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60"/>
        <w:ind w:firstLine="883"/>
        <w:jc w:val="center"/>
        <w:rPr>
          <w:b/>
          <w:bCs/>
        </w:rPr>
      </w:pPr>
      <w:r>
        <w:rPr>
          <w:rFonts w:hint="eastAsia"/>
          <w:b/>
          <w:bCs/>
          <w:sz w:val="44"/>
          <w:szCs w:val="36"/>
        </w:rPr>
        <w:t>交叉带分拣系统通讯协议</w:t>
      </w:r>
    </w:p>
    <w:p>
      <w:pPr>
        <w:spacing w:after="60"/>
        <w:ind w:firstLine="482"/>
        <w:jc w:val="center"/>
        <w:rPr>
          <w:b/>
          <w:bCs/>
        </w:rPr>
      </w:pPr>
      <w:r>
        <w:rPr>
          <w:rFonts w:hint="eastAsia" w:hAnsi="黑体"/>
          <w:b/>
          <w:bCs/>
        </w:rPr>
        <w:t>版本</w:t>
      </w:r>
      <w:r>
        <w:rPr>
          <w:b/>
          <w:bCs/>
        </w:rPr>
        <w:t>V2.0.0.5</w:t>
      </w:r>
    </w:p>
    <w:p>
      <w:pPr>
        <w:pStyle w:val="116"/>
        <w:spacing w:after="60"/>
        <w:ind w:firstLine="883"/>
        <w:jc w:val="center"/>
        <w:rPr>
          <w:sz w:val="28"/>
          <w:szCs w:val="28"/>
        </w:rPr>
      </w:pPr>
      <w:r>
        <w:rPr>
          <w:rFonts w:hint="eastAsia"/>
          <w:lang w:val="zh-CN"/>
        </w:rPr>
        <w:t>目录</w:t>
      </w:r>
    </w:p>
    <w:p>
      <w:pPr>
        <w:pStyle w:val="22"/>
        <w:tabs>
          <w:tab w:val="right" w:leader="dot" w:pos="8312"/>
        </w:tabs>
      </w:pPr>
      <w:r>
        <w:fldChar w:fldCharType="begin"/>
      </w:r>
      <w:r>
        <w:instrText xml:space="preserve"> TOC \o "1-3" \h \z \u </w:instrText>
      </w:r>
      <w:r>
        <w:fldChar w:fldCharType="separate"/>
      </w:r>
      <w:r>
        <w:fldChar w:fldCharType="begin"/>
      </w:r>
      <w:r>
        <w:instrText xml:space="preserve"> HYPERLINK \l _Toc511735253 </w:instrText>
      </w:r>
      <w:r>
        <w:fldChar w:fldCharType="separate"/>
      </w:r>
      <w:r>
        <w:rPr>
          <w:rFonts w:ascii="Times New Roman" w:hAnsi="Times New Roman" w:cs="Times New Roman"/>
          <w:bCs w:val="0"/>
          <w:i w:val="0"/>
          <w:iCs w:val="0"/>
          <w:caps w:val="0"/>
          <w:smallCaps w:val="0"/>
          <w:strike w:val="0"/>
          <w:dstrike w:val="0"/>
          <w:vanish w:val="0"/>
          <w:spacing w:val="0"/>
          <w:kern w:val="0"/>
          <w:position w:val="0"/>
          <w:vertAlign w:val="baseline"/>
        </w:rPr>
        <w:t xml:space="preserve">1 </w:t>
      </w:r>
      <w:r>
        <w:rPr>
          <w:rFonts w:hint="eastAsia"/>
        </w:rPr>
        <w:t>分拣系统通讯简介</w:t>
      </w:r>
      <w:r>
        <w:tab/>
      </w:r>
      <w:r>
        <w:fldChar w:fldCharType="begin"/>
      </w:r>
      <w:r>
        <w:instrText xml:space="preserve"> PAGEREF _Toc511735253 </w:instrText>
      </w:r>
      <w:r>
        <w:fldChar w:fldCharType="separate"/>
      </w:r>
      <w:r>
        <w:t>4</w:t>
      </w:r>
      <w:r>
        <w:fldChar w:fldCharType="end"/>
      </w:r>
      <w:r>
        <w:fldChar w:fldCharType="end"/>
      </w:r>
    </w:p>
    <w:p>
      <w:pPr>
        <w:pStyle w:val="26"/>
        <w:tabs>
          <w:tab w:val="right" w:leader="dot" w:pos="8312"/>
        </w:tabs>
      </w:pPr>
      <w:r>
        <w:rPr>
          <w:bCs/>
          <w:lang w:val="zh-CN"/>
        </w:rPr>
        <w:fldChar w:fldCharType="begin"/>
      </w:r>
      <w:r>
        <w:rPr>
          <w:bCs/>
          <w:lang w:val="zh-CN"/>
        </w:rPr>
        <w:instrText xml:space="preserve"> HYPERLINK \l _Toc553654613 </w:instrText>
      </w:r>
      <w:r>
        <w:rPr>
          <w:bCs/>
          <w:lang w:val="zh-CN"/>
        </w:rPr>
        <w:fldChar w:fldCharType="separate"/>
      </w:r>
      <w:r>
        <w:t>1.1</w:t>
      </w:r>
      <w:r>
        <w:rPr>
          <w:rFonts w:hint="eastAsia"/>
        </w:rPr>
        <w:t>通讯系统框图</w:t>
      </w:r>
      <w:r>
        <w:tab/>
      </w:r>
      <w:r>
        <w:fldChar w:fldCharType="begin"/>
      </w:r>
      <w:r>
        <w:instrText xml:space="preserve"> PAGEREF _Toc553654613 </w:instrText>
      </w:r>
      <w:r>
        <w:fldChar w:fldCharType="separate"/>
      </w:r>
      <w:r>
        <w:t>4</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972930191 </w:instrText>
      </w:r>
      <w:r>
        <w:rPr>
          <w:bCs/>
          <w:lang w:val="zh-CN"/>
        </w:rPr>
        <w:fldChar w:fldCharType="separate"/>
      </w:r>
      <w:r>
        <w:t>1.2</w:t>
      </w:r>
      <w:r>
        <w:rPr>
          <w:rFonts w:hint="eastAsia"/>
        </w:rPr>
        <w:t>通讯协议格式</w:t>
      </w:r>
      <w:r>
        <w:tab/>
      </w:r>
      <w:r>
        <w:fldChar w:fldCharType="begin"/>
      </w:r>
      <w:r>
        <w:instrText xml:space="preserve"> PAGEREF _Toc1972930191 </w:instrText>
      </w:r>
      <w:r>
        <w:fldChar w:fldCharType="separate"/>
      </w:r>
      <w:r>
        <w:t>4</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808776938 </w:instrText>
      </w:r>
      <w:r>
        <w:rPr>
          <w:bCs/>
          <w:lang w:val="zh-CN"/>
        </w:rPr>
        <w:fldChar w:fldCharType="separate"/>
      </w:r>
      <w:r>
        <w:t>1.3</w:t>
      </w:r>
      <w:r>
        <w:rPr>
          <w:rFonts w:hint="eastAsia"/>
        </w:rPr>
        <w:t>通讯规则</w:t>
      </w:r>
      <w:r>
        <w:tab/>
      </w:r>
      <w:r>
        <w:fldChar w:fldCharType="begin"/>
      </w:r>
      <w:r>
        <w:instrText xml:space="preserve"> PAGEREF _Toc808776938 </w:instrText>
      </w:r>
      <w:r>
        <w:fldChar w:fldCharType="separate"/>
      </w:r>
      <w:r>
        <w:t>5</w:t>
      </w:r>
      <w:r>
        <w:fldChar w:fldCharType="end"/>
      </w:r>
      <w:r>
        <w:rPr>
          <w:bCs/>
          <w:lang w:val="zh-CN"/>
        </w:rPr>
        <w:fldChar w:fldCharType="end"/>
      </w:r>
    </w:p>
    <w:p>
      <w:pPr>
        <w:pStyle w:val="22"/>
        <w:tabs>
          <w:tab w:val="right" w:leader="dot" w:pos="8312"/>
        </w:tabs>
      </w:pPr>
      <w:r>
        <w:rPr>
          <w:bCs/>
          <w:lang w:val="zh-CN"/>
        </w:rPr>
        <w:fldChar w:fldCharType="begin"/>
      </w:r>
      <w:r>
        <w:rPr>
          <w:bCs/>
          <w:lang w:val="zh-CN"/>
        </w:rPr>
        <w:instrText xml:space="preserve"> HYPERLINK \l _Toc530634987 </w:instrText>
      </w:r>
      <w:r>
        <w:rPr>
          <w:bCs/>
          <w:lang w:val="zh-CN"/>
        </w:rPr>
        <w:fldChar w:fldCharType="separate"/>
      </w:r>
      <w:r>
        <w:rPr>
          <w:rFonts w:ascii="Times New Roman" w:hAnsi="Times New Roman" w:cs="Times New Roman"/>
          <w:bCs w:val="0"/>
          <w:i w:val="0"/>
          <w:iCs w:val="0"/>
          <w:caps w:val="0"/>
          <w:smallCaps w:val="0"/>
          <w:strike w:val="0"/>
          <w:dstrike w:val="0"/>
          <w:vanish w:val="0"/>
          <w:spacing w:val="0"/>
          <w:kern w:val="0"/>
          <w:position w:val="0"/>
          <w:vertAlign w:val="baseline"/>
        </w:rPr>
        <w:t xml:space="preserve">2 </w:t>
      </w:r>
      <w:r>
        <w:rPr>
          <w:rFonts w:hint="eastAsia"/>
        </w:rPr>
        <w:t>车载系统与</w:t>
      </w:r>
      <w:r>
        <w:t>WCS</w:t>
      </w:r>
      <w:r>
        <w:rPr>
          <w:rFonts w:hint="eastAsia"/>
        </w:rPr>
        <w:t>通讯命令详解</w:t>
      </w:r>
      <w:r>
        <w:tab/>
      </w:r>
      <w:r>
        <w:fldChar w:fldCharType="begin"/>
      </w:r>
      <w:r>
        <w:instrText xml:space="preserve"> PAGEREF _Toc530634987 </w:instrText>
      </w:r>
      <w:r>
        <w:fldChar w:fldCharType="separate"/>
      </w:r>
      <w:r>
        <w:t>6</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859417394 </w:instrText>
      </w:r>
      <w:r>
        <w:rPr>
          <w:bCs/>
          <w:lang w:val="zh-CN"/>
        </w:rPr>
        <w:fldChar w:fldCharType="separate"/>
      </w:r>
      <w:r>
        <w:rPr>
          <w:rFonts w:hint="eastAsia"/>
        </w:rPr>
        <w:t>2</w:t>
      </w:r>
      <w:r>
        <w:t>.1</w:t>
      </w:r>
      <w:r>
        <w:rPr>
          <w:rFonts w:hint="eastAsia"/>
        </w:rPr>
        <w:t>旧版车载协议</w:t>
      </w:r>
      <w:r>
        <w:tab/>
      </w:r>
      <w:r>
        <w:fldChar w:fldCharType="begin"/>
      </w:r>
      <w:r>
        <w:instrText xml:space="preserve"> PAGEREF _Toc1859417394 </w:instrText>
      </w:r>
      <w:r>
        <w:fldChar w:fldCharType="separate"/>
      </w:r>
      <w:r>
        <w:t>6</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444569828 </w:instrText>
      </w:r>
      <w:r>
        <w:rPr>
          <w:bCs/>
          <w:lang w:val="zh-CN"/>
        </w:rPr>
        <w:fldChar w:fldCharType="separate"/>
      </w:r>
      <w:r>
        <w:t>2.1.1</w:t>
      </w:r>
      <w:r>
        <w:rPr>
          <w:rFonts w:hint="eastAsia"/>
        </w:rPr>
        <w:t>车载上线命令</w:t>
      </w:r>
      <w:r>
        <w:tab/>
      </w:r>
      <w:r>
        <w:fldChar w:fldCharType="begin"/>
      </w:r>
      <w:r>
        <w:instrText xml:space="preserve"> PAGEREF _Toc444569828 </w:instrText>
      </w:r>
      <w:r>
        <w:fldChar w:fldCharType="separate"/>
      </w:r>
      <w:r>
        <w:t>6</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167565610 </w:instrText>
      </w:r>
      <w:r>
        <w:rPr>
          <w:bCs/>
          <w:lang w:val="zh-CN"/>
        </w:rPr>
        <w:fldChar w:fldCharType="separate"/>
      </w:r>
      <w:r>
        <w:t>2.1.2</w:t>
      </w:r>
      <w:r>
        <w:rPr>
          <w:rFonts w:hint="eastAsia"/>
        </w:rPr>
        <w:t>车载运行命令信息（速度</w:t>
      </w:r>
      <w:r>
        <w:t>/</w:t>
      </w:r>
      <w:r>
        <w:rPr>
          <w:rFonts w:hint="eastAsia"/>
        </w:rPr>
        <w:t>上料/下料/IO四包数据合一）</w:t>
      </w:r>
      <w:r>
        <w:tab/>
      </w:r>
      <w:r>
        <w:fldChar w:fldCharType="begin"/>
      </w:r>
      <w:r>
        <w:instrText xml:space="preserve"> PAGEREF _Toc1167565610 </w:instrText>
      </w:r>
      <w:r>
        <w:fldChar w:fldCharType="separate"/>
      </w:r>
      <w:r>
        <w:t>6</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2112451537 </w:instrText>
      </w:r>
      <w:r>
        <w:rPr>
          <w:bCs/>
          <w:lang w:val="zh-CN"/>
        </w:rPr>
        <w:fldChar w:fldCharType="separate"/>
      </w:r>
      <w:r>
        <w:t>2.1.3</w:t>
      </w:r>
      <w:r>
        <w:rPr>
          <w:rFonts w:hint="eastAsia"/>
        </w:rPr>
        <w:t>下料口及供包台初始化配置信息</w:t>
      </w:r>
      <w:r>
        <w:tab/>
      </w:r>
      <w:r>
        <w:fldChar w:fldCharType="begin"/>
      </w:r>
      <w:r>
        <w:instrText xml:space="preserve"> PAGEREF _Toc2112451537 </w:instrText>
      </w:r>
      <w:r>
        <w:fldChar w:fldCharType="separate"/>
      </w:r>
      <w:r>
        <w:t>10</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756667136 </w:instrText>
      </w:r>
      <w:r>
        <w:rPr>
          <w:bCs/>
          <w:lang w:val="zh-CN"/>
        </w:rPr>
        <w:fldChar w:fldCharType="separate"/>
      </w:r>
      <w:r>
        <w:t xml:space="preserve">2.1.4 </w:t>
      </w:r>
      <w:r>
        <w:rPr>
          <w:rFonts w:hint="eastAsia"/>
        </w:rPr>
        <w:t>车载心跳命令</w:t>
      </w:r>
      <w:r>
        <w:tab/>
      </w:r>
      <w:r>
        <w:fldChar w:fldCharType="begin"/>
      </w:r>
      <w:r>
        <w:instrText xml:space="preserve"> PAGEREF _Toc756667136 </w:instrText>
      </w:r>
      <w:r>
        <w:fldChar w:fldCharType="separate"/>
      </w:r>
      <w:r>
        <w:t>11</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291866515 </w:instrText>
      </w:r>
      <w:r>
        <w:rPr>
          <w:bCs/>
          <w:lang w:val="zh-CN"/>
        </w:rPr>
        <w:fldChar w:fldCharType="separate"/>
      </w:r>
      <w:r>
        <w:t>2.1.5</w:t>
      </w:r>
      <w:r>
        <w:rPr>
          <w:rFonts w:hint="eastAsia"/>
        </w:rPr>
        <w:t>分拣许可命令</w:t>
      </w:r>
      <w:r>
        <w:tab/>
      </w:r>
      <w:r>
        <w:fldChar w:fldCharType="begin"/>
      </w:r>
      <w:r>
        <w:instrText xml:space="preserve"> PAGEREF _Toc291866515 </w:instrText>
      </w:r>
      <w:r>
        <w:fldChar w:fldCharType="separate"/>
      </w:r>
      <w:r>
        <w:t>12</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727036003 </w:instrText>
      </w:r>
      <w:r>
        <w:rPr>
          <w:bCs/>
          <w:lang w:val="zh-CN"/>
        </w:rPr>
        <w:fldChar w:fldCharType="separate"/>
      </w:r>
      <w:r>
        <w:t>2.1.6</w:t>
      </w:r>
      <w:r>
        <w:rPr>
          <w:rFonts w:hint="eastAsia"/>
        </w:rPr>
        <w:t>下料上包配置参数命令</w:t>
      </w:r>
      <w:r>
        <w:tab/>
      </w:r>
      <w:r>
        <w:fldChar w:fldCharType="begin"/>
      </w:r>
      <w:r>
        <w:instrText xml:space="preserve"> PAGEREF _Toc727036003 </w:instrText>
      </w:r>
      <w:r>
        <w:fldChar w:fldCharType="separate"/>
      </w:r>
      <w:r>
        <w:t>13</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660832211 </w:instrText>
      </w:r>
      <w:r>
        <w:rPr>
          <w:bCs/>
          <w:lang w:val="zh-CN"/>
        </w:rPr>
        <w:fldChar w:fldCharType="separate"/>
      </w:r>
      <w:r>
        <w:t xml:space="preserve">2.1.7 </w:t>
      </w:r>
      <w:r>
        <w:rPr>
          <w:rFonts w:hint="eastAsia"/>
        </w:rPr>
        <w:t>WCS上线命令</w:t>
      </w:r>
      <w:r>
        <w:tab/>
      </w:r>
      <w:r>
        <w:fldChar w:fldCharType="begin"/>
      </w:r>
      <w:r>
        <w:instrText xml:space="preserve"> PAGEREF _Toc1660832211 </w:instrText>
      </w:r>
      <w:r>
        <w:fldChar w:fldCharType="separate"/>
      </w:r>
      <w:r>
        <w:t>13</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2104798253 </w:instrText>
      </w:r>
      <w:r>
        <w:rPr>
          <w:bCs/>
          <w:lang w:val="zh-CN"/>
        </w:rPr>
        <w:fldChar w:fldCharType="separate"/>
      </w:r>
      <w:r>
        <w:t>2.1.</w:t>
      </w:r>
      <w:r>
        <w:rPr>
          <w:rFonts w:hint="eastAsia"/>
        </w:rPr>
        <w:t>8上料运行时参数</w:t>
      </w:r>
      <w:r>
        <w:tab/>
      </w:r>
      <w:r>
        <w:fldChar w:fldCharType="begin"/>
      </w:r>
      <w:r>
        <w:instrText xml:space="preserve"> PAGEREF _Toc2104798253 </w:instrText>
      </w:r>
      <w:r>
        <w:fldChar w:fldCharType="separate"/>
      </w:r>
      <w:r>
        <w:t>14</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213985405 </w:instrText>
      </w:r>
      <w:r>
        <w:rPr>
          <w:bCs/>
          <w:lang w:val="zh-CN"/>
        </w:rPr>
        <w:fldChar w:fldCharType="separate"/>
      </w:r>
      <w:r>
        <w:rPr>
          <w:rFonts w:hint="eastAsia"/>
        </w:rPr>
        <w:t>2</w:t>
      </w:r>
      <w:r>
        <w:t>.1.</w:t>
      </w:r>
      <w:r>
        <w:rPr>
          <w:rFonts w:hint="eastAsia"/>
        </w:rPr>
        <w:t>9测试小车正转/反转</w:t>
      </w:r>
      <w:r>
        <w:tab/>
      </w:r>
      <w:r>
        <w:fldChar w:fldCharType="begin"/>
      </w:r>
      <w:r>
        <w:instrText xml:space="preserve"> PAGEREF _Toc213985405 </w:instrText>
      </w:r>
      <w:r>
        <w:fldChar w:fldCharType="separate"/>
      </w:r>
      <w:r>
        <w:t>15</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361510670 </w:instrText>
      </w:r>
      <w:r>
        <w:rPr>
          <w:bCs/>
          <w:lang w:val="zh-CN"/>
        </w:rPr>
        <w:fldChar w:fldCharType="separate"/>
      </w:r>
      <w:r>
        <w:t>2.1</w:t>
      </w:r>
      <w:r>
        <w:rPr>
          <w:rFonts w:hint="eastAsia"/>
        </w:rPr>
        <w:t>.</w:t>
      </w:r>
      <w:r>
        <w:t>1</w:t>
      </w:r>
      <w:r>
        <w:rPr>
          <w:rFonts w:hint="eastAsia"/>
        </w:rPr>
        <w:t>0 设置强排口参数</w:t>
      </w:r>
      <w:r>
        <w:tab/>
      </w:r>
      <w:r>
        <w:fldChar w:fldCharType="begin"/>
      </w:r>
      <w:r>
        <w:instrText xml:space="preserve"> PAGEREF _Toc1361510670 </w:instrText>
      </w:r>
      <w:r>
        <w:fldChar w:fldCharType="separate"/>
      </w:r>
      <w:r>
        <w:t>16</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2008166534 </w:instrText>
      </w:r>
      <w:r>
        <w:rPr>
          <w:bCs/>
          <w:lang w:val="zh-CN"/>
        </w:rPr>
        <w:fldChar w:fldCharType="separate"/>
      </w:r>
      <w:r>
        <w:t>2.1.1</w:t>
      </w:r>
      <w:r>
        <w:rPr>
          <w:woUserID w:val="1"/>
        </w:rPr>
        <w:t>1</w:t>
      </w:r>
      <w:r>
        <w:rPr>
          <w:rFonts w:hint="eastAsia"/>
        </w:rPr>
        <w:t>车载</w:t>
      </w:r>
      <w:r>
        <w:t>can</w:t>
      </w:r>
      <w:r>
        <w:rPr>
          <w:rFonts w:hint="eastAsia"/>
        </w:rPr>
        <w:t>通讯报警（</w:t>
      </w:r>
      <w:r>
        <w:t>0x1138</w:t>
      </w:r>
      <w:r>
        <w:rPr>
          <w:rFonts w:hint="eastAsia"/>
        </w:rPr>
        <w:t>）针对旧车载协议</w:t>
      </w:r>
      <w:r>
        <w:tab/>
      </w:r>
      <w:r>
        <w:fldChar w:fldCharType="begin"/>
      </w:r>
      <w:r>
        <w:instrText xml:space="preserve"> PAGEREF _Toc2008166534 </w:instrText>
      </w:r>
      <w:r>
        <w:fldChar w:fldCharType="separate"/>
      </w:r>
      <w:r>
        <w:t>17</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359755340 </w:instrText>
      </w:r>
      <w:r>
        <w:rPr>
          <w:bCs/>
          <w:lang w:val="zh-CN"/>
        </w:rPr>
        <w:fldChar w:fldCharType="separate"/>
      </w:r>
      <w:r>
        <w:rPr>
          <w:rFonts w:hint="eastAsia"/>
        </w:rPr>
        <w:t>2</w:t>
      </w:r>
      <w:r>
        <w:t xml:space="preserve">.2 </w:t>
      </w:r>
      <w:r>
        <w:rPr>
          <w:rFonts w:hint="eastAsia"/>
        </w:rPr>
        <w:t>新版车载协议</w:t>
      </w:r>
      <w:r>
        <w:tab/>
      </w:r>
      <w:r>
        <w:fldChar w:fldCharType="begin"/>
      </w:r>
      <w:r>
        <w:instrText xml:space="preserve"> PAGEREF _Toc359755340 </w:instrText>
      </w:r>
      <w:r>
        <w:fldChar w:fldCharType="separate"/>
      </w:r>
      <w:r>
        <w:t>18</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619593058 </w:instrText>
      </w:r>
      <w:r>
        <w:rPr>
          <w:bCs/>
          <w:lang w:val="zh-CN"/>
        </w:rPr>
        <w:fldChar w:fldCharType="separate"/>
      </w:r>
      <w:r>
        <w:t>2.2.1</w:t>
      </w:r>
      <w:r>
        <w:rPr>
          <w:rFonts w:hint="eastAsia"/>
        </w:rPr>
        <w:t>车载上线命令</w:t>
      </w:r>
      <w:r>
        <w:t>(0x1101)</w:t>
      </w:r>
      <w:r>
        <w:tab/>
      </w:r>
      <w:r>
        <w:fldChar w:fldCharType="begin"/>
      </w:r>
      <w:r>
        <w:instrText xml:space="preserve"> PAGEREF _Toc619593058 </w:instrText>
      </w:r>
      <w:r>
        <w:fldChar w:fldCharType="separate"/>
      </w:r>
      <w:r>
        <w:t>18</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975456031 </w:instrText>
      </w:r>
      <w:r>
        <w:rPr>
          <w:bCs/>
          <w:lang w:val="zh-CN"/>
        </w:rPr>
        <w:fldChar w:fldCharType="separate"/>
      </w:r>
      <w:r>
        <w:t>2.2.2</w:t>
      </w:r>
      <w:r>
        <w:rPr>
          <w:rFonts w:hint="eastAsia"/>
        </w:rPr>
        <w:t>车载运行命令信息（上料</w:t>
      </w:r>
      <w:r>
        <w:t>/</w:t>
      </w:r>
      <w:r>
        <w:rPr>
          <w:rFonts w:hint="eastAsia"/>
        </w:rPr>
        <w:t>下料</w:t>
      </w:r>
      <w:r>
        <w:t>/IO</w:t>
      </w:r>
      <w:r>
        <w:rPr>
          <w:rFonts w:hint="eastAsia"/>
        </w:rPr>
        <w:t>三包数据合一）</w:t>
      </w:r>
      <w:r>
        <w:t>(0x1110)</w:t>
      </w:r>
      <w:r>
        <w:tab/>
      </w:r>
      <w:r>
        <w:fldChar w:fldCharType="begin"/>
      </w:r>
      <w:r>
        <w:instrText xml:space="preserve"> PAGEREF _Toc1975456031 </w:instrText>
      </w:r>
      <w:r>
        <w:fldChar w:fldCharType="separate"/>
      </w:r>
      <w:r>
        <w:t>19</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580346241 </w:instrText>
      </w:r>
      <w:r>
        <w:rPr>
          <w:bCs/>
          <w:lang w:val="zh-CN"/>
        </w:rPr>
        <w:fldChar w:fldCharType="separate"/>
      </w:r>
      <w:r>
        <w:t xml:space="preserve">2.2.3 </w:t>
      </w:r>
      <w:r>
        <w:rPr>
          <w:rFonts w:hint="eastAsia"/>
        </w:rPr>
        <w:t>车载故障反馈命令</w:t>
      </w:r>
      <w:r>
        <w:t>(0x1111)</w:t>
      </w:r>
      <w:r>
        <w:tab/>
      </w:r>
      <w:r>
        <w:fldChar w:fldCharType="begin"/>
      </w:r>
      <w:r>
        <w:instrText xml:space="preserve"> PAGEREF _Toc580346241 </w:instrText>
      </w:r>
      <w:r>
        <w:fldChar w:fldCharType="separate"/>
      </w:r>
      <w:r>
        <w:t>21</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997660381 </w:instrText>
      </w:r>
      <w:r>
        <w:rPr>
          <w:bCs/>
          <w:lang w:val="zh-CN"/>
        </w:rPr>
        <w:fldChar w:fldCharType="separate"/>
      </w:r>
      <w:r>
        <w:t xml:space="preserve">2.2.4 </w:t>
      </w:r>
      <w:r>
        <w:rPr>
          <w:rFonts w:hint="eastAsia" w:cs="黑体"/>
        </w:rPr>
        <w:t>车载执行异常反馈命令（</w:t>
      </w:r>
      <w:r>
        <w:t>0x1112</w:t>
      </w:r>
      <w:r>
        <w:rPr>
          <w:rFonts w:hint="eastAsia" w:cs="黑体"/>
        </w:rPr>
        <w:t>）</w:t>
      </w:r>
      <w:r>
        <w:tab/>
      </w:r>
      <w:r>
        <w:fldChar w:fldCharType="begin"/>
      </w:r>
      <w:r>
        <w:instrText xml:space="preserve"> PAGEREF _Toc1997660381 </w:instrText>
      </w:r>
      <w:r>
        <w:fldChar w:fldCharType="separate"/>
      </w:r>
      <w:r>
        <w:t>23</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84751342 </w:instrText>
      </w:r>
      <w:r>
        <w:rPr>
          <w:bCs/>
          <w:lang w:val="zh-CN"/>
        </w:rPr>
        <w:fldChar w:fldCharType="separate"/>
      </w:r>
      <w:r>
        <w:t xml:space="preserve">2.2.5 </w:t>
      </w:r>
      <w:r>
        <w:rPr>
          <w:rFonts w:hint="eastAsia"/>
        </w:rPr>
        <w:t>车载心跳命令</w:t>
      </w:r>
      <w:r>
        <w:t>(0x1150)</w:t>
      </w:r>
      <w:r>
        <w:tab/>
      </w:r>
      <w:r>
        <w:fldChar w:fldCharType="begin"/>
      </w:r>
      <w:r>
        <w:instrText xml:space="preserve"> PAGEREF _Toc84751342 </w:instrText>
      </w:r>
      <w:r>
        <w:fldChar w:fldCharType="separate"/>
      </w:r>
      <w:r>
        <w:t>24</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287693746 </w:instrText>
      </w:r>
      <w:r>
        <w:rPr>
          <w:bCs/>
          <w:lang w:val="zh-CN"/>
        </w:rPr>
        <w:fldChar w:fldCharType="separate"/>
      </w:r>
      <w:r>
        <w:t>2.2.6</w:t>
      </w:r>
      <w:r>
        <w:rPr>
          <w:rFonts w:hint="eastAsia"/>
        </w:rPr>
        <w:t>分拣许可命令</w:t>
      </w:r>
      <w:r>
        <w:t>(0x1121)</w:t>
      </w:r>
      <w:r>
        <w:tab/>
      </w:r>
      <w:r>
        <w:fldChar w:fldCharType="begin"/>
      </w:r>
      <w:r>
        <w:instrText xml:space="preserve"> PAGEREF _Toc287693746 </w:instrText>
      </w:r>
      <w:r>
        <w:fldChar w:fldCharType="separate"/>
      </w:r>
      <w:r>
        <w:t>24</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504057317 </w:instrText>
      </w:r>
      <w:r>
        <w:rPr>
          <w:bCs/>
          <w:lang w:val="zh-CN"/>
        </w:rPr>
        <w:fldChar w:fldCharType="separate"/>
      </w:r>
      <w:r>
        <w:t>2.2.7</w:t>
      </w:r>
      <w:r>
        <w:rPr>
          <w:rFonts w:hint="eastAsia"/>
        </w:rPr>
        <w:t>配置参数命令</w:t>
      </w:r>
      <w:r>
        <w:t>(0x1135)</w:t>
      </w:r>
      <w:r>
        <w:tab/>
      </w:r>
      <w:r>
        <w:fldChar w:fldCharType="begin"/>
      </w:r>
      <w:r>
        <w:instrText xml:space="preserve"> PAGEREF _Toc504057317 </w:instrText>
      </w:r>
      <w:r>
        <w:fldChar w:fldCharType="separate"/>
      </w:r>
      <w:r>
        <w:t>25</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82867568 </w:instrText>
      </w:r>
      <w:r>
        <w:rPr>
          <w:bCs/>
          <w:lang w:val="zh-CN"/>
        </w:rPr>
        <w:fldChar w:fldCharType="separate"/>
      </w:r>
      <w:r>
        <w:t>2.2.8 WCS</w:t>
      </w:r>
      <w:r>
        <w:rPr>
          <w:rFonts w:hint="eastAsia"/>
        </w:rPr>
        <w:t>上线命令</w:t>
      </w:r>
      <w:r>
        <w:t>(0x1120)</w:t>
      </w:r>
      <w:r>
        <w:tab/>
      </w:r>
      <w:r>
        <w:fldChar w:fldCharType="begin"/>
      </w:r>
      <w:r>
        <w:instrText xml:space="preserve"> PAGEREF _Toc82867568 </w:instrText>
      </w:r>
      <w:r>
        <w:fldChar w:fldCharType="separate"/>
      </w:r>
      <w:r>
        <w:t>26</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360072595 </w:instrText>
      </w:r>
      <w:r>
        <w:rPr>
          <w:bCs/>
          <w:lang w:val="zh-CN"/>
        </w:rPr>
        <w:fldChar w:fldCharType="separate"/>
      </w:r>
      <w:r>
        <w:t>2.2.9</w:t>
      </w:r>
      <w:r>
        <w:rPr>
          <w:rFonts w:hint="eastAsia"/>
        </w:rPr>
        <w:t>测试小车正转</w:t>
      </w:r>
      <w:r>
        <w:t>/</w:t>
      </w:r>
      <w:r>
        <w:rPr>
          <w:rFonts w:hint="eastAsia"/>
        </w:rPr>
        <w:t>反转</w:t>
      </w:r>
      <w:r>
        <w:t xml:space="preserve"> (0x1133)</w:t>
      </w:r>
      <w:r>
        <w:tab/>
      </w:r>
      <w:r>
        <w:fldChar w:fldCharType="begin"/>
      </w:r>
      <w:r>
        <w:instrText xml:space="preserve"> PAGEREF _Toc360072595 </w:instrText>
      </w:r>
      <w:r>
        <w:fldChar w:fldCharType="separate"/>
      </w:r>
      <w:r>
        <w:t>26</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939859330 </w:instrText>
      </w:r>
      <w:r>
        <w:rPr>
          <w:bCs/>
          <w:lang w:val="zh-CN"/>
        </w:rPr>
        <w:fldChar w:fldCharType="separate"/>
      </w:r>
      <w:r>
        <w:t xml:space="preserve">2.2.10 </w:t>
      </w:r>
      <w:r>
        <w:rPr>
          <w:rFonts w:hint="eastAsia"/>
        </w:rPr>
        <w:t>设置强排口参数</w:t>
      </w:r>
      <w:r>
        <w:t>(0x1136)</w:t>
      </w:r>
      <w:r>
        <w:tab/>
      </w:r>
      <w:r>
        <w:fldChar w:fldCharType="begin"/>
      </w:r>
      <w:r>
        <w:instrText xml:space="preserve"> PAGEREF _Toc939859330 </w:instrText>
      </w:r>
      <w:r>
        <w:fldChar w:fldCharType="separate"/>
      </w:r>
      <w:r>
        <w:t>27</w:t>
      </w:r>
      <w:r>
        <w:fldChar w:fldCharType="end"/>
      </w:r>
      <w:r>
        <w:rPr>
          <w:bCs/>
          <w:lang w:val="zh-CN"/>
        </w:rPr>
        <w:fldChar w:fldCharType="end"/>
      </w:r>
    </w:p>
    <w:p>
      <w:pPr>
        <w:pStyle w:val="17"/>
        <w:tabs>
          <w:tab w:val="right" w:leader="dot" w:pos="8312"/>
        </w:tabs>
      </w:pPr>
      <w:r>
        <w:rPr>
          <w:bCs/>
          <w:lang w:val="zh-CN"/>
        </w:rPr>
        <w:fldChar w:fldCharType="begin"/>
      </w:r>
      <w:r>
        <w:rPr>
          <w:bCs/>
          <w:lang w:val="zh-CN"/>
        </w:rPr>
        <w:instrText xml:space="preserve"> HYPERLINK \l _Toc1281148426 </w:instrText>
      </w:r>
      <w:r>
        <w:rPr>
          <w:bCs/>
          <w:lang w:val="zh-CN"/>
        </w:rPr>
        <w:fldChar w:fldCharType="separate"/>
      </w:r>
      <w:r>
        <w:t xml:space="preserve">2.2.11 </w:t>
      </w:r>
      <w:r>
        <w:rPr>
          <w:rFonts w:hint="eastAsia"/>
        </w:rPr>
        <w:t>头车位置信息</w:t>
      </w:r>
      <w:r>
        <w:t>(0x1137)</w:t>
      </w:r>
      <w:r>
        <w:tab/>
      </w:r>
      <w:r>
        <w:fldChar w:fldCharType="begin"/>
      </w:r>
      <w:r>
        <w:instrText xml:space="preserve"> PAGEREF _Toc1281148426 </w:instrText>
      </w:r>
      <w:r>
        <w:fldChar w:fldCharType="separate"/>
      </w:r>
      <w:r>
        <w:t>28</w:t>
      </w:r>
      <w:r>
        <w:fldChar w:fldCharType="end"/>
      </w:r>
      <w:r>
        <w:rPr>
          <w:bCs/>
          <w:lang w:val="zh-CN"/>
        </w:rPr>
        <w:fldChar w:fldCharType="end"/>
      </w:r>
    </w:p>
    <w:p>
      <w:pPr>
        <w:pStyle w:val="22"/>
        <w:tabs>
          <w:tab w:val="right" w:leader="dot" w:pos="8312"/>
        </w:tabs>
      </w:pPr>
      <w:r>
        <w:rPr>
          <w:bCs/>
          <w:lang w:val="zh-CN"/>
        </w:rPr>
        <w:fldChar w:fldCharType="begin"/>
      </w:r>
      <w:r>
        <w:rPr>
          <w:bCs/>
          <w:lang w:val="zh-CN"/>
        </w:rPr>
        <w:instrText xml:space="preserve"> HYPERLINK \l _Toc1648878535 </w:instrText>
      </w:r>
      <w:r>
        <w:rPr>
          <w:bCs/>
          <w:lang w:val="zh-CN"/>
        </w:rPr>
        <w:fldChar w:fldCharType="separate"/>
      </w:r>
      <w:r>
        <w:rPr>
          <w:rFonts w:ascii="Times New Roman" w:hAnsi="Times New Roman" w:cs="Times New Roman"/>
          <w:bCs w:val="0"/>
          <w:i w:val="0"/>
          <w:iCs w:val="0"/>
          <w:caps w:val="0"/>
          <w:smallCaps w:val="0"/>
          <w:strike w:val="0"/>
          <w:dstrike w:val="0"/>
          <w:vanish w:val="0"/>
          <w:spacing w:val="0"/>
          <w:kern w:val="0"/>
          <w:position w:val="0"/>
          <w:vertAlign w:val="baseline"/>
        </w:rPr>
        <w:t xml:space="preserve">3 </w:t>
      </w:r>
      <w:r>
        <w:rPr>
          <w:rFonts w:hint="eastAsia"/>
        </w:rPr>
        <w:t>地面主控系统与</w:t>
      </w:r>
      <w:r>
        <w:t>WCS</w:t>
      </w:r>
      <w:r>
        <w:rPr>
          <w:rFonts w:hint="eastAsia"/>
        </w:rPr>
        <w:t>通讯命令详解</w:t>
      </w:r>
      <w:r>
        <w:tab/>
      </w:r>
      <w:r>
        <w:fldChar w:fldCharType="begin"/>
      </w:r>
      <w:r>
        <w:instrText xml:space="preserve"> PAGEREF _Toc1648878535 </w:instrText>
      </w:r>
      <w:r>
        <w:fldChar w:fldCharType="separate"/>
      </w:r>
      <w:r>
        <w:t>30</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586964240 </w:instrText>
      </w:r>
      <w:r>
        <w:rPr>
          <w:bCs/>
          <w:lang w:val="zh-CN"/>
        </w:rPr>
        <w:fldChar w:fldCharType="separate"/>
      </w:r>
      <w:r>
        <w:t>3.1</w:t>
      </w:r>
      <w:r>
        <w:rPr>
          <w:rFonts w:hint="eastAsia"/>
        </w:rPr>
        <w:t>设置速度控制参数命令</w:t>
      </w:r>
      <w:r>
        <w:tab/>
      </w:r>
      <w:r>
        <w:fldChar w:fldCharType="begin"/>
      </w:r>
      <w:r>
        <w:instrText xml:space="preserve"> PAGEREF _Toc586964240 </w:instrText>
      </w:r>
      <w:r>
        <w:fldChar w:fldCharType="separate"/>
      </w:r>
      <w:r>
        <w:t>30</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792883679 </w:instrText>
      </w:r>
      <w:r>
        <w:rPr>
          <w:bCs/>
          <w:lang w:val="zh-CN"/>
        </w:rPr>
        <w:fldChar w:fldCharType="separate"/>
      </w:r>
      <w:r>
        <w:t>3.2</w:t>
      </w:r>
      <w:r>
        <w:rPr>
          <w:rFonts w:hint="eastAsia"/>
        </w:rPr>
        <w:t>地面主控系统实时信息命令</w:t>
      </w:r>
      <w:r>
        <w:tab/>
      </w:r>
      <w:r>
        <w:fldChar w:fldCharType="begin"/>
      </w:r>
      <w:r>
        <w:instrText xml:space="preserve"> PAGEREF _Toc1792883679 </w:instrText>
      </w:r>
      <w:r>
        <w:fldChar w:fldCharType="separate"/>
      </w:r>
      <w:r>
        <w:t>31</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55049501 </w:instrText>
      </w:r>
      <w:r>
        <w:rPr>
          <w:bCs/>
          <w:lang w:val="zh-CN"/>
        </w:rPr>
        <w:fldChar w:fldCharType="separate"/>
      </w:r>
      <w:r>
        <w:t>3.3</w:t>
      </w:r>
      <w:r>
        <w:rPr>
          <w:rFonts w:hint="eastAsia"/>
        </w:rPr>
        <w:t>把指定小车开到维修区</w:t>
      </w:r>
      <w:r>
        <w:tab/>
      </w:r>
      <w:r>
        <w:fldChar w:fldCharType="begin"/>
      </w:r>
      <w:r>
        <w:instrText xml:space="preserve"> PAGEREF _Toc55049501 </w:instrText>
      </w:r>
      <w:r>
        <w:fldChar w:fldCharType="separate"/>
      </w:r>
      <w:r>
        <w:t>32</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412410783 </w:instrText>
      </w:r>
      <w:r>
        <w:rPr>
          <w:bCs/>
          <w:lang w:val="zh-CN"/>
        </w:rPr>
        <w:fldChar w:fldCharType="separate"/>
      </w:r>
      <w:r>
        <w:t>3.4</w:t>
      </w:r>
      <w:r>
        <w:rPr>
          <w:rFonts w:hint="eastAsia"/>
        </w:rPr>
        <w:t>地面主控系统版本信息</w:t>
      </w:r>
      <w:r>
        <w:tab/>
      </w:r>
      <w:r>
        <w:fldChar w:fldCharType="begin"/>
      </w:r>
      <w:r>
        <w:instrText xml:space="preserve"> PAGEREF _Toc412410783 </w:instrText>
      </w:r>
      <w:r>
        <w:fldChar w:fldCharType="separate"/>
      </w:r>
      <w:r>
        <w:t>33</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454176970 </w:instrText>
      </w:r>
      <w:r>
        <w:rPr>
          <w:bCs/>
          <w:lang w:val="zh-CN"/>
        </w:rPr>
        <w:fldChar w:fldCharType="separate"/>
      </w:r>
      <w:r>
        <w:rPr>
          <w:woUserID w:val="1"/>
        </w:rPr>
        <w:t>3.5</w:t>
      </w:r>
      <w:r>
        <w:rPr>
          <w:rFonts w:hint="eastAsia"/>
          <w:woUserID w:val="1"/>
        </w:rPr>
        <w:t>地面主控系统</w:t>
      </w:r>
      <w:r>
        <w:rPr>
          <w:rFonts w:hint="default"/>
          <w:woUserID w:val="1"/>
        </w:rPr>
        <w:t>位置确认信息</w:t>
      </w:r>
      <w:r>
        <w:tab/>
      </w:r>
      <w:r>
        <w:fldChar w:fldCharType="begin"/>
      </w:r>
      <w:r>
        <w:instrText xml:space="preserve"> PAGEREF _Toc454176970 </w:instrText>
      </w:r>
      <w:r>
        <w:fldChar w:fldCharType="separate"/>
      </w:r>
      <w:r>
        <w:t>33</w:t>
      </w:r>
      <w:r>
        <w:fldChar w:fldCharType="end"/>
      </w:r>
      <w:r>
        <w:rPr>
          <w:bCs/>
          <w:lang w:val="zh-CN"/>
        </w:rPr>
        <w:fldChar w:fldCharType="end"/>
      </w:r>
    </w:p>
    <w:p>
      <w:pPr>
        <w:pStyle w:val="22"/>
        <w:tabs>
          <w:tab w:val="right" w:leader="dot" w:pos="8312"/>
        </w:tabs>
      </w:pPr>
      <w:r>
        <w:rPr>
          <w:bCs/>
          <w:lang w:val="zh-CN"/>
        </w:rPr>
        <w:fldChar w:fldCharType="begin"/>
      </w:r>
      <w:r>
        <w:rPr>
          <w:bCs/>
          <w:lang w:val="zh-CN"/>
        </w:rPr>
        <w:instrText xml:space="preserve"> HYPERLINK \l _Toc585684488 </w:instrText>
      </w:r>
      <w:r>
        <w:rPr>
          <w:bCs/>
          <w:lang w:val="zh-CN"/>
        </w:rPr>
        <w:fldChar w:fldCharType="separate"/>
      </w:r>
      <w:r>
        <w:rPr>
          <w:rFonts w:ascii="Times New Roman" w:hAnsi="Times New Roman" w:cs="Times New Roman"/>
          <w:bCs w:val="0"/>
          <w:i w:val="0"/>
          <w:iCs w:val="0"/>
          <w:caps w:val="0"/>
          <w:smallCaps w:val="0"/>
          <w:strike w:val="0"/>
          <w:dstrike w:val="0"/>
          <w:vanish w:val="0"/>
          <w:spacing w:val="0"/>
          <w:kern w:val="0"/>
          <w:position w:val="0"/>
          <w:vertAlign w:val="baseline"/>
        </w:rPr>
        <w:t xml:space="preserve">4 </w:t>
      </w:r>
      <w:r>
        <w:rPr>
          <w:rFonts w:hint="eastAsia"/>
        </w:rPr>
        <w:t>上料系统与</w:t>
      </w:r>
      <w:r>
        <w:t>WCS</w:t>
      </w:r>
      <w:r>
        <w:rPr>
          <w:rFonts w:hint="eastAsia"/>
        </w:rPr>
        <w:t>通讯命令详解</w:t>
      </w:r>
      <w:r>
        <w:tab/>
      </w:r>
      <w:r>
        <w:fldChar w:fldCharType="begin"/>
      </w:r>
      <w:r>
        <w:instrText xml:space="preserve"> PAGEREF _Toc585684488 </w:instrText>
      </w:r>
      <w:r>
        <w:fldChar w:fldCharType="separate"/>
      </w:r>
      <w:r>
        <w:t>35</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24344529 </w:instrText>
      </w:r>
      <w:r>
        <w:rPr>
          <w:bCs/>
          <w:lang w:val="zh-CN"/>
        </w:rPr>
        <w:fldChar w:fldCharType="separate"/>
      </w:r>
      <w:r>
        <w:t>4.1</w:t>
      </w:r>
      <w:r>
        <w:rPr>
          <w:rFonts w:hint="eastAsia"/>
        </w:rPr>
        <w:t>待上料小车命令</w:t>
      </w:r>
      <w:r>
        <w:tab/>
      </w:r>
      <w:r>
        <w:fldChar w:fldCharType="begin"/>
      </w:r>
      <w:r>
        <w:instrText xml:space="preserve"> PAGEREF _Toc124344529 </w:instrText>
      </w:r>
      <w:r>
        <w:fldChar w:fldCharType="separate"/>
      </w:r>
      <w:r>
        <w:t>35</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898746798 </w:instrText>
      </w:r>
      <w:r>
        <w:rPr>
          <w:bCs/>
          <w:lang w:val="zh-CN"/>
        </w:rPr>
        <w:fldChar w:fldCharType="separate"/>
      </w:r>
      <w:r>
        <w:t>4.2</w:t>
      </w:r>
      <w:r>
        <w:rPr>
          <w:rFonts w:hint="eastAsia"/>
        </w:rPr>
        <w:t>供包系统匹配上包信息命令</w:t>
      </w:r>
      <w:r>
        <w:tab/>
      </w:r>
      <w:r>
        <w:fldChar w:fldCharType="begin"/>
      </w:r>
      <w:r>
        <w:instrText xml:space="preserve"> PAGEREF _Toc898746798 </w:instrText>
      </w:r>
      <w:r>
        <w:fldChar w:fldCharType="separate"/>
      </w:r>
      <w:r>
        <w:t>36</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753250099 </w:instrText>
      </w:r>
      <w:r>
        <w:rPr>
          <w:bCs/>
          <w:lang w:val="zh-CN"/>
        </w:rPr>
        <w:fldChar w:fldCharType="separate"/>
      </w:r>
      <w:r>
        <w:t>4.3</w:t>
      </w:r>
      <w:r>
        <w:rPr>
          <w:rFonts w:hint="eastAsia"/>
        </w:rPr>
        <w:t>供包通信转换系统与供包台</w:t>
      </w:r>
      <w:r>
        <w:t>485</w:t>
      </w:r>
      <w:r>
        <w:rPr>
          <w:rFonts w:hint="eastAsia"/>
        </w:rPr>
        <w:t>通信信息命令</w:t>
      </w:r>
      <w:r>
        <w:tab/>
      </w:r>
      <w:r>
        <w:fldChar w:fldCharType="begin"/>
      </w:r>
      <w:r>
        <w:instrText xml:space="preserve"> PAGEREF _Toc1753250099 </w:instrText>
      </w:r>
      <w:r>
        <w:fldChar w:fldCharType="separate"/>
      </w:r>
      <w:r>
        <w:t>37</w:t>
      </w:r>
      <w:r>
        <w:fldChar w:fldCharType="end"/>
      </w:r>
      <w:r>
        <w:rPr>
          <w:bCs/>
          <w:lang w:val="zh-CN"/>
        </w:rPr>
        <w:fldChar w:fldCharType="end"/>
      </w:r>
    </w:p>
    <w:p>
      <w:pPr>
        <w:pStyle w:val="22"/>
        <w:tabs>
          <w:tab w:val="right" w:leader="dot" w:pos="8312"/>
        </w:tabs>
      </w:pPr>
      <w:r>
        <w:rPr>
          <w:bCs/>
          <w:lang w:val="zh-CN"/>
        </w:rPr>
        <w:fldChar w:fldCharType="begin"/>
      </w:r>
      <w:r>
        <w:rPr>
          <w:bCs/>
          <w:lang w:val="zh-CN"/>
        </w:rPr>
        <w:instrText xml:space="preserve"> HYPERLINK \l _Toc89312418 </w:instrText>
      </w:r>
      <w:r>
        <w:rPr>
          <w:bCs/>
          <w:lang w:val="zh-CN"/>
        </w:rPr>
        <w:fldChar w:fldCharType="separate"/>
      </w:r>
      <w:r>
        <w:rPr>
          <w:rFonts w:hint="eastAsia"/>
        </w:rPr>
        <w:t>5下料口</w:t>
      </w:r>
      <w:r>
        <w:t>IO</w:t>
      </w:r>
      <w:r>
        <w:rPr>
          <w:rFonts w:hint="eastAsia"/>
        </w:rPr>
        <w:t>控制系统与</w:t>
      </w:r>
      <w:r>
        <w:t>WCS</w:t>
      </w:r>
      <w:r>
        <w:rPr>
          <w:rFonts w:hint="eastAsia"/>
        </w:rPr>
        <w:t>通讯命令详解</w:t>
      </w:r>
      <w:r>
        <w:tab/>
      </w:r>
      <w:r>
        <w:fldChar w:fldCharType="begin"/>
      </w:r>
      <w:r>
        <w:instrText xml:space="preserve"> PAGEREF _Toc89312418 </w:instrText>
      </w:r>
      <w:r>
        <w:fldChar w:fldCharType="separate"/>
      </w:r>
      <w:r>
        <w:t>40</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655413934 </w:instrText>
      </w:r>
      <w:r>
        <w:rPr>
          <w:bCs/>
          <w:lang w:val="zh-CN"/>
        </w:rPr>
        <w:fldChar w:fldCharType="separate"/>
      </w:r>
      <w:r>
        <w:t>5.1</w:t>
      </w:r>
      <w:r>
        <w:rPr>
          <w:rFonts w:hint="eastAsia"/>
        </w:rPr>
        <w:t>下料口按键实时状态</w:t>
      </w:r>
      <w:r>
        <w:tab/>
      </w:r>
      <w:r>
        <w:fldChar w:fldCharType="begin"/>
      </w:r>
      <w:r>
        <w:instrText xml:space="preserve"> PAGEREF _Toc1655413934 </w:instrText>
      </w:r>
      <w:r>
        <w:fldChar w:fldCharType="separate"/>
      </w:r>
      <w:r>
        <w:t>40</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2045116614 </w:instrText>
      </w:r>
      <w:r>
        <w:rPr>
          <w:bCs/>
          <w:lang w:val="zh-CN"/>
        </w:rPr>
        <w:fldChar w:fldCharType="separate"/>
      </w:r>
      <w:r>
        <w:t>5.2</w:t>
      </w:r>
      <w:r>
        <w:rPr>
          <w:rFonts w:hint="eastAsia"/>
        </w:rPr>
        <w:t>下料口上线命令</w:t>
      </w:r>
      <w:r>
        <w:tab/>
      </w:r>
      <w:r>
        <w:fldChar w:fldCharType="begin"/>
      </w:r>
      <w:r>
        <w:instrText xml:space="preserve"> PAGEREF _Toc2045116614 </w:instrText>
      </w:r>
      <w:r>
        <w:fldChar w:fldCharType="separate"/>
      </w:r>
      <w:r>
        <w:t>41</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816348422 </w:instrText>
      </w:r>
      <w:r>
        <w:rPr>
          <w:bCs/>
          <w:lang w:val="zh-CN"/>
        </w:rPr>
        <w:fldChar w:fldCharType="separate"/>
      </w:r>
      <w:r>
        <w:t xml:space="preserve">5.3 </w:t>
      </w:r>
      <w:r>
        <w:rPr>
          <w:rFonts w:hint="eastAsia"/>
        </w:rPr>
        <w:t>下料口打印命令</w:t>
      </w:r>
      <w:r>
        <w:tab/>
      </w:r>
      <w:r>
        <w:fldChar w:fldCharType="begin"/>
      </w:r>
      <w:r>
        <w:instrText xml:space="preserve"> PAGEREF _Toc816348422 </w:instrText>
      </w:r>
      <w:r>
        <w:fldChar w:fldCharType="separate"/>
      </w:r>
      <w:r>
        <w:t>42</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168762497 </w:instrText>
      </w:r>
      <w:r>
        <w:rPr>
          <w:bCs/>
          <w:lang w:val="zh-CN"/>
        </w:rPr>
        <w:fldChar w:fldCharType="separate"/>
      </w:r>
      <w:r>
        <w:t>5.4 SCADA</w:t>
      </w:r>
      <w:r>
        <w:rPr>
          <w:rFonts w:hint="eastAsia"/>
        </w:rPr>
        <w:t>中关闭滑槽口</w:t>
      </w:r>
      <w:r>
        <w:tab/>
      </w:r>
      <w:r>
        <w:fldChar w:fldCharType="begin"/>
      </w:r>
      <w:r>
        <w:instrText xml:space="preserve"> PAGEREF _Toc1168762497 </w:instrText>
      </w:r>
      <w:r>
        <w:fldChar w:fldCharType="separate"/>
      </w:r>
      <w:r>
        <w:t>43</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2002431219 </w:instrText>
      </w:r>
      <w:r>
        <w:rPr>
          <w:bCs/>
          <w:lang w:val="zh-CN"/>
        </w:rPr>
        <w:fldChar w:fldCharType="separate"/>
      </w:r>
      <w:r>
        <w:t xml:space="preserve">5.5 </w:t>
      </w:r>
      <w:r>
        <w:rPr>
          <w:rFonts w:hint="eastAsia"/>
        </w:rPr>
        <w:t>清空下料口命令</w:t>
      </w:r>
      <w:r>
        <w:tab/>
      </w:r>
      <w:r>
        <w:fldChar w:fldCharType="begin"/>
      </w:r>
      <w:r>
        <w:instrText xml:space="preserve"> PAGEREF _Toc2002431219 </w:instrText>
      </w:r>
      <w:r>
        <w:fldChar w:fldCharType="separate"/>
      </w:r>
      <w:r>
        <w:t>44</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030333827 </w:instrText>
      </w:r>
      <w:r>
        <w:rPr>
          <w:bCs/>
          <w:lang w:val="zh-CN"/>
        </w:rPr>
        <w:fldChar w:fldCharType="separate"/>
      </w:r>
      <w:r>
        <w:rPr>
          <w:lang w:val="en-US"/>
          <w:woUserID w:val="4"/>
        </w:rPr>
        <w:t xml:space="preserve">5.6 </w:t>
      </w:r>
      <w:r>
        <w:rPr>
          <w:rFonts w:hint="eastAsia" w:ascii="Times New Roman" w:hAnsi="Times New Roman" w:eastAsia="黑体" w:cs="黑体"/>
          <w:lang w:eastAsia="zh-CN"/>
          <w:woUserID w:val="4"/>
        </w:rPr>
        <w:t>下料口包裹数量实时状态（</w:t>
      </w:r>
      <w:r>
        <w:rPr>
          <w:lang w:val="en-US"/>
          <w:woUserID w:val="4"/>
        </w:rPr>
        <w:t>202</w:t>
      </w:r>
      <w:r>
        <w:rPr>
          <w:woUserID w:val="4"/>
        </w:rPr>
        <w:t>20707</w:t>
      </w:r>
      <w:r>
        <w:rPr>
          <w:lang w:val="en-US"/>
          <w:woUserID w:val="4"/>
        </w:rPr>
        <w:t>-</w:t>
      </w:r>
      <w:r>
        <w:rPr>
          <w:rFonts w:hint="eastAsia" w:ascii="Times New Roman" w:hAnsi="Times New Roman" w:eastAsia="黑体" w:cs="黑体"/>
          <w:lang w:eastAsia="zh-CN"/>
          <w:woUserID w:val="4"/>
        </w:rPr>
        <w:t>燕聪修订）</w:t>
      </w:r>
      <w:r>
        <w:tab/>
      </w:r>
      <w:r>
        <w:fldChar w:fldCharType="begin"/>
      </w:r>
      <w:r>
        <w:instrText xml:space="preserve"> PAGEREF _Toc1030333827 </w:instrText>
      </w:r>
      <w:r>
        <w:fldChar w:fldCharType="separate"/>
      </w:r>
      <w:r>
        <w:t>44</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382789519 </w:instrText>
      </w:r>
      <w:r>
        <w:rPr>
          <w:bCs/>
          <w:lang w:val="zh-CN"/>
        </w:rPr>
        <w:fldChar w:fldCharType="separate"/>
      </w:r>
      <w:r>
        <w:t xml:space="preserve">5.7 </w:t>
      </w:r>
      <w:r>
        <w:rPr>
          <w:rFonts w:hint="eastAsia"/>
        </w:rPr>
        <w:t>一键开关命令（</w:t>
      </w:r>
      <w:r>
        <w:t>20200620-</w:t>
      </w:r>
      <w:r>
        <w:rPr>
          <w:rFonts w:hint="eastAsia"/>
        </w:rPr>
        <w:t>燕聪修订）</w:t>
      </w:r>
      <w:r>
        <w:tab/>
      </w:r>
      <w:r>
        <w:fldChar w:fldCharType="begin"/>
      </w:r>
      <w:r>
        <w:instrText xml:space="preserve"> PAGEREF _Toc382789519 </w:instrText>
      </w:r>
      <w:r>
        <w:fldChar w:fldCharType="separate"/>
      </w:r>
      <w:r>
        <w:t>46</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863114105 </w:instrText>
      </w:r>
      <w:r>
        <w:rPr>
          <w:bCs/>
          <w:lang w:val="zh-CN"/>
        </w:rPr>
        <w:fldChar w:fldCharType="separate"/>
      </w:r>
      <w:r>
        <w:t xml:space="preserve">5.8 </w:t>
      </w:r>
      <w:r>
        <w:rPr>
          <w:rFonts w:hint="eastAsia"/>
        </w:rPr>
        <w:t>下料口操作无效命令（</w:t>
      </w:r>
      <w:r>
        <w:t>20200624-</w:t>
      </w:r>
      <w:r>
        <w:rPr>
          <w:rFonts w:hint="eastAsia"/>
        </w:rPr>
        <w:t>燕聪修订）</w:t>
      </w:r>
      <w:r>
        <w:tab/>
      </w:r>
      <w:r>
        <w:fldChar w:fldCharType="begin"/>
      </w:r>
      <w:r>
        <w:instrText xml:space="preserve"> PAGEREF _Toc1863114105 </w:instrText>
      </w:r>
      <w:r>
        <w:fldChar w:fldCharType="separate"/>
      </w:r>
      <w:r>
        <w:t>47</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390089167 </w:instrText>
      </w:r>
      <w:r>
        <w:rPr>
          <w:bCs/>
          <w:lang w:val="zh-CN"/>
        </w:rPr>
        <w:fldChar w:fldCharType="separate"/>
      </w:r>
      <w:r>
        <w:t>5.10</w:t>
      </w:r>
      <w:r>
        <w:rPr>
          <w:rFonts w:hint="eastAsia"/>
        </w:rPr>
        <w:t>下料口系统版本信息</w:t>
      </w:r>
      <w:r>
        <w:tab/>
      </w:r>
      <w:r>
        <w:fldChar w:fldCharType="begin"/>
      </w:r>
      <w:r>
        <w:instrText xml:space="preserve"> PAGEREF _Toc1390089167 </w:instrText>
      </w:r>
      <w:r>
        <w:fldChar w:fldCharType="separate"/>
      </w:r>
      <w:r>
        <w:t>48</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002382578 </w:instrText>
      </w:r>
      <w:r>
        <w:rPr>
          <w:bCs/>
          <w:lang w:val="zh-CN"/>
        </w:rPr>
        <w:fldChar w:fldCharType="separate"/>
      </w:r>
      <w:r>
        <w:t>5.11 WCS</w:t>
      </w:r>
      <w:r>
        <w:rPr>
          <w:rFonts w:hint="eastAsia"/>
        </w:rPr>
        <w:t>发送摆臂位置命令（</w:t>
      </w:r>
      <w:r>
        <w:t>0x140C</w:t>
      </w:r>
      <w:r>
        <w:rPr>
          <w:rFonts w:hint="eastAsia"/>
        </w:rPr>
        <w:t>）</w:t>
      </w:r>
      <w:r>
        <w:tab/>
      </w:r>
      <w:r>
        <w:fldChar w:fldCharType="begin"/>
      </w:r>
      <w:r>
        <w:instrText xml:space="preserve"> PAGEREF _Toc1002382578 </w:instrText>
      </w:r>
      <w:r>
        <w:fldChar w:fldCharType="separate"/>
      </w:r>
      <w:r>
        <w:t>49</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691086488 </w:instrText>
      </w:r>
      <w:r>
        <w:rPr>
          <w:bCs/>
          <w:lang w:val="zh-CN"/>
        </w:rPr>
        <w:fldChar w:fldCharType="separate"/>
      </w:r>
      <w:r>
        <w:t xml:space="preserve">5.12 </w:t>
      </w:r>
      <w:r>
        <w:rPr>
          <w:rFonts w:hint="eastAsia"/>
        </w:rPr>
        <w:t>摆臂实时位置（</w:t>
      </w:r>
      <w:r>
        <w:t>0x140D</w:t>
      </w:r>
      <w:r>
        <w:rPr>
          <w:rFonts w:hint="eastAsia"/>
        </w:rPr>
        <w:t>）</w:t>
      </w:r>
      <w:r>
        <w:tab/>
      </w:r>
      <w:r>
        <w:fldChar w:fldCharType="begin"/>
      </w:r>
      <w:r>
        <w:instrText xml:space="preserve"> PAGEREF _Toc1691086488 </w:instrText>
      </w:r>
      <w:r>
        <w:fldChar w:fldCharType="separate"/>
      </w:r>
      <w:r>
        <w:t>50</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970435408 </w:instrText>
      </w:r>
      <w:r>
        <w:rPr>
          <w:bCs/>
          <w:lang w:val="zh-CN"/>
        </w:rPr>
        <w:fldChar w:fldCharType="separate"/>
      </w:r>
      <w:r>
        <w:t xml:space="preserve">5.13 </w:t>
      </w:r>
      <w:r>
        <w:rPr>
          <w:rFonts w:hint="eastAsia"/>
        </w:rPr>
        <w:t>摆臂实时状态（</w:t>
      </w:r>
      <w:r>
        <w:t>0x140E</w:t>
      </w:r>
      <w:r>
        <w:rPr>
          <w:rFonts w:hint="eastAsia"/>
        </w:rPr>
        <w:t>）</w:t>
      </w:r>
      <w:r>
        <w:tab/>
      </w:r>
      <w:r>
        <w:fldChar w:fldCharType="begin"/>
      </w:r>
      <w:r>
        <w:instrText xml:space="preserve"> PAGEREF _Toc1970435408 </w:instrText>
      </w:r>
      <w:r>
        <w:fldChar w:fldCharType="separate"/>
      </w:r>
      <w:r>
        <w:t>51</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852559311 </w:instrText>
      </w:r>
      <w:r>
        <w:rPr>
          <w:bCs/>
          <w:lang w:val="zh-CN"/>
        </w:rPr>
        <w:fldChar w:fldCharType="separate"/>
      </w:r>
      <w:r>
        <w:rPr>
          <w:woUserID w:val="1"/>
        </w:rPr>
        <w:t>5.14 格口特殊操作方式命令</w:t>
      </w:r>
      <w:r>
        <w:tab/>
      </w:r>
      <w:r>
        <w:fldChar w:fldCharType="begin"/>
      </w:r>
      <w:r>
        <w:instrText xml:space="preserve"> PAGEREF _Toc852559311 </w:instrText>
      </w:r>
      <w:r>
        <w:fldChar w:fldCharType="separate"/>
      </w:r>
      <w:r>
        <w:t>52</w:t>
      </w:r>
      <w:r>
        <w:fldChar w:fldCharType="end"/>
      </w:r>
      <w:r>
        <w:rPr>
          <w:bCs/>
          <w:lang w:val="zh-CN"/>
        </w:rPr>
        <w:fldChar w:fldCharType="end"/>
      </w:r>
    </w:p>
    <w:p>
      <w:pPr>
        <w:pStyle w:val="22"/>
        <w:tabs>
          <w:tab w:val="right" w:leader="dot" w:pos="8312"/>
        </w:tabs>
      </w:pPr>
      <w:r>
        <w:rPr>
          <w:bCs/>
          <w:lang w:val="zh-CN"/>
        </w:rPr>
        <w:fldChar w:fldCharType="begin"/>
      </w:r>
      <w:r>
        <w:rPr>
          <w:bCs/>
          <w:lang w:val="zh-CN"/>
        </w:rPr>
        <w:instrText xml:space="preserve"> HYPERLINK \l _Toc1775837830 </w:instrText>
      </w:r>
      <w:r>
        <w:rPr>
          <w:bCs/>
          <w:lang w:val="zh-CN"/>
        </w:rPr>
        <w:fldChar w:fldCharType="separate"/>
      </w:r>
      <w:r>
        <w:t>6 PLC</w:t>
      </w:r>
      <w:r>
        <w:rPr>
          <w:rFonts w:hint="eastAsia"/>
        </w:rPr>
        <w:t>控制系统与</w:t>
      </w:r>
      <w:r>
        <w:t>WCS</w:t>
      </w:r>
      <w:r>
        <w:rPr>
          <w:rFonts w:hint="eastAsia"/>
        </w:rPr>
        <w:t>通讯命令详解</w:t>
      </w:r>
      <w:r>
        <w:tab/>
      </w:r>
      <w:r>
        <w:fldChar w:fldCharType="begin"/>
      </w:r>
      <w:r>
        <w:instrText xml:space="preserve"> PAGEREF _Toc1775837830 </w:instrText>
      </w:r>
      <w:r>
        <w:fldChar w:fldCharType="separate"/>
      </w:r>
      <w:r>
        <w:t>54</w:t>
      </w:r>
      <w:r>
        <w:fldChar w:fldCharType="end"/>
      </w:r>
      <w:r>
        <w:rPr>
          <w:bCs/>
          <w:lang w:val="zh-CN"/>
        </w:rPr>
        <w:fldChar w:fldCharType="end"/>
      </w:r>
    </w:p>
    <w:p>
      <w:pPr>
        <w:pStyle w:val="26"/>
        <w:tabs>
          <w:tab w:val="right" w:leader="dot" w:pos="8312"/>
        </w:tabs>
      </w:pPr>
      <w:r>
        <w:rPr>
          <w:bCs/>
          <w:lang w:val="zh-CN"/>
        </w:rPr>
        <w:fldChar w:fldCharType="begin"/>
      </w:r>
      <w:r>
        <w:rPr>
          <w:bCs/>
          <w:lang w:val="zh-CN"/>
        </w:rPr>
        <w:instrText xml:space="preserve"> HYPERLINK \l _Toc110645506 </w:instrText>
      </w:r>
      <w:r>
        <w:rPr>
          <w:bCs/>
          <w:lang w:val="zh-CN"/>
        </w:rPr>
        <w:fldChar w:fldCharType="separate"/>
      </w:r>
      <w:r>
        <w:t>6.1 IOB</w:t>
      </w:r>
      <w:r>
        <w:rPr>
          <w:rFonts w:hint="eastAsia"/>
        </w:rPr>
        <w:t>信息、急停按钮、报警灯状态、电机状态、防碰撞、</w:t>
      </w:r>
      <w:r>
        <w:t>48</w:t>
      </w:r>
      <w:r>
        <w:rPr>
          <w:rFonts w:hint="eastAsia"/>
        </w:rPr>
        <w:t>伏故障</w:t>
      </w:r>
      <w:r>
        <w:tab/>
      </w:r>
      <w:r>
        <w:fldChar w:fldCharType="begin"/>
      </w:r>
      <w:r>
        <w:instrText xml:space="preserve"> PAGEREF _Toc110645506 </w:instrText>
      </w:r>
      <w:r>
        <w:fldChar w:fldCharType="separate"/>
      </w:r>
      <w:r>
        <w:t>54</w:t>
      </w:r>
      <w:r>
        <w:fldChar w:fldCharType="end"/>
      </w:r>
      <w:r>
        <w:rPr>
          <w:bCs/>
          <w:lang w:val="zh-CN"/>
        </w:rPr>
        <w:fldChar w:fldCharType="end"/>
      </w:r>
    </w:p>
    <w:p>
      <w:pPr>
        <w:spacing w:after="60"/>
        <w:ind w:firstLine="480"/>
        <w:jc w:val="center"/>
        <w:rPr>
          <w:bCs/>
          <w:lang w:val="zh-CN"/>
        </w:rPr>
      </w:pPr>
      <w:r>
        <w:rPr>
          <w:bCs/>
          <w:lang w:val="zh-CN"/>
        </w:rPr>
        <w:fldChar w:fldCharType="end"/>
      </w:r>
    </w:p>
    <w:p>
      <w:pPr>
        <w:spacing w:after="60"/>
        <w:ind w:firstLine="480"/>
        <w:jc w:val="center"/>
        <w:rPr>
          <w:bCs/>
          <w:lang w:val="zh-CN"/>
        </w:rPr>
      </w:pPr>
    </w:p>
    <w:p>
      <w:pPr>
        <w:spacing w:after="60"/>
        <w:ind w:firstLine="480"/>
        <w:jc w:val="center"/>
        <w:rPr>
          <w:rFonts w:ascii="Calibri" w:hAnsi="Calibri"/>
          <w:lang w:val="zh-CN"/>
        </w:rPr>
      </w:pPr>
      <w:r>
        <w:rPr>
          <w:rFonts w:hint="eastAsia"/>
        </w:rPr>
        <w:t>协议文档</w:t>
      </w:r>
      <w:r>
        <w:rPr>
          <w:rFonts w:hint="eastAsia"/>
          <w:lang w:val="zh-CN"/>
        </w:rPr>
        <w:t>修订</w:t>
      </w:r>
      <w:r>
        <w:rPr>
          <w:rFonts w:hint="eastAsia"/>
        </w:rPr>
        <w:t>记录</w:t>
      </w:r>
    </w:p>
    <w:tbl>
      <w:tblPr>
        <w:tblStyle w:val="30"/>
        <w:tblW w:w="8532" w:type="dxa"/>
        <w:jc w:val="center"/>
        <w:tblInd w:w="0" w:type="dxa"/>
        <w:tblLayout w:type="fixed"/>
        <w:tblCellMar>
          <w:top w:w="0" w:type="dxa"/>
          <w:left w:w="108" w:type="dxa"/>
          <w:bottom w:w="0" w:type="dxa"/>
          <w:right w:w="108" w:type="dxa"/>
        </w:tblCellMar>
      </w:tblPr>
      <w:tblGrid>
        <w:gridCol w:w="1481"/>
        <w:gridCol w:w="1078"/>
        <w:gridCol w:w="4810"/>
        <w:gridCol w:w="1163"/>
      </w:tblGrid>
      <w:tr>
        <w:tblPrEx>
          <w:tblLayout w:type="fixed"/>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val="zh-CN"/>
              </w:rPr>
            </w:pPr>
            <w:r>
              <w:rPr>
                <w:rFonts w:hint="eastAsia"/>
                <w:lang w:val="zh-CN"/>
              </w:rPr>
              <w:t>日 期</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val="zh-CN"/>
              </w:rPr>
            </w:pPr>
            <w:r>
              <w:rPr>
                <w:rFonts w:hint="eastAsia"/>
                <w:lang w:val="zh-CN"/>
              </w:rPr>
              <w:t>版本</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val="zh-CN"/>
              </w:rPr>
            </w:pPr>
            <w:r>
              <w:rPr>
                <w:rFonts w:hint="eastAsia"/>
                <w:lang w:val="zh-CN"/>
              </w:rPr>
              <w:t>说  明</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val="zh-CN"/>
              </w:rPr>
            </w:pPr>
            <w:r>
              <w:rPr>
                <w:rFonts w:hint="eastAsia"/>
                <w:lang w:val="zh-CN"/>
              </w:rPr>
              <w:t>负责人</w:t>
            </w:r>
          </w:p>
        </w:tc>
      </w:tr>
      <w:tr>
        <w:tblPrEx>
          <w:tblLayout w:type="fixed"/>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rPr>
              <w:t>2021/12/06</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rPr>
              <w:t>2</w:t>
            </w:r>
            <w:r>
              <w:rPr>
                <w:rFonts w:hint="eastAsia"/>
                <w:lang w:val="zh-CN"/>
              </w:rPr>
              <w:t>.0.</w:t>
            </w:r>
            <w:r>
              <w:rPr>
                <w:rFonts w:hint="eastAsia"/>
              </w:rPr>
              <w:t>0.1</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lang w:eastAsia="zh-CN"/>
              </w:rPr>
            </w:pPr>
            <w:r>
              <w:rPr>
                <w:rFonts w:hint="eastAsia"/>
                <w:lang w:eastAsia="zh-CN"/>
              </w:rPr>
              <w:t>车载协议部分均有修改</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rPr>
              <w:t>马笑</w:t>
            </w:r>
          </w:p>
        </w:tc>
      </w:tr>
      <w:tr>
        <w:tblPrEx>
          <w:tblLayout w:type="fixed"/>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val="zh-CN"/>
              </w:rPr>
            </w:pPr>
            <w:r>
              <w:rPr>
                <w:rFonts w:hint="eastAsia"/>
              </w:rPr>
              <w:t>2022/3/2</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rPr>
              <w:t>2</w:t>
            </w:r>
            <w:r>
              <w:rPr>
                <w:rFonts w:hint="eastAsia"/>
                <w:lang w:val="zh-CN"/>
              </w:rPr>
              <w:t>.0.</w:t>
            </w:r>
            <w:r>
              <w:rPr>
                <w:rFonts w:hint="eastAsia"/>
              </w:rPr>
              <w:t>0.2</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lang w:val="zh-CN" w:eastAsia="zh-CN"/>
              </w:rPr>
            </w:pPr>
            <w:r>
              <w:rPr>
                <w:rFonts w:hint="eastAsia"/>
                <w:lang w:eastAsia="zh-CN"/>
              </w:rPr>
              <w:t>（下料口）新增潮汐滑槽摆臂协议5.11、5.12、5.13</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val="zh-CN"/>
              </w:rPr>
            </w:pPr>
            <w:r>
              <w:rPr>
                <w:rFonts w:hint="eastAsia"/>
              </w:rPr>
              <w:t>马笑</w:t>
            </w:r>
          </w:p>
        </w:tc>
      </w:tr>
      <w:tr>
        <w:tblPrEx>
          <w:tblLayout w:type="fixed"/>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rPr>
              <w:t>2022/5/11</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rPr>
              <w:t>2.0.0.3</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lang w:eastAsia="zh-CN"/>
              </w:rPr>
            </w:pPr>
            <w:r>
              <w:rPr>
                <w:rFonts w:hint="eastAsia"/>
                <w:lang w:eastAsia="zh-CN"/>
              </w:rPr>
              <w:t>新增2.12车载can通讯报警</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rPr>
              <w:t>丁佳慧</w:t>
            </w:r>
          </w:p>
        </w:tc>
      </w:tr>
      <w:tr>
        <w:tblPrEx>
          <w:tblLayout w:type="fixed"/>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lang w:val="zh-CN" w:bidi="ar"/>
              </w:rPr>
              <w:t>2022/5/24</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lang w:val="zh-CN" w:bidi="ar"/>
              </w:rPr>
              <w:t>2.0.0.3</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rPr>
            </w:pPr>
            <w:r>
              <w:rPr>
                <w:rFonts w:hint="eastAsia"/>
                <w:lang w:val="zh-CN" w:bidi="ar"/>
              </w:rPr>
              <w:t>修改2.3、2.4、2.7</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rPr>
            </w:pPr>
            <w:r>
              <w:rPr>
                <w:rFonts w:hint="eastAsia"/>
                <w:lang w:val="zh-CN" w:bidi="ar"/>
              </w:rPr>
              <w:t>燕聪</w:t>
            </w:r>
          </w:p>
        </w:tc>
      </w:tr>
      <w:tr>
        <w:tblPrEx>
          <w:tblLayout w:type="fixed"/>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val="zh-CN" w:bidi="ar"/>
              </w:rPr>
            </w:pPr>
            <w:r>
              <w:rPr>
                <w:rFonts w:hint="eastAsia"/>
                <w:lang w:val="zh-CN" w:bidi="ar"/>
              </w:rPr>
              <w:t>2022/5/26</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val="zh-CN" w:bidi="ar"/>
              </w:rPr>
            </w:pPr>
            <w:r>
              <w:rPr>
                <w:rFonts w:hint="eastAsia"/>
                <w:lang w:val="zh-CN" w:bidi="ar"/>
              </w:rPr>
              <w:t>2.0.0.4</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lang w:val="zh-CN" w:eastAsia="zh-CN" w:bidi="ar"/>
              </w:rPr>
            </w:pPr>
            <w:r>
              <w:rPr>
                <w:rFonts w:hint="eastAsia"/>
                <w:lang w:val="zh-CN" w:eastAsia="zh-CN" w:bidi="ar"/>
              </w:rPr>
              <w:t>修改5.4（新增格口闪烁状态，德邦用）</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val="zh-CN" w:bidi="ar"/>
              </w:rPr>
            </w:pPr>
            <w:r>
              <w:rPr>
                <w:rFonts w:hint="eastAsia"/>
                <w:lang w:val="zh-CN" w:bidi="ar"/>
              </w:rPr>
              <w:t>马笑</w:t>
            </w:r>
          </w:p>
        </w:tc>
      </w:tr>
      <w:tr>
        <w:tblPrEx>
          <w:tblLayout w:type="fixed"/>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eastAsia"/>
                <w:lang w:bidi="ar"/>
              </w:rPr>
              <w:t>2022/5/30</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eastAsia"/>
                <w:lang w:bidi="ar"/>
              </w:rPr>
              <w:t>2.0.0.4</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lang w:bidi="ar"/>
              </w:rPr>
            </w:pPr>
            <w:r>
              <w:rPr>
                <w:rFonts w:hint="eastAsia"/>
                <w:lang w:bidi="ar"/>
              </w:rPr>
              <w:t>增加2.2的字段说明解释</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eastAsia"/>
                <w:lang w:bidi="ar"/>
              </w:rPr>
              <w:t>马笑</w:t>
            </w:r>
          </w:p>
        </w:tc>
      </w:tr>
      <w:tr>
        <w:tblPrEx>
          <w:tblLayout w:type="fixed"/>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eastAsia"/>
                <w:lang w:bidi="ar"/>
              </w:rPr>
              <w:t>2022/5/30</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eastAsia"/>
                <w:lang w:bidi="ar"/>
              </w:rPr>
              <w:t>2.0.0.</w:t>
            </w:r>
            <w:r>
              <w:rPr>
                <w:rFonts w:hint="default"/>
                <w:lang w:bidi="ar"/>
              </w:rPr>
              <w:t>5</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lang w:eastAsia="zh-CN" w:bidi="ar"/>
              </w:rPr>
            </w:pPr>
            <w:r>
              <w:rPr>
                <w:rFonts w:hint="eastAsia"/>
                <w:lang w:eastAsia="zh-CN" w:bidi="ar"/>
              </w:rPr>
              <w:t>重构章节2的布局，新旧版本合并</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rPr>
            </w:pPr>
            <w:r>
              <w:rPr>
                <w:rFonts w:hint="eastAsia"/>
                <w:lang w:bidi="ar"/>
              </w:rPr>
              <w:t>马笑</w:t>
            </w:r>
          </w:p>
        </w:tc>
      </w:tr>
      <w:tr>
        <w:tblPrEx>
          <w:tblLayout w:type="fixed"/>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woUserID w:val="1"/>
              </w:rPr>
            </w:pPr>
            <w:r>
              <w:rPr>
                <w:rFonts w:hint="default"/>
                <w:lang w:bidi="ar"/>
                <w:woUserID w:val="1"/>
              </w:rPr>
              <w:t>2022/6/8</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woUserID w:val="1"/>
              </w:rPr>
            </w:pPr>
            <w:r>
              <w:rPr>
                <w:rFonts w:hint="default"/>
                <w:lang w:bidi="ar"/>
                <w:woUserID w:val="1"/>
              </w:rPr>
              <w:t>2.0.0.5</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eastAsia"/>
                <w:lang w:eastAsia="zh-CN" w:bidi="ar"/>
              </w:rPr>
            </w:pPr>
            <w:r>
              <w:rPr>
                <w:rFonts w:hint="eastAsia"/>
                <w:lang w:val="zh-CN" w:eastAsia="zh-CN" w:bidi="ar"/>
                <w:woUserID w:val="1"/>
              </w:rPr>
              <w:t>修改5.4（新增</w:t>
            </w:r>
            <w:r>
              <w:rPr>
                <w:rFonts w:hint="default"/>
                <w:lang w:eastAsia="zh-CN" w:bidi="ar"/>
                <w:woUserID w:val="1"/>
              </w:rPr>
              <w:t>取消</w:t>
            </w:r>
            <w:r>
              <w:rPr>
                <w:rFonts w:hint="eastAsia"/>
                <w:lang w:val="zh-CN" w:eastAsia="zh-CN" w:bidi="ar"/>
                <w:woUserID w:val="1"/>
              </w:rPr>
              <w:t>格口闪烁状态，德邦用）</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woUserID w:val="1"/>
              </w:rPr>
            </w:pPr>
            <w:r>
              <w:rPr>
                <w:rFonts w:hint="default"/>
                <w:lang w:bidi="ar"/>
                <w:woUserID w:val="1"/>
              </w:rPr>
              <w:t>马笑</w:t>
            </w:r>
          </w:p>
        </w:tc>
      </w:tr>
      <w:tr>
        <w:tblPrEx>
          <w:tblLayout w:type="fixed"/>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woUserID w:val="2"/>
              </w:rPr>
            </w:pPr>
            <w:r>
              <w:rPr>
                <w:rFonts w:hint="default"/>
                <w:lang w:bidi="ar"/>
                <w:woUserID w:val="2"/>
              </w:rPr>
              <w:t>2022/6/14</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woUserID w:val="2"/>
              </w:rPr>
            </w:pPr>
            <w:r>
              <w:rPr>
                <w:rFonts w:hint="default"/>
                <w:lang w:bidi="ar"/>
                <w:woUserID w:val="2"/>
              </w:rPr>
              <w:t>2.0.0.5</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eastAsia"/>
                <w:lang w:val="zh-CN" w:eastAsia="zh-CN" w:bidi="ar"/>
                <w:woUserID w:val="1"/>
              </w:rPr>
            </w:pPr>
            <w:r>
              <w:rPr>
                <w:rFonts w:hint="eastAsia"/>
                <w:lang w:val="zh-CN" w:eastAsia="zh-CN" w:bidi="ar"/>
                <w:woUserID w:val="2"/>
              </w:rPr>
              <w:t>修改5.4（新增</w:t>
            </w:r>
            <w:r>
              <w:rPr>
                <w:rFonts w:hint="default"/>
                <w:lang w:eastAsia="zh-CN" w:bidi="ar"/>
                <w:woUserID w:val="2"/>
              </w:rPr>
              <w:t>集包失败</w:t>
            </w:r>
            <w:r>
              <w:rPr>
                <w:rFonts w:hint="eastAsia"/>
                <w:lang w:val="zh-CN" w:eastAsia="zh-CN" w:bidi="ar"/>
                <w:woUserID w:val="2"/>
              </w:rPr>
              <w:t>，</w:t>
            </w:r>
            <w:r>
              <w:rPr>
                <w:rFonts w:hint="default"/>
                <w:lang w:eastAsia="zh-CN" w:bidi="ar"/>
                <w:woUserID w:val="2"/>
              </w:rPr>
              <w:t>马来虾皮</w:t>
            </w:r>
            <w:r>
              <w:rPr>
                <w:rFonts w:hint="eastAsia"/>
                <w:lang w:val="zh-CN" w:eastAsia="zh-CN" w:bidi="ar"/>
                <w:woUserID w:val="2"/>
              </w:rPr>
              <w:t>用）</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woUserID w:val="2"/>
              </w:rPr>
            </w:pPr>
            <w:r>
              <w:rPr>
                <w:rFonts w:hint="default"/>
                <w:lang w:bidi="ar"/>
                <w:woUserID w:val="2"/>
              </w:rPr>
              <w:t>丁佳慧</w:t>
            </w:r>
          </w:p>
        </w:tc>
      </w:tr>
      <w:tr>
        <w:tblPrEx>
          <w:tblLayout w:type="fixed"/>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woUserID w:val="4"/>
              </w:rPr>
            </w:pPr>
            <w:r>
              <w:rPr>
                <w:rFonts w:hint="default"/>
                <w:lang w:bidi="ar"/>
                <w:woUserID w:val="4"/>
              </w:rPr>
              <w:t>2022/07/07</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woUserID w:val="4"/>
              </w:rPr>
            </w:pPr>
            <w:r>
              <w:rPr>
                <w:rFonts w:hint="default"/>
                <w:lang w:bidi="ar"/>
                <w:woUserID w:val="4"/>
              </w:rPr>
              <w:t>2.0.0.5</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eastAsia"/>
                <w:lang w:val="zh-CN" w:eastAsia="zh-CN" w:bidi="ar"/>
                <w:woUserID w:val="2"/>
              </w:rPr>
            </w:pPr>
            <w:r>
              <w:rPr>
                <w:rFonts w:hint="eastAsia" w:ascii="Times New Roman" w:hAnsi="Times New Roman" w:eastAsia="宋体" w:cs="Times New Roman"/>
                <w:kern w:val="2"/>
                <w:sz w:val="24"/>
                <w:szCs w:val="21"/>
                <w:lang w:val="zh-CN" w:eastAsia="zh-CN" w:bidi="ar"/>
                <w:woUserID w:val="4"/>
              </w:rPr>
              <w:t>修改</w:t>
            </w:r>
            <w:r>
              <w:rPr>
                <w:rFonts w:hint="default" w:ascii="Times New Roman" w:hAnsi="Times New Roman" w:eastAsia="宋体" w:cs="Times New Roman"/>
                <w:kern w:val="2"/>
                <w:sz w:val="24"/>
                <w:szCs w:val="21"/>
                <w:lang w:val="zh-CN" w:eastAsia="zh-CN" w:bidi="ar"/>
                <w:woUserID w:val="4"/>
              </w:rPr>
              <w:t xml:space="preserve">5.6( </w:t>
            </w:r>
            <w:r>
              <w:rPr>
                <w:rFonts w:hint="eastAsia" w:ascii="Times New Roman" w:hAnsi="Times New Roman" w:eastAsia="宋体" w:cs="Times New Roman"/>
                <w:kern w:val="2"/>
                <w:sz w:val="24"/>
                <w:szCs w:val="21"/>
                <w:lang w:val="zh-CN" w:eastAsia="zh-CN" w:bidi="ar"/>
                <w:woUserID w:val="4"/>
              </w:rPr>
              <w:t>新增</w:t>
            </w:r>
            <w:r>
              <w:rPr>
                <w:rFonts w:hint="default" w:ascii="Times New Roman" w:hAnsi="Times New Roman" w:eastAsia="宋体" w:cs="Times New Roman"/>
                <w:kern w:val="2"/>
                <w:sz w:val="24"/>
                <w:szCs w:val="21"/>
                <w:lang w:val="zh-CN" w:eastAsia="zh-CN" w:bidi="ar"/>
                <w:woUserID w:val="4"/>
              </w:rPr>
              <w:t>3</w:t>
            </w:r>
            <w:r>
              <w:rPr>
                <w:rFonts w:hint="eastAsia" w:ascii="Times New Roman" w:hAnsi="Times New Roman" w:eastAsia="宋体" w:cs="Times New Roman"/>
                <w:kern w:val="2"/>
                <w:sz w:val="24"/>
                <w:szCs w:val="21"/>
                <w:lang w:val="zh-CN" w:eastAsia="zh-CN" w:bidi="ar"/>
                <w:woUserID w:val="4"/>
              </w:rPr>
              <w:t>层的包裹数量</w:t>
            </w:r>
            <w:r>
              <w:rPr>
                <w:rFonts w:hint="default" w:ascii="Times New Roman" w:hAnsi="Times New Roman" w:eastAsia="宋体" w:cs="Times New Roman"/>
                <w:kern w:val="2"/>
                <w:sz w:val="24"/>
                <w:szCs w:val="21"/>
                <w:lang w:val="zh-CN" w:eastAsia="zh-CN" w:bidi="ar"/>
                <w:woUserID w:val="4"/>
              </w:rPr>
              <w:t>)</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woUserID w:val="4"/>
              </w:rPr>
            </w:pPr>
            <w:r>
              <w:rPr>
                <w:rFonts w:hint="default"/>
                <w:lang w:bidi="ar"/>
                <w:woUserID w:val="4"/>
              </w:rPr>
              <w:t>燕聪</w:t>
            </w:r>
          </w:p>
        </w:tc>
      </w:tr>
      <w:tr>
        <w:tblPrEx>
          <w:tblLayout w:type="fixed"/>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woUserID w:val="1"/>
              </w:rPr>
            </w:pPr>
            <w:r>
              <w:rPr>
                <w:rFonts w:hint="default"/>
                <w:lang w:bidi="ar"/>
                <w:woUserID w:val="1"/>
              </w:rPr>
              <w:t>2022/10/09</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woUserID w:val="1"/>
              </w:rPr>
            </w:pPr>
            <w:r>
              <w:rPr>
                <w:rFonts w:hint="default"/>
                <w:lang w:bidi="ar"/>
                <w:woUserID w:val="1"/>
              </w:rPr>
              <w:t>2.0.0.6</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ascii="Times New Roman" w:hAnsi="Times New Roman" w:eastAsia="宋体" w:cs="Times New Roman"/>
                <w:kern w:val="2"/>
                <w:sz w:val="24"/>
                <w:szCs w:val="21"/>
                <w:lang w:eastAsia="zh-CN" w:bidi="ar"/>
                <w:woUserID w:val="1"/>
              </w:rPr>
            </w:pPr>
            <w:r>
              <w:rPr>
                <w:rFonts w:hint="default" w:cs="Times New Roman"/>
                <w:kern w:val="2"/>
                <w:sz w:val="24"/>
                <w:szCs w:val="21"/>
                <w:lang w:eastAsia="zh-CN" w:bidi="ar"/>
                <w:woUserID w:val="1"/>
              </w:rPr>
              <w:t>新增3.5（验证车头位置错序问题）</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woUserID w:val="1"/>
              </w:rPr>
            </w:pPr>
            <w:r>
              <w:rPr>
                <w:rFonts w:hint="default"/>
                <w:lang w:bidi="ar"/>
                <w:woUserID w:val="1"/>
              </w:rPr>
              <w:t>燕聪</w:t>
            </w:r>
          </w:p>
        </w:tc>
      </w:tr>
      <w:tr>
        <w:tblPrEx>
          <w:tblLayout w:type="fixed"/>
          <w:tblCellMar>
            <w:top w:w="0" w:type="dxa"/>
            <w:left w:w="108" w:type="dxa"/>
            <w:bottom w:w="0" w:type="dxa"/>
            <w:right w:w="108" w:type="dxa"/>
          </w:tblCellMar>
        </w:tblPrEx>
        <w:trPr>
          <w:trHeight w:val="567" w:hRule="atLeast"/>
          <w:jc w:val="center"/>
        </w:trPr>
        <w:tc>
          <w:tcPr>
            <w:tcW w:w="1481"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woUserID w:val="1"/>
              </w:rPr>
            </w:pPr>
            <w:r>
              <w:rPr>
                <w:rFonts w:hint="default"/>
                <w:lang w:bidi="ar"/>
                <w:woUserID w:val="1"/>
              </w:rPr>
              <w:t>2022/10/14</w:t>
            </w:r>
          </w:p>
        </w:tc>
        <w:tc>
          <w:tcPr>
            <w:tcW w:w="1078"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woUserID w:val="1"/>
              </w:rPr>
            </w:pPr>
            <w:r>
              <w:rPr>
                <w:rFonts w:hint="default"/>
                <w:lang w:bidi="ar"/>
                <w:woUserID w:val="1"/>
              </w:rPr>
              <w:t>2.0.0.7</w:t>
            </w:r>
          </w:p>
        </w:tc>
        <w:tc>
          <w:tcPr>
            <w:tcW w:w="4810"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jc w:val="left"/>
              <w:rPr>
                <w:rFonts w:hint="default" w:cs="Times New Roman"/>
                <w:kern w:val="2"/>
                <w:sz w:val="24"/>
                <w:szCs w:val="21"/>
                <w:lang w:eastAsia="zh-CN" w:bidi="ar"/>
                <w:woUserID w:val="1"/>
              </w:rPr>
            </w:pPr>
            <w:r>
              <w:rPr>
                <w:rFonts w:hint="default" w:cs="Times New Roman"/>
                <w:kern w:val="2"/>
                <w:sz w:val="24"/>
                <w:szCs w:val="21"/>
                <w:lang w:eastAsia="zh-CN" w:bidi="ar"/>
                <w:woUserID w:val="1"/>
              </w:rPr>
              <w:t>新增5.14（LAZADA需要区分格口操作方式）</w:t>
            </w:r>
          </w:p>
        </w:tc>
        <w:tc>
          <w:tcPr>
            <w:tcW w:w="1163" w:type="dxa"/>
            <w:tcBorders>
              <w:top w:val="single" w:color="000000" w:sz="2" w:space="0"/>
              <w:left w:val="single" w:color="000000" w:sz="2" w:space="0"/>
              <w:bottom w:val="single" w:color="000000" w:sz="2" w:space="0"/>
              <w:right w:val="single" w:color="000000" w:sz="2" w:space="0"/>
            </w:tcBorders>
            <w:shd w:val="clear" w:color="auto" w:fill="FFFFFF"/>
            <w:vAlign w:val="center"/>
          </w:tcPr>
          <w:p>
            <w:pPr>
              <w:pStyle w:val="74"/>
              <w:keepNext w:val="0"/>
              <w:keepLines w:val="0"/>
              <w:widowControl/>
              <w:suppressLineNumbers w:val="0"/>
              <w:spacing w:before="0" w:beforeAutospacing="0" w:after="60" w:afterAutospacing="0"/>
              <w:ind w:left="0" w:right="0"/>
              <w:rPr>
                <w:rFonts w:hint="default"/>
                <w:lang w:bidi="ar"/>
                <w:woUserID w:val="1"/>
              </w:rPr>
            </w:pPr>
            <w:r>
              <w:rPr>
                <w:rFonts w:hint="default"/>
                <w:lang w:bidi="ar"/>
                <w:woUserID w:val="1"/>
              </w:rPr>
              <w:t>马笑</w:t>
            </w:r>
          </w:p>
        </w:tc>
      </w:tr>
    </w:tbl>
    <w:p>
      <w:pPr>
        <w:spacing w:after="60"/>
        <w:ind w:firstLine="562"/>
        <w:rPr>
          <w:b/>
          <w:sz w:val="28"/>
          <w:szCs w:val="28"/>
        </w:rPr>
      </w:pPr>
    </w:p>
    <w:p>
      <w:pPr>
        <w:spacing w:after="60"/>
        <w:ind w:firstLine="562"/>
        <w:rPr>
          <w:b/>
          <w:sz w:val="28"/>
          <w:szCs w:val="28"/>
        </w:rPr>
      </w:pPr>
    </w:p>
    <w:p>
      <w:pPr>
        <w:spacing w:after="60"/>
        <w:ind w:firstLine="562"/>
        <w:rPr>
          <w:b/>
          <w:sz w:val="28"/>
          <w:szCs w:val="28"/>
        </w:rPr>
      </w:pPr>
    </w:p>
    <w:p>
      <w:pPr>
        <w:spacing w:after="60"/>
        <w:ind w:firstLine="562"/>
        <w:rPr>
          <w:b/>
          <w:sz w:val="28"/>
          <w:szCs w:val="28"/>
        </w:rPr>
      </w:pPr>
    </w:p>
    <w:p>
      <w:pPr>
        <w:spacing w:after="60"/>
        <w:ind w:firstLine="562"/>
        <w:rPr>
          <w:b/>
          <w:sz w:val="28"/>
          <w:szCs w:val="28"/>
        </w:rPr>
      </w:pPr>
    </w:p>
    <w:p>
      <w:pPr>
        <w:spacing w:after="60"/>
        <w:ind w:firstLine="562"/>
        <w:rPr>
          <w:b/>
          <w:sz w:val="28"/>
          <w:szCs w:val="28"/>
        </w:rPr>
      </w:pPr>
    </w:p>
    <w:p>
      <w:pPr>
        <w:spacing w:after="60"/>
        <w:ind w:firstLine="562"/>
        <w:rPr>
          <w:b/>
          <w:sz w:val="28"/>
          <w:szCs w:val="28"/>
        </w:rPr>
      </w:pPr>
    </w:p>
    <w:p>
      <w:pPr>
        <w:spacing w:after="60"/>
        <w:ind w:left="0" w:leftChars="0" w:firstLine="0" w:firstLineChars="0"/>
        <w:rPr>
          <w:b/>
          <w:sz w:val="28"/>
          <w:szCs w:val="28"/>
        </w:rPr>
      </w:pPr>
    </w:p>
    <w:p>
      <w:pPr>
        <w:pStyle w:val="4"/>
        <w:spacing w:before="120" w:after="60"/>
      </w:pPr>
      <w:bookmarkStart w:id="0" w:name="_Toc511735253"/>
      <w:r>
        <w:rPr>
          <w:rFonts w:hint="eastAsia"/>
        </w:rPr>
        <w:t>分拣系统通讯简介</w:t>
      </w:r>
      <w:bookmarkEnd w:id="0"/>
    </w:p>
    <w:p>
      <w:pPr>
        <w:pStyle w:val="5"/>
        <w:spacing w:before="60" w:after="60"/>
      </w:pPr>
      <w:bookmarkStart w:id="1" w:name="_Toc553654613"/>
      <w:r>
        <w:t>1.1</w:t>
      </w:r>
      <w:r>
        <w:rPr>
          <w:rFonts w:hint="eastAsia"/>
        </w:rPr>
        <w:t>通讯系统框图</w:t>
      </w:r>
      <w:bookmarkEnd w:id="1"/>
    </w:p>
    <w:p>
      <w:pPr>
        <w:spacing w:after="60"/>
        <w:ind w:firstLine="480"/>
      </w:pPr>
      <w:r>
        <w:rPr>
          <w:rFonts w:hint="eastAsia"/>
        </w:rPr>
        <w:t>分拣系统各硬件模块间的通讯接口框图如下：</w:t>
      </w:r>
    </w:p>
    <w:p>
      <w:pPr>
        <w:spacing w:after="60"/>
        <w:ind w:firstLine="0" w:firstLineChars="0"/>
      </w:pPr>
      <w:bookmarkStart w:id="2" w:name="_1.2通讯协议格式"/>
      <w:bookmarkEnd w:id="2"/>
      <w:r>
        <w:rPr>
          <w:sz w:val="21"/>
          <w:szCs w:val="22"/>
        </w:rPr>
        <w:object>
          <v:shape id="_x0000_i1025" o:spt="75" type="#_x0000_t75" style="height:264pt;width:415.2pt;" o:ole="t" filled="f" coordsize="21600,21600">
            <v:path/>
            <v:fill on="f" focussize="0,0"/>
            <v:stroke/>
            <v:imagedata r:id="rId10" o:title=""/>
            <o:lock v:ext="edit" aspectratio="t"/>
            <w10:wrap type="none"/>
            <w10:anchorlock/>
          </v:shape>
          <o:OLEObject Type="Embed" ProgID="Visio.Drawing.11" ShapeID="_x0000_i1025" DrawAspect="Content" ObjectID="_1468075725">
            <o:LockedField>false</o:LockedField>
          </o:OLEObject>
        </w:object>
      </w:r>
    </w:p>
    <w:p>
      <w:pPr>
        <w:pStyle w:val="5"/>
        <w:spacing w:before="60" w:after="60"/>
      </w:pPr>
      <w:bookmarkStart w:id="3" w:name="_Toc1972930191"/>
      <w:r>
        <w:t>1.2</w:t>
      </w:r>
      <w:r>
        <w:rPr>
          <w:rFonts w:hint="eastAsia"/>
        </w:rPr>
        <w:t>通讯协议格式</w:t>
      </w:r>
      <w:bookmarkEnd w:id="3"/>
    </w:p>
    <w:p>
      <w:pPr>
        <w:spacing w:after="60"/>
        <w:ind w:firstLine="480"/>
      </w:pPr>
      <w:r>
        <w:rPr>
          <w:rFonts w:hint="eastAsia"/>
        </w:rPr>
        <w:t>各硬件模块与</w:t>
      </w:r>
      <w:r>
        <w:t>WCS</w:t>
      </w:r>
      <w:r>
        <w:rPr>
          <w:rFonts w:hint="eastAsia"/>
        </w:rPr>
        <w:t>采用</w:t>
      </w:r>
      <w:r>
        <w:t>TCP</w:t>
      </w:r>
      <w:r>
        <w:rPr>
          <w:rFonts w:hint="eastAsia"/>
        </w:rPr>
        <w:t>和</w:t>
      </w:r>
      <w:r>
        <w:t>UDP</w:t>
      </w:r>
      <w:r>
        <w:rPr>
          <w:rFonts w:hint="eastAsia"/>
        </w:rPr>
        <w:t>协议通讯，其中，</w:t>
      </w:r>
      <w:r>
        <w:t>WCS</w:t>
      </w:r>
      <w:r>
        <w:rPr>
          <w:rFonts w:hint="eastAsia"/>
        </w:rPr>
        <w:t>与车载、</w:t>
      </w:r>
      <w:r>
        <w:t>IO</w:t>
      </w:r>
      <w:r>
        <w:rPr>
          <w:rFonts w:hint="eastAsia"/>
        </w:rPr>
        <w:t>下料口、供包台、主线速度控制系统都是采用</w:t>
      </w:r>
      <w:r>
        <w:t>UDP</w:t>
      </w:r>
      <w:r>
        <w:rPr>
          <w:rFonts w:hint="eastAsia"/>
        </w:rPr>
        <w:t>通讯协议，</w:t>
      </w:r>
      <w:r>
        <w:t>WCS</w:t>
      </w:r>
      <w:r>
        <w:rPr>
          <w:rFonts w:hint="eastAsia"/>
        </w:rPr>
        <w:t>与相机之间采用</w:t>
      </w:r>
      <w:r>
        <w:t>TCP/IP</w:t>
      </w:r>
      <w:r>
        <w:rPr>
          <w:rFonts w:hint="eastAsia"/>
        </w:rPr>
        <w:t>通讯协议，</w:t>
      </w:r>
      <w:r>
        <w:t>WCS</w:t>
      </w:r>
      <w:r>
        <w:rPr>
          <w:rFonts w:hint="eastAsia"/>
        </w:rPr>
        <w:t>模块为客户端，主动连接相机，两者之间保持长连接状态。</w:t>
      </w:r>
    </w:p>
    <w:p>
      <w:pPr>
        <w:spacing w:after="60"/>
        <w:ind w:firstLine="480"/>
      </w:pPr>
      <w:r>
        <w:rPr>
          <w:rFonts w:hint="eastAsia"/>
        </w:rPr>
        <w:t>数据帧格式：</w:t>
      </w:r>
    </w:p>
    <w:tbl>
      <w:tblPr>
        <w:tblStyle w:val="30"/>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1"/>
        <w:gridCol w:w="1421"/>
        <w:gridCol w:w="1421"/>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帧头</w:t>
            </w:r>
          </w:p>
        </w:tc>
        <w:tc>
          <w:tcPr>
            <w:tcW w:w="142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帧序号</w:t>
            </w:r>
          </w:p>
        </w:tc>
        <w:tc>
          <w:tcPr>
            <w:tcW w:w="142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帧长度</w:t>
            </w:r>
          </w:p>
        </w:tc>
        <w:tc>
          <w:tcPr>
            <w:tcW w:w="142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帧校验</w:t>
            </w:r>
          </w:p>
        </w:tc>
        <w:tc>
          <w:tcPr>
            <w:tcW w:w="142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帧类型</w:t>
            </w:r>
          </w:p>
        </w:tc>
        <w:tc>
          <w:tcPr>
            <w:tcW w:w="142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数据区</w:t>
            </w:r>
          </w:p>
        </w:tc>
      </w:tr>
    </w:tbl>
    <w:p>
      <w:pPr>
        <w:spacing w:after="60"/>
        <w:ind w:firstLine="480"/>
        <w:rPr>
          <w:szCs w:val="22"/>
        </w:rPr>
      </w:pPr>
      <w:r>
        <w:rPr>
          <w:rFonts w:hint="eastAsia"/>
        </w:rPr>
        <w:t>帧</w:t>
      </w:r>
      <w:r>
        <w:t xml:space="preserve">  </w:t>
      </w:r>
      <w:r>
        <w:rPr>
          <w:rFonts w:hint="eastAsia"/>
        </w:rPr>
        <w:t>头：</w:t>
      </w:r>
      <w:r>
        <w:t>2</w:t>
      </w:r>
      <w:r>
        <w:rPr>
          <w:rFonts w:hint="eastAsia"/>
        </w:rPr>
        <w:t>个字节，区分每一帧数据，帧头约定为“</w:t>
      </w:r>
      <w:r>
        <w:t>0xAAAA</w:t>
      </w:r>
      <w:r>
        <w:rPr>
          <w:rFonts w:hint="eastAsia"/>
        </w:rPr>
        <w:t>”。</w:t>
      </w:r>
    </w:p>
    <w:p>
      <w:pPr>
        <w:spacing w:after="60"/>
        <w:ind w:firstLine="480"/>
      </w:pPr>
      <w:r>
        <w:rPr>
          <w:rFonts w:hint="eastAsia"/>
        </w:rPr>
        <w:t>帧序号：</w:t>
      </w:r>
      <w:r>
        <w:t>4</w:t>
      </w:r>
      <w:r>
        <w:rPr>
          <w:rFonts w:hint="eastAsia"/>
        </w:rPr>
        <w:t>个字节，低</w:t>
      </w:r>
      <w:r>
        <w:t>3</w:t>
      </w:r>
      <w:r>
        <w:rPr>
          <w:rFonts w:hint="eastAsia"/>
        </w:rPr>
        <w:t>位字节发送方每一帧自动加</w:t>
      </w:r>
      <w:r>
        <w:t>1</w:t>
      </w:r>
      <w:r>
        <w:rPr>
          <w:rFonts w:hint="eastAsia"/>
        </w:rPr>
        <w:t>，应答方应答时使用接收到发送方使用的帧序号。</w:t>
      </w:r>
    </w:p>
    <w:p>
      <w:pPr>
        <w:spacing w:after="60"/>
        <w:ind w:firstLine="480"/>
      </w:pPr>
      <w:r>
        <w:rPr>
          <w:rFonts w:hint="eastAsia"/>
        </w:rPr>
        <w:t>帧长度：</w:t>
      </w:r>
      <w:r>
        <w:t>2</w:t>
      </w:r>
      <w:r>
        <w:rPr>
          <w:rFonts w:hint="eastAsia"/>
        </w:rPr>
        <w:t>个字节，表示整个帧的数据长度。</w:t>
      </w:r>
    </w:p>
    <w:p>
      <w:pPr>
        <w:spacing w:after="60"/>
        <w:ind w:firstLine="480"/>
      </w:pPr>
      <w:r>
        <w:rPr>
          <w:rFonts w:hint="eastAsia"/>
        </w:rPr>
        <w:t>帧校验：</w:t>
      </w:r>
      <w:r>
        <w:t>1</w:t>
      </w:r>
      <w:r>
        <w:rPr>
          <w:rFonts w:hint="eastAsia"/>
        </w:rPr>
        <w:t>个字节，对帧数据中的帧命令和数据区的数据进行异或计算。</w:t>
      </w:r>
    </w:p>
    <w:p>
      <w:pPr>
        <w:spacing w:after="60"/>
        <w:ind w:firstLine="480"/>
      </w:pPr>
      <w:r>
        <w:rPr>
          <w:rFonts w:hint="eastAsia"/>
        </w:rPr>
        <w:t>帧类型：</w:t>
      </w:r>
      <w:r>
        <w:t>2</w:t>
      </w:r>
      <w:r>
        <w:rPr>
          <w:rFonts w:hint="eastAsia"/>
        </w:rPr>
        <w:t>个字节，帧的命令类型代码，表示该帧数据的功能，发送命令最高位为</w:t>
      </w:r>
      <w:r>
        <w:t>0</w:t>
      </w:r>
      <w:r>
        <w:rPr>
          <w:rFonts w:hint="eastAsia"/>
        </w:rPr>
        <w:t>，应答方使用的应答命令为接收到的命令最高位或</w:t>
      </w:r>
      <w:r>
        <w:t>1</w:t>
      </w:r>
      <w:r>
        <w:rPr>
          <w:rFonts w:hint="eastAsia"/>
        </w:rPr>
        <w:t>。</w:t>
      </w:r>
    </w:p>
    <w:p>
      <w:pPr>
        <w:spacing w:after="60"/>
        <w:ind w:firstLine="480"/>
        <w:rPr>
          <w:rFonts w:eastAsia="Times New Roman"/>
        </w:rPr>
      </w:pPr>
      <w:r>
        <w:rPr>
          <w:rFonts w:hint="eastAsia"/>
        </w:rPr>
        <w:t>数据区：每条命令的具体数据，详见命令说明。</w:t>
      </w:r>
    </w:p>
    <w:p>
      <w:pPr>
        <w:spacing w:after="60"/>
        <w:ind w:firstLine="482"/>
      </w:pPr>
      <w:r>
        <w:rPr>
          <w:rFonts w:hint="eastAsia"/>
          <w:b/>
        </w:rPr>
        <w:t>注</w:t>
      </w:r>
      <w:r>
        <w:rPr>
          <w:rFonts w:hint="eastAsia"/>
        </w:rPr>
        <w:t>：通信协议帧中的数据全部为小端格式。</w:t>
      </w:r>
    </w:p>
    <w:p>
      <w:pPr>
        <w:pStyle w:val="5"/>
        <w:spacing w:before="60" w:after="60"/>
      </w:pPr>
      <w:bookmarkStart w:id="4" w:name="_Toc808776938"/>
      <w:r>
        <w:t>1.3</w:t>
      </w:r>
      <w:r>
        <w:rPr>
          <w:rFonts w:hint="eastAsia"/>
        </w:rPr>
        <w:t>通讯规则</w:t>
      </w:r>
      <w:bookmarkEnd w:id="4"/>
    </w:p>
    <w:p>
      <w:pPr>
        <w:spacing w:after="60"/>
        <w:ind w:firstLine="480"/>
      </w:pPr>
      <w:r>
        <w:rPr>
          <w:rFonts w:hint="eastAsia"/>
        </w:rPr>
        <w:t>采用</w:t>
      </w:r>
      <w:r>
        <w:t>UDP</w:t>
      </w:r>
      <w:r>
        <w:rPr>
          <w:rFonts w:hint="eastAsia"/>
        </w:rPr>
        <w:t>通讯协议的模块之间，通过“一问一答”的方式，发送命令方发送命令后，必须等待接收方的应答后，才能确定对方已经收到，并修改相应的小车的状态，如果对方没有接收到，不影响后续消息的发送，需继续发送后面的消息。</w:t>
      </w:r>
    </w:p>
    <w:p>
      <w:pPr>
        <w:spacing w:after="60"/>
        <w:ind w:firstLine="480"/>
      </w:pPr>
      <w:r>
        <w:rPr>
          <w:rFonts w:hint="eastAsia"/>
        </w:rPr>
        <w:t>与相机之间的连接采用</w:t>
      </w:r>
      <w:r>
        <w:t>TCP</w:t>
      </w:r>
      <w:r>
        <w:rPr>
          <w:rFonts w:hint="eastAsia"/>
        </w:rPr>
        <w:t>通讯协议，</w:t>
      </w:r>
      <w:r>
        <w:t>WCS</w:t>
      </w:r>
      <w:r>
        <w:rPr>
          <w:rFonts w:hint="eastAsia"/>
        </w:rPr>
        <w:t>模块作为</w:t>
      </w:r>
      <w:r>
        <w:t>TCP</w:t>
      </w:r>
      <w:r>
        <w:rPr>
          <w:rFonts w:hint="eastAsia"/>
        </w:rPr>
        <w:t>客服端，主动连接相机，相机把小车号和其他信息发送出来，两者之间保持长连接状态。</w:t>
      </w:r>
    </w:p>
    <w:p>
      <w:pPr>
        <w:widowControl/>
        <w:spacing w:after="0" w:afterLines="0" w:line="240" w:lineRule="auto"/>
        <w:ind w:firstLine="0" w:firstLineChars="0"/>
        <w:jc w:val="left"/>
        <w:rPr>
          <w:rFonts w:ascii="仿宋_GB2312" w:hAnsi="Arial Unicode MS" w:eastAsia="仿宋_GB2312"/>
          <w:sz w:val="28"/>
        </w:rPr>
      </w:pPr>
      <w:r>
        <w:br w:type="page"/>
      </w:r>
    </w:p>
    <w:p>
      <w:pPr>
        <w:pStyle w:val="4"/>
        <w:spacing w:before="120" w:after="60"/>
      </w:pPr>
      <w:bookmarkStart w:id="5" w:name="_Toc530634987"/>
      <w:r>
        <w:rPr>
          <w:rFonts w:hint="eastAsia"/>
        </w:rPr>
        <w:t>车载系统与</w:t>
      </w:r>
      <w:r>
        <w:t>WCS</w:t>
      </w:r>
      <w:r>
        <w:rPr>
          <w:rFonts w:hint="eastAsia"/>
        </w:rPr>
        <w:t>通讯命令详解</w:t>
      </w:r>
      <w:bookmarkEnd w:id="5"/>
    </w:p>
    <w:p>
      <w:pPr>
        <w:pStyle w:val="5"/>
        <w:spacing w:before="60" w:after="60"/>
      </w:pPr>
      <w:bookmarkStart w:id="6" w:name="_Toc1859417394"/>
      <w:r>
        <w:rPr>
          <w:rFonts w:hint="eastAsia"/>
        </w:rPr>
        <w:t>2</w:t>
      </w:r>
      <w:r>
        <w:t>.1</w:t>
      </w:r>
      <w:r>
        <w:rPr>
          <w:rFonts w:hint="eastAsia"/>
        </w:rPr>
        <w:t>旧版车载协议</w:t>
      </w:r>
      <w:bookmarkEnd w:id="6"/>
    </w:p>
    <w:p>
      <w:pPr>
        <w:pStyle w:val="6"/>
        <w:spacing w:before="60"/>
      </w:pPr>
      <w:bookmarkStart w:id="7" w:name="_Toc5596"/>
      <w:bookmarkStart w:id="8" w:name="_Toc444569828"/>
      <w:r>
        <w:t>2.1.1</w:t>
      </w:r>
      <w:r>
        <w:rPr>
          <w:rFonts w:hint="eastAsia"/>
        </w:rPr>
        <w:t>车载上线命令</w:t>
      </w:r>
      <w:bookmarkEnd w:id="7"/>
      <w:bookmarkEnd w:id="8"/>
    </w:p>
    <w:p>
      <w:pPr>
        <w:spacing w:after="60"/>
        <w:ind w:firstLine="480"/>
      </w:pPr>
      <w:r>
        <w:rPr>
          <w:rFonts w:hint="eastAsia"/>
        </w:rPr>
        <w:t>（</w:t>
      </w:r>
      <w:r>
        <w:t>1</w:t>
      </w:r>
      <w:r>
        <w:rPr>
          <w:rFonts w:hint="eastAsia"/>
        </w:rPr>
        <w:t>）发送时间</w:t>
      </w:r>
    </w:p>
    <w:p>
      <w:pPr>
        <w:spacing w:after="60"/>
        <w:ind w:firstLine="480"/>
      </w:pPr>
      <w:r>
        <w:rPr>
          <w:rFonts w:hint="eastAsia"/>
        </w:rPr>
        <w:t>车载系统与</w:t>
      </w:r>
      <w:r>
        <w:t>WCS</w:t>
      </w:r>
      <w:r>
        <w:rPr>
          <w:rFonts w:hint="eastAsia"/>
        </w:rPr>
        <w:t>每次建立连接成功后发送，发送方为车载系统，WCS接收到后，要把车载系统的版本号写在日志中，用于系统维护。</w:t>
      </w:r>
    </w:p>
    <w:p>
      <w:pPr>
        <w:spacing w:after="60"/>
        <w:ind w:firstLine="480"/>
      </w:pPr>
      <w:r>
        <w:rPr>
          <w:rFonts w:hint="eastAsia"/>
        </w:rPr>
        <w:t>（</w:t>
      </w:r>
      <w:r>
        <w:t>2</w:t>
      </w:r>
      <w:r>
        <w:rPr>
          <w:rFonts w:hint="eastAsia"/>
        </w:rPr>
        <w:t>）发送帧命令：</w:t>
      </w:r>
      <w:r>
        <w:t>0x1101</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left="240" w:leftChars="100" w:firstLine="480"/>
        <w:rPr>
          <w:kern w:val="0"/>
        </w:rPr>
      </w:pPr>
      <w:r>
        <w:rPr>
          <w:kern w:val="0"/>
        </w:rPr>
        <w:t>unsigned char cmd[</w:t>
      </w:r>
      <w:r>
        <w:rPr>
          <w:rFonts w:hint="eastAsia"/>
          <w:kern w:val="0"/>
        </w:rPr>
        <w:t>11</w:t>
      </w:r>
      <w:r>
        <w:rPr>
          <w:kern w:val="0"/>
        </w:rPr>
        <w:t>];</w:t>
      </w:r>
    </w:p>
    <w:p>
      <w:pPr>
        <w:spacing w:after="60"/>
        <w:ind w:left="240" w:leftChars="100" w:firstLine="480"/>
        <w:rPr>
          <w:rFonts w:ascii="Consolas" w:hAnsi="Consolas" w:cs="Consolas"/>
          <w:kern w:val="0"/>
          <w:sz w:val="20"/>
          <w:szCs w:val="20"/>
        </w:rPr>
      </w:pPr>
      <w:r>
        <w:rPr>
          <w:kern w:val="0"/>
        </w:rPr>
        <w:t>unsigned int16 car_version; //</w:t>
      </w:r>
      <w:r>
        <w:rPr>
          <w:rFonts w:hint="eastAsia"/>
          <w:kern w:val="0"/>
        </w:rPr>
        <w:t>车载系统的版本号</w:t>
      </w:r>
    </w:p>
    <w:p>
      <w:pPr>
        <w:spacing w:after="60"/>
        <w:ind w:firstLine="480"/>
        <w:rPr>
          <w:kern w:val="0"/>
        </w:rPr>
      </w:pPr>
      <w:r>
        <w:rPr>
          <w:kern w:val="0"/>
        </w:rPr>
        <w:t>} sCar2WCS_online 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ar_version</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车载系统的版本号</w:t>
            </w:r>
          </w:p>
        </w:tc>
      </w:tr>
    </w:tbl>
    <w:p>
      <w:pPr>
        <w:spacing w:after="60"/>
        <w:ind w:firstLine="480"/>
      </w:pPr>
      <w:r>
        <w:rPr>
          <w:rFonts w:hint="eastAsia"/>
        </w:rPr>
        <w:t>（</w:t>
      </w:r>
      <w:r>
        <w:t>4</w:t>
      </w:r>
      <w:r>
        <w:rPr>
          <w:rFonts w:hint="eastAsia"/>
        </w:rPr>
        <w:t>）应答帧命令：</w:t>
      </w:r>
      <w:r>
        <w:t>0x9101</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left="360" w:firstLine="480"/>
        <w:rPr>
          <w:rFonts w:ascii="Consolas" w:hAnsi="Consolas" w:cs="Consolas"/>
          <w:kern w:val="0"/>
          <w:sz w:val="20"/>
          <w:szCs w:val="20"/>
        </w:rPr>
      </w:pPr>
      <w:r>
        <w:rPr>
          <w:kern w:val="0"/>
        </w:rPr>
        <w:t>unsigned char cmd[11];</w:t>
      </w:r>
    </w:p>
    <w:p>
      <w:pPr>
        <w:spacing w:after="60"/>
        <w:ind w:firstLine="480"/>
        <w:rPr>
          <w:kern w:val="0"/>
        </w:rPr>
      </w:pPr>
      <w:r>
        <w:rPr>
          <w:kern w:val="0"/>
        </w:rPr>
        <w:t>} sCar2WCS_online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9" w:name="_Toc15098"/>
      <w:bookmarkStart w:id="10" w:name="_Toc1167565610"/>
      <w:r>
        <w:t>2.1.2</w:t>
      </w:r>
      <w:r>
        <w:rPr>
          <w:rFonts w:hint="eastAsia"/>
        </w:rPr>
        <w:t>车载运行命令信息（速度</w:t>
      </w:r>
      <w:r>
        <w:t>/</w:t>
      </w:r>
      <w:r>
        <w:rPr>
          <w:rFonts w:hint="eastAsia"/>
        </w:rPr>
        <w:t>上料/下料/IO四包数据合一）</w:t>
      </w:r>
      <w:bookmarkEnd w:id="9"/>
      <w:bookmarkEnd w:id="10"/>
    </w:p>
    <w:p>
      <w:pPr>
        <w:spacing w:after="60"/>
        <w:ind w:firstLine="480"/>
      </w:pPr>
      <w:r>
        <w:rPr>
          <w:rFonts w:hint="eastAsia"/>
        </w:rPr>
        <w:t>（</w:t>
      </w:r>
      <w:r>
        <w:t>1</w:t>
      </w:r>
      <w:r>
        <w:rPr>
          <w:rFonts w:hint="eastAsia"/>
        </w:rPr>
        <w:t>）发送时间</w:t>
      </w:r>
    </w:p>
    <w:p>
      <w:pPr>
        <w:spacing w:after="60"/>
        <w:ind w:firstLine="480"/>
      </w:pPr>
      <w:r>
        <w:t>WCS</w:t>
      </w:r>
      <w:r>
        <w:rPr>
          <w:rFonts w:hint="eastAsia"/>
        </w:rPr>
        <w:t>接收到供包信息后发送，发送方为</w:t>
      </w:r>
      <w:r>
        <w:t>WCS</w:t>
      </w:r>
      <w:r>
        <w:rPr>
          <w:rFonts w:hint="eastAsia"/>
        </w:rPr>
        <w:t>，车载应答命令中加载车载系统的故障信息，如果WCS在80ms内没收到车载的反馈，则会在80ms后重发一次。</w:t>
      </w:r>
    </w:p>
    <w:p>
      <w:pPr>
        <w:spacing w:after="60"/>
        <w:ind w:firstLine="480"/>
      </w:pPr>
      <w:r>
        <w:rPr>
          <w:rFonts w:hint="eastAsia"/>
        </w:rPr>
        <w:t>（</w:t>
      </w:r>
      <w:r>
        <w:t>2</w:t>
      </w:r>
      <w:r>
        <w:rPr>
          <w:rFonts w:hint="eastAsia"/>
        </w:rPr>
        <w:t>）发送帧命令：</w:t>
      </w:r>
      <w:r>
        <w:t>0x1301</w:t>
      </w:r>
    </w:p>
    <w:p>
      <w:pPr>
        <w:spacing w:after="60"/>
        <w:ind w:firstLine="480"/>
      </w:pPr>
      <w:r>
        <w:rPr>
          <w:rFonts w:hint="eastAsia"/>
        </w:rPr>
        <w:t>（</w:t>
      </w:r>
      <w:r>
        <w:t>3</w:t>
      </w:r>
      <w:r>
        <w:rPr>
          <w:rFonts w:hint="eastAsia"/>
        </w:rPr>
        <w:t>）数据格式</w:t>
      </w:r>
    </w:p>
    <w:p>
      <w:pPr>
        <w:spacing w:after="60"/>
        <w:ind w:firstLine="480"/>
      </w:pPr>
      <w:r>
        <w:rPr>
          <w:rFonts w:hint="eastAsia"/>
        </w:rPr>
        <w:t>发送实时速度信息、上包信息、下料信息以及下料口状态信息。</w:t>
      </w:r>
    </w:p>
    <w:tbl>
      <w:tblPr>
        <w:tblStyle w:val="30"/>
        <w:tblW w:w="84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807"/>
        <w:gridCol w:w="1417"/>
        <w:gridCol w:w="1418"/>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1807" w:type="dxa"/>
          </w:tcPr>
          <w:p>
            <w:pPr>
              <w:pStyle w:val="74"/>
              <w:keepNext w:val="0"/>
              <w:keepLines w:val="0"/>
              <w:widowControl/>
              <w:suppressLineNumbers w:val="0"/>
              <w:spacing w:before="0" w:beforeAutospacing="0" w:after="60" w:afterAutospacing="0"/>
              <w:ind w:left="0" w:right="0"/>
              <w:rPr>
                <w:rFonts w:hint="default"/>
              </w:rPr>
            </w:pPr>
            <w:r>
              <w:rPr>
                <w:rFonts w:hint="eastAsia"/>
              </w:rPr>
              <w:t>实时速度信息区</w:t>
            </w:r>
          </w:p>
        </w:tc>
        <w:tc>
          <w:tcPr>
            <w:tcW w:w="1417" w:type="dxa"/>
          </w:tcPr>
          <w:p>
            <w:pPr>
              <w:pStyle w:val="74"/>
              <w:keepNext w:val="0"/>
              <w:keepLines w:val="0"/>
              <w:widowControl/>
              <w:suppressLineNumbers w:val="0"/>
              <w:spacing w:before="0" w:beforeAutospacing="0" w:after="60" w:afterAutospacing="0"/>
              <w:ind w:left="0" w:right="0"/>
              <w:rPr>
                <w:rFonts w:hint="default"/>
              </w:rPr>
            </w:pPr>
            <w:r>
              <w:rPr>
                <w:rFonts w:hint="eastAsia"/>
              </w:rPr>
              <w:t>上包信息区</w:t>
            </w:r>
          </w:p>
        </w:tc>
        <w:tc>
          <w:tcPr>
            <w:tcW w:w="1418" w:type="dxa"/>
          </w:tcPr>
          <w:p>
            <w:pPr>
              <w:pStyle w:val="74"/>
              <w:keepNext w:val="0"/>
              <w:keepLines w:val="0"/>
              <w:widowControl/>
              <w:suppressLineNumbers w:val="0"/>
              <w:spacing w:before="0" w:beforeAutospacing="0" w:after="60" w:afterAutospacing="0"/>
              <w:ind w:left="0" w:right="0"/>
              <w:rPr>
                <w:rFonts w:hint="default"/>
              </w:rPr>
            </w:pPr>
            <w:r>
              <w:rPr>
                <w:rFonts w:hint="eastAsia"/>
              </w:rPr>
              <w:t>下料信息区</w:t>
            </w:r>
          </w:p>
        </w:tc>
        <w:tc>
          <w:tcPr>
            <w:tcW w:w="2410"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下料口</w:t>
            </w:r>
            <w:r>
              <w:rPr>
                <w:rFonts w:hint="default"/>
                <w:lang w:eastAsia="zh-CN"/>
              </w:rPr>
              <w:t>IO</w:t>
            </w:r>
            <w:r>
              <w:rPr>
                <w:rFonts w:hint="eastAsia"/>
                <w:lang w:eastAsia="zh-CN"/>
              </w:rPr>
              <w:t>状态信息区</w:t>
            </w:r>
          </w:p>
        </w:tc>
      </w:tr>
    </w:tbl>
    <w:p>
      <w:pPr>
        <w:spacing w:after="60"/>
        <w:ind w:firstLine="480"/>
      </w:pPr>
      <w:r>
        <w:t>cmd[11]</w:t>
      </w:r>
      <w:r>
        <w:rPr>
          <w:rFonts w:hint="eastAsia"/>
        </w:rPr>
        <w:t>：详见</w:t>
      </w:r>
      <w:r>
        <w:t xml:space="preserve">1.2 </w:t>
      </w:r>
      <w:r>
        <w:rPr>
          <w:rFonts w:hint="eastAsia"/>
        </w:rPr>
        <w:t>通讯协议格式</w:t>
      </w:r>
    </w:p>
    <w:p>
      <w:pPr>
        <w:spacing w:after="60"/>
        <w:ind w:firstLine="482"/>
      </w:pPr>
      <w:r>
        <w:rPr>
          <w:rFonts w:hint="eastAsia"/>
          <w:b/>
        </w:rPr>
        <w:t>实时速度信息</w:t>
      </w:r>
      <w:r>
        <w:rPr>
          <w:rFonts w:hint="eastAsia"/>
        </w:rPr>
        <w:t>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vAlign w:val="center"/>
          </w:tcPr>
          <w:p>
            <w:pPr>
              <w:pStyle w:val="74"/>
              <w:keepNext w:val="0"/>
              <w:keepLines w:val="0"/>
              <w:widowControl/>
              <w:suppressLineNumbers w:val="0"/>
              <w:spacing w:before="0" w:beforeAutospacing="0" w:after="60" w:afterAutospacing="0"/>
              <w:ind w:left="0" w:right="0"/>
              <w:rPr>
                <w:rFonts w:hint="default"/>
              </w:rPr>
            </w:pPr>
            <w:r>
              <w:rPr>
                <w:rFonts w:hint="eastAsia"/>
              </w:rPr>
              <w:t>u</w:t>
            </w:r>
            <w:r>
              <w:rPr>
                <w:rFonts w:hint="default"/>
              </w:rPr>
              <w:t>nsigned</w:t>
            </w:r>
            <w:r>
              <w:rPr>
                <w:rFonts w:hint="eastAsia"/>
              </w:rPr>
              <w:t xml:space="preserve"> </w:t>
            </w:r>
            <w:r>
              <w:rPr>
                <w:rFonts w:hint="default"/>
              </w:rPr>
              <w:t xml:space="preserve"> int32</w:t>
            </w:r>
          </w:p>
        </w:tc>
        <w:tc>
          <w:tcPr>
            <w:tcW w:w="2351" w:type="dxa"/>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Speed</w:t>
            </w:r>
          </w:p>
        </w:tc>
        <w:tc>
          <w:tcPr>
            <w:tcW w:w="4229"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WCS接收到地面系统发送上来的实时速度</w:t>
            </w:r>
            <w:r>
              <w:rPr>
                <w:rFonts w:hint="default"/>
                <w:lang w:eastAsia="zh-CN"/>
              </w:rPr>
              <w:t>(</w:t>
            </w:r>
            <w:r>
              <w:rPr>
                <w:rFonts w:hint="eastAsia"/>
                <w:lang w:eastAsia="zh-CN"/>
              </w:rPr>
              <w:t>实际速度（米</w:t>
            </w:r>
            <w:r>
              <w:rPr>
                <w:rFonts w:hint="default"/>
                <w:lang w:eastAsia="zh-CN"/>
              </w:rPr>
              <w:t>/</w:t>
            </w:r>
            <w:r>
              <w:rPr>
                <w:rFonts w:hint="eastAsia"/>
                <w:lang w:eastAsia="zh-CN"/>
              </w:rPr>
              <w:t>秒）*100</w:t>
            </w:r>
            <w:r>
              <w:rPr>
                <w:rFonts w:hint="default"/>
                <w:lang w:eastAsia="zh-CN"/>
              </w:rPr>
              <w:t>)</w:t>
            </w:r>
            <w:r>
              <w:rPr>
                <w:rFonts w:hint="eastAsia"/>
                <w:lang w:eastAsia="zh-CN"/>
              </w:rPr>
              <w:t>后，转发给车载系统。</w:t>
            </w:r>
          </w:p>
        </w:tc>
      </w:tr>
    </w:tbl>
    <w:p>
      <w:pPr>
        <w:spacing w:after="60"/>
        <w:ind w:firstLine="482"/>
      </w:pPr>
      <w:r>
        <w:rPr>
          <w:rFonts w:hint="eastAsia"/>
          <w:b/>
        </w:rPr>
        <w:t>上料信息</w:t>
      </w:r>
      <w:r>
        <w:rPr>
          <w:rFonts w:hint="eastAsia"/>
        </w:rPr>
        <w:t>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51" w:type="dxa"/>
          </w:tcPr>
          <w:p>
            <w:pPr>
              <w:pStyle w:val="74"/>
              <w:keepNext w:val="0"/>
              <w:keepLines w:val="0"/>
              <w:widowControl/>
              <w:suppressLineNumbers w:val="0"/>
              <w:spacing w:before="0" w:beforeAutospacing="0" w:after="60" w:afterAutospacing="0"/>
              <w:ind w:left="0" w:right="0"/>
              <w:rPr>
                <w:rFonts w:hint="default"/>
              </w:rPr>
            </w:pPr>
            <w:r>
              <w:rPr>
                <w:rFonts w:hint="default"/>
              </w:rPr>
              <w:t>car_load_num</w:t>
            </w:r>
          </w:p>
        </w:tc>
        <w:tc>
          <w:tcPr>
            <w:tcW w:w="4229" w:type="dxa"/>
          </w:tcPr>
          <w:p>
            <w:pPr>
              <w:pStyle w:val="74"/>
              <w:keepNext w:val="0"/>
              <w:keepLines w:val="0"/>
              <w:widowControl/>
              <w:suppressLineNumbers w:val="0"/>
              <w:spacing w:before="0" w:beforeAutospacing="0" w:after="60" w:afterAutospacing="0"/>
              <w:ind w:left="0" w:right="0"/>
              <w:rPr>
                <w:rFonts w:hint="default"/>
              </w:rPr>
            </w:pPr>
            <w:r>
              <w:rPr>
                <w:rFonts w:hint="eastAsia"/>
              </w:rPr>
              <w:t>上料的小车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Pr>
          <w:p>
            <w:pPr>
              <w:pStyle w:val="74"/>
              <w:keepNext w:val="0"/>
              <w:keepLines w:val="0"/>
              <w:widowControl/>
              <w:suppressLineNumbers w:val="0"/>
              <w:spacing w:before="0" w:beforeAutospacing="0" w:after="60" w:afterAutospacing="0"/>
              <w:ind w:left="0" w:right="0"/>
              <w:rPr>
                <w:rFonts w:hint="default"/>
              </w:rPr>
            </w:pPr>
            <w:r>
              <w:rPr>
                <w:rFonts w:hint="default"/>
              </w:rPr>
              <w:t>sCar_Load_Info</w:t>
            </w:r>
          </w:p>
        </w:tc>
        <w:tc>
          <w:tcPr>
            <w:tcW w:w="2351" w:type="dxa"/>
          </w:tcPr>
          <w:p>
            <w:pPr>
              <w:pStyle w:val="74"/>
              <w:keepNext w:val="0"/>
              <w:keepLines w:val="0"/>
              <w:widowControl/>
              <w:suppressLineNumbers w:val="0"/>
              <w:spacing w:before="0" w:beforeAutospacing="0" w:after="60" w:afterAutospacing="0"/>
              <w:ind w:left="0" w:right="0"/>
              <w:rPr>
                <w:rFonts w:hint="default"/>
              </w:rPr>
            </w:pPr>
            <w:r>
              <w:rPr>
                <w:rFonts w:hint="default"/>
              </w:rPr>
              <w:t>scar_Load_Info[car_load_num]</w:t>
            </w:r>
          </w:p>
        </w:tc>
        <w:tc>
          <w:tcPr>
            <w:tcW w:w="4229" w:type="dxa"/>
          </w:tcPr>
          <w:p>
            <w:pPr>
              <w:pStyle w:val="74"/>
              <w:keepNext w:val="0"/>
              <w:keepLines w:val="0"/>
              <w:widowControl/>
              <w:suppressLineNumbers w:val="0"/>
              <w:spacing w:before="0" w:beforeAutospacing="0" w:after="60" w:afterAutospacing="0"/>
              <w:ind w:left="0" w:right="0"/>
              <w:rPr>
                <w:rFonts w:hint="default"/>
              </w:rPr>
            </w:pPr>
            <w:r>
              <w:rPr>
                <w:rFonts w:hint="eastAsia"/>
              </w:rPr>
              <w:t>需上料的小车数据。</w:t>
            </w:r>
          </w:p>
        </w:tc>
      </w:tr>
    </w:tbl>
    <w:p>
      <w:pPr>
        <w:spacing w:after="60"/>
        <w:ind w:firstLine="480"/>
      </w:pPr>
      <w:r>
        <w:rPr>
          <w:rFonts w:hint="eastAsia"/>
        </w:rPr>
        <w:t>上料信息数据结构体格式如下：</w:t>
      </w:r>
    </w:p>
    <w:p>
      <w:pPr>
        <w:spacing w:after="60"/>
        <w:ind w:firstLine="0" w:firstLineChars="0"/>
      </w:pPr>
      <w:r>
        <w:rPr>
          <w:rFonts w:hint="eastAsia"/>
        </w:rPr>
        <w:t>通用版格式：</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kern w:val="0"/>
        </w:rPr>
      </w:pPr>
      <w:r>
        <w:rPr>
          <w:kern w:val="0"/>
        </w:rPr>
        <w:t>unsigned int16  car_load_index; //</w:t>
      </w:r>
      <w:r>
        <w:rPr>
          <w:rFonts w:hint="eastAsia"/>
          <w:kern w:val="0"/>
        </w:rPr>
        <w:t>每个上包的小车编号</w:t>
      </w:r>
    </w:p>
    <w:p>
      <w:pPr>
        <w:spacing w:after="60"/>
        <w:ind w:firstLine="720" w:firstLineChars="300"/>
        <w:rPr>
          <w:rFonts w:ascii="Consolas" w:hAnsi="Consolas" w:cs="Consolas"/>
          <w:kern w:val="0"/>
          <w:sz w:val="20"/>
          <w:szCs w:val="20"/>
        </w:rPr>
      </w:pPr>
      <w:r>
        <w:rPr>
          <w:kern w:val="0"/>
        </w:rPr>
        <w:t xml:space="preserve">unsigned char  </w:t>
      </w:r>
      <w:r>
        <w:rPr>
          <w:rFonts w:hint="eastAsia"/>
          <w:kern w:val="0"/>
        </w:rPr>
        <w:t xml:space="preserve"> </w:t>
      </w:r>
      <w:r>
        <w:rPr>
          <w:kern w:val="0"/>
        </w:rPr>
        <w:t>load_no; //</w:t>
      </w:r>
      <w:r>
        <w:rPr>
          <w:rFonts w:hint="eastAsia"/>
          <w:kern w:val="0"/>
        </w:rPr>
        <w:t>上料的供包台编号</w:t>
      </w:r>
    </w:p>
    <w:p>
      <w:pPr>
        <w:spacing w:after="60"/>
        <w:ind w:firstLine="720" w:firstLineChars="300"/>
        <w:rPr>
          <w:kern w:val="0"/>
        </w:rPr>
      </w:pPr>
      <w:r>
        <w:rPr>
          <w:kern w:val="0"/>
        </w:rPr>
        <w:t>unsigned int16  car_load_lenght; //</w:t>
      </w:r>
      <w:r>
        <w:rPr>
          <w:rFonts w:hint="eastAsia"/>
        </w:rPr>
        <w:t>上料货物的长度，单位</w:t>
      </w:r>
      <w:r>
        <w:t>mm</w:t>
      </w:r>
    </w:p>
    <w:p>
      <w:pPr>
        <w:spacing w:after="60"/>
        <w:ind w:firstLine="720" w:firstLineChars="300"/>
        <w:rPr>
          <w:kern w:val="0"/>
        </w:rPr>
      </w:pPr>
      <w:r>
        <w:rPr>
          <w:kern w:val="0"/>
        </w:rPr>
        <w:t>unsigned int16  car_load_offset; //</w:t>
      </w:r>
      <w:r>
        <w:rPr>
          <w:rFonts w:hint="eastAsia"/>
          <w:kern w:val="0"/>
        </w:rPr>
        <w:t>上料货物偏离中心位置，单位</w:t>
      </w:r>
      <w:r>
        <w:rPr>
          <w:kern w:val="0"/>
        </w:rPr>
        <w:t>mm</w:t>
      </w:r>
    </w:p>
    <w:p>
      <w:pPr>
        <w:spacing w:after="60"/>
        <w:ind w:firstLine="720" w:firstLineChars="300"/>
        <w:rPr>
          <w:kern w:val="0"/>
        </w:rPr>
      </w:pPr>
      <w:r>
        <w:rPr>
          <w:kern w:val="0"/>
        </w:rPr>
        <w:t xml:space="preserve">signed int16  </w:t>
      </w:r>
      <w:r>
        <w:rPr>
          <w:rFonts w:hint="eastAsia"/>
          <w:kern w:val="0"/>
        </w:rPr>
        <w:t xml:space="preserve">  </w:t>
      </w:r>
      <w:r>
        <w:rPr>
          <w:kern w:val="0"/>
        </w:rPr>
        <w:t>car_load_delay;</w:t>
      </w:r>
      <w:r>
        <w:rPr>
          <w:rFonts w:hint="eastAsia"/>
          <w:kern w:val="0"/>
        </w:rPr>
        <w:t>//上料延时参数（毫秒）</w:t>
      </w:r>
    </w:p>
    <w:p>
      <w:pPr>
        <w:spacing w:after="60"/>
        <w:ind w:firstLine="480"/>
        <w:rPr>
          <w:kern w:val="0"/>
        </w:rPr>
      </w:pPr>
      <w:r>
        <w:rPr>
          <w:kern w:val="0"/>
        </w:rPr>
        <w:t>} sCar_Load_Info;</w:t>
      </w:r>
    </w:p>
    <w:p>
      <w:pPr>
        <w:spacing w:after="60"/>
        <w:ind w:firstLine="0" w:firstLineChars="0"/>
      </w:pPr>
      <w:r>
        <w:rPr>
          <w:rFonts w:hint="eastAsia"/>
        </w:rPr>
        <w:t>顺丰供包机特殊版：</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jc w:val="left"/>
        <w:rPr>
          <w:kern w:val="0"/>
        </w:rPr>
      </w:pPr>
      <w:r>
        <w:rPr>
          <w:kern w:val="0"/>
        </w:rPr>
        <w:t>unsigned int16  car_load_index; //</w:t>
      </w:r>
      <w:r>
        <w:rPr>
          <w:rFonts w:hint="eastAsia"/>
          <w:kern w:val="0"/>
        </w:rPr>
        <w:t>每个上包的小车编号</w:t>
      </w:r>
    </w:p>
    <w:p>
      <w:pPr>
        <w:spacing w:after="60"/>
        <w:ind w:firstLine="720" w:firstLineChars="300"/>
        <w:jc w:val="left"/>
        <w:rPr>
          <w:rFonts w:ascii="Consolas" w:hAnsi="Consolas" w:cs="Consolas"/>
          <w:kern w:val="0"/>
          <w:sz w:val="20"/>
          <w:szCs w:val="20"/>
        </w:rPr>
      </w:pPr>
      <w:r>
        <w:rPr>
          <w:kern w:val="0"/>
        </w:rPr>
        <w:t xml:space="preserve">unsigned char  </w:t>
      </w:r>
      <w:r>
        <w:rPr>
          <w:rFonts w:hint="eastAsia"/>
          <w:kern w:val="0"/>
        </w:rPr>
        <w:t xml:space="preserve"> </w:t>
      </w:r>
      <w:r>
        <w:rPr>
          <w:kern w:val="0"/>
        </w:rPr>
        <w:t>load_no; //</w:t>
      </w:r>
      <w:r>
        <w:rPr>
          <w:rFonts w:hint="eastAsia"/>
          <w:kern w:val="0"/>
        </w:rPr>
        <w:t>上料的供包台编号</w:t>
      </w:r>
    </w:p>
    <w:p>
      <w:pPr>
        <w:pStyle w:val="59"/>
        <w:spacing w:after="60"/>
        <w:ind w:left="300" w:firstLine="420"/>
        <w:jc w:val="left"/>
        <w:rPr>
          <w:color w:val="FF0000"/>
        </w:rPr>
      </w:pPr>
      <w:r>
        <w:rPr>
          <w:color w:val="FF0000"/>
        </w:rPr>
        <w:t>unsigned int16</w:t>
      </w:r>
      <w:r>
        <w:rPr>
          <w:rFonts w:hint="eastAsia"/>
          <w:color w:val="FF0000"/>
        </w:rPr>
        <w:t xml:space="preserve"> </w:t>
      </w:r>
      <w:r>
        <w:rPr>
          <w:color w:val="FF0000"/>
        </w:rPr>
        <w:t xml:space="preserve"> </w:t>
      </w:r>
      <w:r>
        <w:rPr>
          <w:rFonts w:hint="eastAsia"/>
          <w:color w:val="FF0000"/>
        </w:rPr>
        <w:t>Car_run_time</w:t>
      </w:r>
      <w:r>
        <w:rPr>
          <w:color w:val="FF0000"/>
        </w:rPr>
        <w:t>;</w:t>
      </w:r>
      <w:r>
        <w:rPr>
          <w:rFonts w:hint="eastAsia"/>
          <w:color w:val="FF0000"/>
        </w:rPr>
        <w:t>//小车电机运行持续时间1~255，单位 10ms</w:t>
      </w:r>
    </w:p>
    <w:p>
      <w:pPr>
        <w:spacing w:after="60"/>
        <w:ind w:firstLine="720" w:firstLineChars="300"/>
        <w:jc w:val="left"/>
        <w:rPr>
          <w:kern w:val="0"/>
        </w:rPr>
      </w:pPr>
      <w:r>
        <w:rPr>
          <w:kern w:val="0"/>
        </w:rPr>
        <w:t>unsigned int16  car_load_offset; //</w:t>
      </w:r>
      <w:r>
        <w:rPr>
          <w:rFonts w:hint="eastAsia"/>
          <w:kern w:val="0"/>
        </w:rPr>
        <w:t>上料货物偏离中心位置，单位</w:t>
      </w:r>
      <w:r>
        <w:rPr>
          <w:kern w:val="0"/>
        </w:rPr>
        <w:t>mm</w:t>
      </w:r>
    </w:p>
    <w:p>
      <w:pPr>
        <w:pStyle w:val="59"/>
        <w:spacing w:after="60"/>
        <w:ind w:left="300" w:firstLine="420"/>
        <w:jc w:val="left"/>
        <w:rPr>
          <w:color w:val="FF0000"/>
        </w:rPr>
      </w:pPr>
      <w:r>
        <w:rPr>
          <w:color w:val="FF0000"/>
        </w:rPr>
        <w:t>unsigned int16</w:t>
      </w:r>
      <w:r>
        <w:rPr>
          <w:rFonts w:hint="eastAsia"/>
          <w:color w:val="FF0000"/>
        </w:rPr>
        <w:t xml:space="preserve"> </w:t>
      </w:r>
      <w:r>
        <w:rPr>
          <w:color w:val="FF0000"/>
        </w:rPr>
        <w:t xml:space="preserve"> </w:t>
      </w:r>
      <w:r>
        <w:rPr>
          <w:rFonts w:hint="eastAsia"/>
          <w:color w:val="FF0000"/>
        </w:rPr>
        <w:t>Car_wait_time</w:t>
      </w:r>
      <w:r>
        <w:rPr>
          <w:color w:val="FF0000"/>
        </w:rPr>
        <w:t>;</w:t>
      </w:r>
      <w:r>
        <w:rPr>
          <w:rFonts w:hint="eastAsia"/>
          <w:color w:val="FF0000"/>
        </w:rPr>
        <w:t>//小车电机运转等待时间1~127，单位  10ms</w:t>
      </w:r>
    </w:p>
    <w:p>
      <w:pPr>
        <w:spacing w:after="60"/>
        <w:ind w:firstLine="480"/>
        <w:rPr>
          <w:kern w:val="0"/>
        </w:rPr>
      </w:pPr>
      <w:r>
        <w:rPr>
          <w:kern w:val="0"/>
        </w:rPr>
        <w:t>} sCar_Load_Info;</w:t>
      </w:r>
    </w:p>
    <w:p>
      <w:pPr>
        <w:spacing w:after="60"/>
        <w:ind w:firstLine="482"/>
      </w:pPr>
      <w:r>
        <w:rPr>
          <w:rFonts w:hint="eastAsia"/>
          <w:b/>
        </w:rPr>
        <w:t>下料信息</w:t>
      </w:r>
      <w:r>
        <w:rPr>
          <w:rFonts w:hint="eastAsia"/>
        </w:rPr>
        <w:t>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51" w:type="dxa"/>
          </w:tcPr>
          <w:p>
            <w:pPr>
              <w:pStyle w:val="74"/>
              <w:keepNext w:val="0"/>
              <w:keepLines w:val="0"/>
              <w:widowControl/>
              <w:suppressLineNumbers w:val="0"/>
              <w:spacing w:before="0" w:beforeAutospacing="0" w:after="60" w:afterAutospacing="0"/>
              <w:ind w:left="0" w:right="0"/>
              <w:rPr>
                <w:rFonts w:hint="default"/>
              </w:rPr>
            </w:pPr>
            <w:r>
              <w:rPr>
                <w:rFonts w:hint="default"/>
              </w:rPr>
              <w:t>car_ unload _num</w:t>
            </w:r>
          </w:p>
        </w:tc>
        <w:tc>
          <w:tcPr>
            <w:tcW w:w="4229"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单次控制小车下料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Pr>
          <w:p>
            <w:pPr>
              <w:pStyle w:val="74"/>
              <w:keepNext w:val="0"/>
              <w:keepLines w:val="0"/>
              <w:widowControl/>
              <w:suppressLineNumbers w:val="0"/>
              <w:spacing w:before="0" w:beforeAutospacing="0" w:after="60" w:afterAutospacing="0"/>
              <w:ind w:left="0" w:right="0"/>
              <w:rPr>
                <w:rFonts w:hint="default"/>
              </w:rPr>
            </w:pPr>
            <w:r>
              <w:rPr>
                <w:rFonts w:hint="default"/>
              </w:rPr>
              <w:t>sCar_Unload_Data</w:t>
            </w:r>
          </w:p>
        </w:tc>
        <w:tc>
          <w:tcPr>
            <w:tcW w:w="2351" w:type="dxa"/>
          </w:tcPr>
          <w:p>
            <w:pPr>
              <w:pStyle w:val="74"/>
              <w:keepNext w:val="0"/>
              <w:keepLines w:val="0"/>
              <w:widowControl/>
              <w:suppressLineNumbers w:val="0"/>
              <w:spacing w:before="0" w:beforeAutospacing="0" w:after="60" w:afterAutospacing="0"/>
              <w:ind w:left="0" w:right="0"/>
              <w:rPr>
                <w:rFonts w:hint="default"/>
              </w:rPr>
            </w:pPr>
            <w:r>
              <w:rPr>
                <w:rFonts w:hint="default"/>
              </w:rPr>
              <w:t>scar_Unload_Data[car_ unload _num]</w:t>
            </w:r>
          </w:p>
        </w:tc>
        <w:tc>
          <w:tcPr>
            <w:tcW w:w="4229" w:type="dxa"/>
          </w:tcPr>
          <w:p>
            <w:pPr>
              <w:pStyle w:val="74"/>
              <w:keepNext w:val="0"/>
              <w:keepLines w:val="0"/>
              <w:widowControl/>
              <w:suppressLineNumbers w:val="0"/>
              <w:spacing w:before="0" w:beforeAutospacing="0" w:after="60" w:afterAutospacing="0"/>
              <w:ind w:left="0" w:right="0"/>
              <w:rPr>
                <w:rFonts w:hint="default"/>
              </w:rPr>
            </w:pPr>
            <w:r>
              <w:rPr>
                <w:rFonts w:hint="eastAsia"/>
              </w:rPr>
              <w:t>需下料的小车数据。</w:t>
            </w:r>
          </w:p>
        </w:tc>
      </w:tr>
    </w:tbl>
    <w:p>
      <w:pPr>
        <w:spacing w:after="60"/>
        <w:ind w:firstLine="480"/>
      </w:pPr>
      <w:r>
        <w:rPr>
          <w:rFonts w:hint="eastAsia"/>
        </w:rPr>
        <w:t>下料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rFonts w:ascii="Consolas" w:hAnsi="Consolas" w:cs="Consolas"/>
          <w:kern w:val="0"/>
          <w:sz w:val="20"/>
          <w:szCs w:val="20"/>
        </w:rPr>
      </w:pPr>
      <w:r>
        <w:rPr>
          <w:kern w:val="0"/>
        </w:rPr>
        <w:t>unsigned int16  car_unload_index;</w:t>
      </w:r>
      <w:r>
        <w:rPr>
          <w:rFonts w:hint="eastAsia"/>
          <w:kern w:val="0"/>
        </w:rPr>
        <w:t xml:space="preserve"> </w:t>
      </w:r>
      <w:r>
        <w:rPr>
          <w:kern w:val="0"/>
        </w:rPr>
        <w:t>//</w:t>
      </w:r>
      <w:r>
        <w:rPr>
          <w:rFonts w:hint="eastAsia"/>
          <w:kern w:val="0"/>
        </w:rPr>
        <w:t>每个下料的小车编号</w:t>
      </w:r>
    </w:p>
    <w:p>
      <w:pPr>
        <w:spacing w:after="60"/>
        <w:ind w:firstLine="720" w:firstLineChars="300"/>
        <w:rPr>
          <w:kern w:val="0"/>
        </w:rPr>
      </w:pPr>
      <w:r>
        <w:rPr>
          <w:kern w:val="0"/>
        </w:rPr>
        <w:t>unsigned int16  car_unload_exitno; //</w:t>
      </w:r>
      <w:r>
        <w:rPr>
          <w:rFonts w:hint="eastAsia"/>
          <w:kern w:val="0"/>
        </w:rPr>
        <w:t>每个下料口的位置（以车载光电开关为序）</w:t>
      </w:r>
    </w:p>
    <w:p>
      <w:pPr>
        <w:spacing w:after="60"/>
        <w:ind w:firstLine="720" w:firstLineChars="300"/>
        <w:rPr>
          <w:kern w:val="0"/>
        </w:rPr>
      </w:pPr>
      <w:r>
        <w:rPr>
          <w:kern w:val="0"/>
        </w:rPr>
        <w:t xml:space="preserve">unsigned char  </w:t>
      </w:r>
      <w:r>
        <w:rPr>
          <w:rFonts w:hint="eastAsia"/>
          <w:kern w:val="0"/>
        </w:rPr>
        <w:t xml:space="preserve"> </w:t>
      </w:r>
      <w:r>
        <w:rPr>
          <w:kern w:val="0"/>
        </w:rPr>
        <w:t>car_unload_direction; //</w:t>
      </w:r>
      <w:r>
        <w:rPr>
          <w:rFonts w:hint="eastAsia"/>
          <w:kern w:val="0"/>
        </w:rPr>
        <w:t>每个下料口的方向</w:t>
      </w:r>
    </w:p>
    <w:p>
      <w:pPr>
        <w:spacing w:after="60"/>
        <w:ind w:firstLine="720" w:firstLineChars="300"/>
        <w:rPr>
          <w:kern w:val="0"/>
        </w:rPr>
      </w:pPr>
      <w:r>
        <w:rPr>
          <w:kern w:val="0"/>
        </w:rPr>
        <w:t xml:space="preserve">signed int16  </w:t>
      </w:r>
      <w:r>
        <w:rPr>
          <w:rFonts w:hint="eastAsia"/>
          <w:kern w:val="0"/>
        </w:rPr>
        <w:t xml:space="preserve">  </w:t>
      </w:r>
      <w:r>
        <w:rPr>
          <w:kern w:val="0"/>
        </w:rPr>
        <w:t>car_unload_delay; //</w:t>
      </w:r>
      <w:r>
        <w:rPr>
          <w:rFonts w:hint="eastAsia"/>
          <w:kern w:val="0"/>
        </w:rPr>
        <w:t>下料时小车启动的延时时间（毫秒），是根据包裹在小车的位置，获取参数设置中九宫格里设置的延时时间。</w:t>
      </w:r>
    </w:p>
    <w:p>
      <w:pPr>
        <w:spacing w:after="60"/>
        <w:ind w:firstLine="720" w:firstLineChars="300"/>
        <w:rPr>
          <w:rFonts w:ascii="Consolas" w:hAnsi="Consolas" w:cs="Consolas"/>
          <w:kern w:val="0"/>
          <w:sz w:val="20"/>
          <w:szCs w:val="20"/>
        </w:rPr>
      </w:pPr>
      <w:r>
        <w:rPr>
          <w:kern w:val="0"/>
        </w:rPr>
        <w:t>unsigned int16  car_</w:t>
      </w:r>
      <w:r>
        <w:rPr>
          <w:rFonts w:hint="eastAsia"/>
          <w:kern w:val="0"/>
        </w:rPr>
        <w:t>rotate_length</w:t>
      </w:r>
      <w:r>
        <w:rPr>
          <w:kern w:val="0"/>
        </w:rPr>
        <w:t>;</w:t>
      </w:r>
      <w:r>
        <w:rPr>
          <w:rFonts w:hint="eastAsia"/>
          <w:kern w:val="0"/>
        </w:rPr>
        <w:t xml:space="preserve"> </w:t>
      </w:r>
      <w:r>
        <w:rPr>
          <w:kern w:val="0"/>
        </w:rPr>
        <w:t>//</w:t>
      </w:r>
      <w:r>
        <w:rPr>
          <w:rFonts w:hint="eastAsia"/>
          <w:kern w:val="0"/>
        </w:rPr>
        <w:t xml:space="preserve">每个小车转动的皮带长度  </w:t>
      </w:r>
    </w:p>
    <w:p>
      <w:pPr>
        <w:spacing w:after="60"/>
        <w:ind w:firstLine="480"/>
        <w:rPr>
          <w:kern w:val="0"/>
        </w:rPr>
      </w:pPr>
      <w:r>
        <w:rPr>
          <w:kern w:val="0"/>
        </w:rPr>
        <w:t>} sCar_Unload_Data;</w:t>
      </w:r>
    </w:p>
    <w:p>
      <w:pPr>
        <w:spacing w:after="60"/>
        <w:ind w:firstLine="482"/>
      </w:pPr>
      <w:r>
        <w:rPr>
          <w:rFonts w:hint="eastAsia"/>
          <w:b/>
        </w:rPr>
        <w:t>下料口</w:t>
      </w:r>
      <w:r>
        <w:rPr>
          <w:b/>
        </w:rPr>
        <w:t>IO</w:t>
      </w:r>
      <w:r>
        <w:rPr>
          <w:rFonts w:hint="eastAsia"/>
          <w:b/>
        </w:rPr>
        <w:t>状态信息</w:t>
      </w:r>
      <w:r>
        <w:rPr>
          <w:rFonts w:hint="eastAsia"/>
        </w:rPr>
        <w:t>区数据格式如下：</w:t>
      </w:r>
    </w:p>
    <w:p>
      <w:pPr>
        <w:spacing w:after="60"/>
        <w:ind w:firstLine="480"/>
      </w:pPr>
      <w:r>
        <w:rPr>
          <w:rFonts w:hint="eastAsia"/>
        </w:rPr>
        <w:t>该信息把所有关闭状态的下料口发送到车载，若没有关闭状态的下料口，则信息区无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 xml:space="preserve">unsigned </w:t>
            </w:r>
            <w:r>
              <w:rPr>
                <w:rFonts w:hint="eastAsia"/>
              </w:rPr>
              <w:t>int16</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ar_ io_num</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IO关闭的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sIO_Info</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sio_Info[car_ io_num]</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下料IO口的数据。</w:t>
            </w:r>
          </w:p>
        </w:tc>
      </w:tr>
    </w:tbl>
    <w:p>
      <w:pPr>
        <w:spacing w:after="60"/>
        <w:ind w:firstLine="480"/>
      </w:pPr>
      <w:r>
        <w:rPr>
          <w:rFonts w:hint="eastAsia"/>
        </w:rPr>
        <w:t>下料I</w:t>
      </w:r>
      <w:r>
        <w:t>/</w:t>
      </w:r>
      <w:r>
        <w:rPr>
          <w:rFonts w:hint="eastAsia"/>
        </w:rPr>
        <w:t>O口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rFonts w:ascii="Consolas" w:hAnsi="Consolas" w:cs="Consolas"/>
          <w:kern w:val="0"/>
          <w:sz w:val="20"/>
          <w:szCs w:val="20"/>
        </w:rPr>
      </w:pPr>
      <w:r>
        <w:rPr>
          <w:kern w:val="0"/>
        </w:rPr>
        <w:t>unsigned int16  io_addr;</w:t>
      </w:r>
      <w:r>
        <w:rPr>
          <w:rFonts w:hint="eastAsia"/>
          <w:kern w:val="0"/>
        </w:rPr>
        <w:t xml:space="preserve"> </w:t>
      </w:r>
      <w:r>
        <w:rPr>
          <w:kern w:val="0"/>
        </w:rPr>
        <w:t>//</w:t>
      </w:r>
      <w:r>
        <w:rPr>
          <w:rFonts w:hint="eastAsia"/>
          <w:kern w:val="0"/>
        </w:rPr>
        <w:t>下料口信息表的序号</w:t>
      </w:r>
    </w:p>
    <w:p>
      <w:pPr>
        <w:spacing w:after="60"/>
        <w:ind w:firstLine="480"/>
        <w:rPr>
          <w:kern w:val="0"/>
        </w:rPr>
      </w:pPr>
      <w:r>
        <w:rPr>
          <w:kern w:val="0"/>
        </w:rPr>
        <w:t>} sIO_Info;</w:t>
      </w:r>
    </w:p>
    <w:p>
      <w:pPr>
        <w:spacing w:after="60"/>
        <w:ind w:firstLine="480"/>
      </w:pPr>
      <w:r>
        <w:rPr>
          <w:rFonts w:hint="eastAsia"/>
        </w:rPr>
        <w:t>（</w:t>
      </w:r>
      <w:r>
        <w:t>4</w:t>
      </w:r>
      <w:r>
        <w:rPr>
          <w:rFonts w:hint="eastAsia"/>
        </w:rPr>
        <w:t>）应答帧命令：</w:t>
      </w:r>
      <w:r>
        <w:t>0X9301</w:t>
      </w:r>
    </w:p>
    <w:p>
      <w:pPr>
        <w:spacing w:after="60"/>
        <w:ind w:firstLine="480"/>
      </w:pPr>
      <w:r>
        <w:rPr>
          <w:rFonts w:hint="eastAsia"/>
        </w:rPr>
        <w:t>（</w:t>
      </w:r>
      <w:r>
        <w:t>5</w:t>
      </w:r>
      <w:r>
        <w:rPr>
          <w:rFonts w:hint="eastAsia"/>
        </w:rPr>
        <w:t>）应答数据区</w:t>
      </w:r>
    </w:p>
    <w:p>
      <w:pPr>
        <w:spacing w:after="60"/>
        <w:ind w:left="720" w:leftChars="300" w:firstLine="480"/>
      </w:pPr>
      <w:r>
        <w:t>typedef struct</w:t>
      </w:r>
    </w:p>
    <w:p>
      <w:pPr>
        <w:spacing w:after="60"/>
        <w:ind w:left="720" w:leftChars="300" w:firstLine="480"/>
      </w:pPr>
      <w:r>
        <w:t>{</w:t>
      </w:r>
    </w:p>
    <w:p>
      <w:pPr>
        <w:spacing w:after="60"/>
        <w:ind w:left="960" w:leftChars="400" w:firstLine="480"/>
      </w:pPr>
      <w:r>
        <w:t>unsigned char  cmd[11];</w:t>
      </w:r>
    </w:p>
    <w:p>
      <w:pPr>
        <w:spacing w:after="60"/>
        <w:ind w:left="960" w:leftChars="400" w:firstLine="480"/>
      </w:pPr>
      <w:r>
        <w:rPr>
          <w:kern w:val="0"/>
        </w:rPr>
        <w:t xml:space="preserve">unsigned int32  </w:t>
      </w:r>
      <w:r>
        <w:t>R</w:t>
      </w:r>
      <w:r>
        <w:rPr>
          <w:rFonts w:hint="eastAsia"/>
        </w:rPr>
        <w:t>eceive_count;</w:t>
      </w:r>
    </w:p>
    <w:p>
      <w:pPr>
        <w:spacing w:after="60"/>
        <w:ind w:left="960" w:leftChars="400" w:firstLine="480"/>
      </w:pPr>
      <w:r>
        <w:t>unsigned int16  statue_guangdian_num;</w:t>
      </w:r>
    </w:p>
    <w:p>
      <w:pPr>
        <w:spacing w:after="60"/>
        <w:ind w:left="960" w:leftChars="400" w:firstLine="480"/>
      </w:pPr>
      <w:r>
        <w:t>unsigned char   car_state_ack_num;</w:t>
      </w:r>
    </w:p>
    <w:p>
      <w:pPr>
        <w:spacing w:after="60"/>
        <w:ind w:left="960" w:leftChars="400" w:firstLine="480"/>
      </w:pPr>
      <w:r>
        <w:t>unsigned int16  car_serial_num;</w:t>
      </w:r>
    </w:p>
    <w:p>
      <w:pPr>
        <w:spacing w:after="60"/>
        <w:ind w:left="960" w:leftChars="400" w:firstLine="480"/>
      </w:pPr>
      <w:r>
        <w:t>unsigned char  car_state;</w:t>
      </w:r>
    </w:p>
    <w:p>
      <w:pPr>
        <w:spacing w:after="60"/>
        <w:ind w:left="720" w:leftChars="300" w:firstLine="480"/>
        <w:rPr>
          <w:kern w:val="0"/>
        </w:rPr>
      </w:pPr>
      <w:r>
        <w:t>} </w:t>
      </w:r>
      <w:r>
        <w:rPr>
          <w:kern w:val="0"/>
        </w:rPr>
        <w:t> sCar2WCS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268"/>
        <w:gridCol w:w="4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268"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303"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268"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303"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32</w:t>
            </w:r>
          </w:p>
        </w:tc>
        <w:tc>
          <w:tcPr>
            <w:tcW w:w="2268" w:type="dxa"/>
          </w:tcPr>
          <w:p>
            <w:pPr>
              <w:pStyle w:val="74"/>
              <w:keepNext w:val="0"/>
              <w:keepLines w:val="0"/>
              <w:widowControl/>
              <w:suppressLineNumbers w:val="0"/>
              <w:spacing w:before="0" w:beforeAutospacing="0" w:after="60" w:afterAutospacing="0"/>
              <w:ind w:left="0" w:right="0"/>
              <w:rPr>
                <w:rFonts w:hint="default"/>
              </w:rPr>
            </w:pPr>
            <w:r>
              <w:rPr>
                <w:rFonts w:hint="default"/>
              </w:rPr>
              <w:t>R</w:t>
            </w:r>
            <w:r>
              <w:rPr>
                <w:rFonts w:hint="eastAsia"/>
              </w:rPr>
              <w:t>eceive_count</w:t>
            </w:r>
          </w:p>
        </w:tc>
        <w:tc>
          <w:tcPr>
            <w:tcW w:w="4303"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车载累计接收到WCS的命令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268" w:type="dxa"/>
          </w:tcPr>
          <w:p>
            <w:pPr>
              <w:pStyle w:val="74"/>
              <w:keepNext w:val="0"/>
              <w:keepLines w:val="0"/>
              <w:widowControl/>
              <w:suppressLineNumbers w:val="0"/>
              <w:spacing w:before="0" w:beforeAutospacing="0" w:after="60" w:afterAutospacing="0"/>
              <w:ind w:left="0" w:right="0"/>
              <w:rPr>
                <w:rFonts w:hint="default"/>
              </w:rPr>
            </w:pPr>
            <w:r>
              <w:rPr>
                <w:rFonts w:hint="default"/>
              </w:rPr>
              <w:t>statue_guangdian_num</w:t>
            </w:r>
          </w:p>
        </w:tc>
        <w:tc>
          <w:tcPr>
            <w:tcW w:w="4303"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车载错误信息：</w:t>
            </w:r>
          </w:p>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高8位为故障类型：</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15</w:t>
            </w:r>
            <w:r>
              <w:rPr>
                <w:rFonts w:hint="eastAsia"/>
                <w:lang w:eastAsia="zh-CN"/>
              </w:rPr>
              <w:t>—头车光电计数多一个；</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14</w:t>
            </w:r>
            <w:r>
              <w:rPr>
                <w:rFonts w:hint="eastAsia"/>
                <w:lang w:eastAsia="zh-CN"/>
              </w:rPr>
              <w:t>—头车光电计数少一个；</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13</w:t>
            </w:r>
            <w:r>
              <w:rPr>
                <w:rFonts w:hint="eastAsia"/>
                <w:lang w:eastAsia="zh-CN"/>
              </w:rPr>
              <w:t>—头车光电触发时间波动较大</w:t>
            </w:r>
          </w:p>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头车发生任何故障，全线均禁止分拣）；</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12</w:t>
            </w:r>
            <w:r>
              <w:rPr>
                <w:rFonts w:hint="eastAsia"/>
                <w:lang w:eastAsia="zh-CN"/>
              </w:rPr>
              <w:t>—从车丢了一个光电（整组仅颜色显示）；</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11</w:t>
            </w:r>
            <w:r>
              <w:rPr>
                <w:rFonts w:hint="eastAsia"/>
                <w:lang w:eastAsia="zh-CN"/>
              </w:rPr>
              <w:t>—从车连续丢掉至少两个光电（整组不允许分拣，且颜色显示）；</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10</w:t>
            </w:r>
            <w:r>
              <w:rPr>
                <w:rFonts w:hint="eastAsia"/>
                <w:lang w:eastAsia="zh-CN"/>
              </w:rPr>
              <w:t>—从车丢了4包合一数据（整组仅颜色显示）；</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9</w:t>
            </w:r>
            <w:r>
              <w:rPr>
                <w:rFonts w:hint="eastAsia"/>
                <w:lang w:eastAsia="zh-CN"/>
              </w:rPr>
              <w:t>—备用；</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8</w:t>
            </w:r>
            <w:r>
              <w:rPr>
                <w:rFonts w:hint="eastAsia"/>
                <w:lang w:eastAsia="zh-CN"/>
              </w:rPr>
              <w:t>—备用；</w:t>
            </w:r>
          </w:p>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低8位：</w:t>
            </w:r>
          </w:p>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出问题的小车组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268" w:type="dxa"/>
          </w:tcPr>
          <w:p>
            <w:pPr>
              <w:pStyle w:val="74"/>
              <w:keepNext w:val="0"/>
              <w:keepLines w:val="0"/>
              <w:widowControl/>
              <w:suppressLineNumbers w:val="0"/>
              <w:spacing w:before="0" w:beforeAutospacing="0" w:after="60" w:afterAutospacing="0"/>
              <w:ind w:left="0" w:right="0"/>
              <w:rPr>
                <w:rFonts w:hint="default"/>
              </w:rPr>
            </w:pPr>
            <w:r>
              <w:rPr>
                <w:rFonts w:hint="default"/>
              </w:rPr>
              <w:t>car_state_ack_num</w:t>
            </w:r>
          </w:p>
        </w:tc>
        <w:tc>
          <w:tcPr>
            <w:tcW w:w="4303"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有状态返回的小车的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268" w:type="dxa"/>
          </w:tcPr>
          <w:p>
            <w:pPr>
              <w:pStyle w:val="74"/>
              <w:keepNext w:val="0"/>
              <w:keepLines w:val="0"/>
              <w:widowControl/>
              <w:suppressLineNumbers w:val="0"/>
              <w:spacing w:before="0" w:beforeAutospacing="0" w:after="60" w:afterAutospacing="0"/>
              <w:ind w:left="0" w:right="0"/>
              <w:rPr>
                <w:rFonts w:hint="default"/>
              </w:rPr>
            </w:pPr>
            <w:r>
              <w:rPr>
                <w:rFonts w:hint="default"/>
              </w:rPr>
              <w:t>car_serial_num</w:t>
            </w:r>
          </w:p>
        </w:tc>
        <w:tc>
          <w:tcPr>
            <w:tcW w:w="4303"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有状态返回的小车的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268" w:type="dxa"/>
          </w:tcPr>
          <w:p>
            <w:pPr>
              <w:pStyle w:val="74"/>
              <w:keepNext w:val="0"/>
              <w:keepLines w:val="0"/>
              <w:widowControl/>
              <w:suppressLineNumbers w:val="0"/>
              <w:spacing w:before="0" w:beforeAutospacing="0" w:after="60" w:afterAutospacing="0"/>
              <w:ind w:left="0" w:right="0"/>
              <w:rPr>
                <w:rFonts w:hint="default"/>
              </w:rPr>
            </w:pPr>
            <w:r>
              <w:rPr>
                <w:rFonts w:hint="default"/>
              </w:rPr>
              <w:t>car_state</w:t>
            </w:r>
          </w:p>
        </w:tc>
        <w:tc>
          <w:tcPr>
            <w:tcW w:w="4303"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状态信息用一个字节表示，</w:t>
            </w:r>
            <w:r>
              <w:rPr>
                <w:rFonts w:hint="default"/>
                <w:lang w:eastAsia="zh-CN"/>
              </w:rPr>
              <w:t>BIT7</w:t>
            </w:r>
            <w:r>
              <w:rPr>
                <w:rFonts w:hint="eastAsia"/>
                <w:lang w:eastAsia="zh-CN"/>
              </w:rPr>
              <w:t>：</w:t>
            </w:r>
            <w:r>
              <w:rPr>
                <w:rFonts w:hint="default"/>
                <w:lang w:eastAsia="zh-CN"/>
              </w:rPr>
              <w:t>0</w:t>
            </w:r>
            <w:r>
              <w:rPr>
                <w:rFonts w:hint="eastAsia"/>
                <w:lang w:eastAsia="zh-CN"/>
              </w:rPr>
              <w:t>表示小车</w:t>
            </w:r>
            <w:r>
              <w:rPr>
                <w:rFonts w:hint="default"/>
                <w:lang w:eastAsia="zh-CN"/>
              </w:rPr>
              <w:t>485</w:t>
            </w:r>
            <w:r>
              <w:rPr>
                <w:rFonts w:hint="eastAsia"/>
                <w:lang w:eastAsia="zh-CN"/>
              </w:rPr>
              <w:t>通讯正常，</w:t>
            </w:r>
            <w:r>
              <w:rPr>
                <w:rFonts w:hint="default"/>
                <w:lang w:eastAsia="zh-CN"/>
              </w:rPr>
              <w:t>1</w:t>
            </w:r>
            <w:r>
              <w:rPr>
                <w:rFonts w:hint="eastAsia"/>
                <w:lang w:eastAsia="zh-CN"/>
              </w:rPr>
              <w:t>表示小车</w:t>
            </w:r>
            <w:r>
              <w:rPr>
                <w:rFonts w:hint="default"/>
                <w:lang w:eastAsia="zh-CN"/>
              </w:rPr>
              <w:t>485</w:t>
            </w:r>
            <w:r>
              <w:rPr>
                <w:rFonts w:hint="eastAsia"/>
                <w:lang w:eastAsia="zh-CN"/>
              </w:rPr>
              <w:t>通讯异常；</w:t>
            </w:r>
            <w:r>
              <w:rPr>
                <w:rFonts w:hint="default"/>
                <w:lang w:eastAsia="zh-CN"/>
              </w:rPr>
              <w:t xml:space="preserve"> BIT3</w:t>
            </w:r>
            <w:r>
              <w:rPr>
                <w:rFonts w:hint="eastAsia"/>
                <w:lang w:eastAsia="zh-CN"/>
              </w:rPr>
              <w:t>：</w:t>
            </w:r>
            <w:r>
              <w:rPr>
                <w:rFonts w:hint="default"/>
                <w:lang w:eastAsia="zh-CN"/>
              </w:rPr>
              <w:t>0</w:t>
            </w:r>
            <w:r>
              <w:rPr>
                <w:rFonts w:hint="eastAsia"/>
                <w:lang w:eastAsia="zh-CN"/>
              </w:rPr>
              <w:t>表示电滚筒无过压，</w:t>
            </w:r>
            <w:r>
              <w:rPr>
                <w:rFonts w:hint="default"/>
                <w:lang w:eastAsia="zh-CN"/>
              </w:rPr>
              <w:t>1</w:t>
            </w:r>
            <w:r>
              <w:rPr>
                <w:rFonts w:hint="eastAsia"/>
                <w:lang w:eastAsia="zh-CN"/>
              </w:rPr>
              <w:t>表示电滚筒过压；</w:t>
            </w:r>
            <w:r>
              <w:rPr>
                <w:rFonts w:hint="default"/>
                <w:lang w:eastAsia="zh-CN"/>
              </w:rPr>
              <w:t>BIT2</w:t>
            </w:r>
            <w:r>
              <w:rPr>
                <w:rFonts w:hint="eastAsia"/>
                <w:lang w:eastAsia="zh-CN"/>
              </w:rPr>
              <w:t>：</w:t>
            </w:r>
            <w:r>
              <w:rPr>
                <w:rFonts w:hint="default"/>
                <w:lang w:eastAsia="zh-CN"/>
              </w:rPr>
              <w:t>0</w:t>
            </w:r>
            <w:r>
              <w:rPr>
                <w:rFonts w:hint="eastAsia"/>
                <w:lang w:eastAsia="zh-CN"/>
              </w:rPr>
              <w:t>表示电滚筒皮带正常，</w:t>
            </w:r>
            <w:r>
              <w:rPr>
                <w:rFonts w:hint="default"/>
                <w:lang w:eastAsia="zh-CN"/>
              </w:rPr>
              <w:t>1</w:t>
            </w:r>
            <w:r>
              <w:rPr>
                <w:rFonts w:hint="eastAsia"/>
                <w:lang w:eastAsia="zh-CN"/>
              </w:rPr>
              <w:t>表示电滚筒皮带异常；</w:t>
            </w:r>
            <w:r>
              <w:rPr>
                <w:rFonts w:hint="default"/>
                <w:lang w:eastAsia="zh-CN"/>
              </w:rPr>
              <w:t>BIT1</w:t>
            </w:r>
            <w:r>
              <w:rPr>
                <w:rFonts w:hint="eastAsia"/>
                <w:lang w:eastAsia="zh-CN"/>
              </w:rPr>
              <w:t>：</w:t>
            </w:r>
            <w:r>
              <w:rPr>
                <w:rFonts w:hint="default"/>
                <w:lang w:eastAsia="zh-CN"/>
              </w:rPr>
              <w:t>0</w:t>
            </w:r>
            <w:r>
              <w:rPr>
                <w:rFonts w:hint="eastAsia"/>
                <w:lang w:eastAsia="zh-CN"/>
              </w:rPr>
              <w:t>表示电滚筒无过流，</w:t>
            </w:r>
            <w:r>
              <w:rPr>
                <w:rFonts w:hint="default"/>
                <w:lang w:eastAsia="zh-CN"/>
              </w:rPr>
              <w:t>1</w:t>
            </w:r>
            <w:r>
              <w:rPr>
                <w:rFonts w:hint="eastAsia"/>
                <w:lang w:eastAsia="zh-CN"/>
              </w:rPr>
              <w:t>表示电滚筒过流；</w:t>
            </w:r>
            <w:r>
              <w:rPr>
                <w:rFonts w:hint="default"/>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w:t>
            </w:r>
          </w:p>
        </w:tc>
        <w:tc>
          <w:tcPr>
            <w:tcW w:w="2268" w:type="dxa"/>
          </w:tcPr>
          <w:p>
            <w:pPr>
              <w:pStyle w:val="74"/>
              <w:keepNext w:val="0"/>
              <w:keepLines w:val="0"/>
              <w:widowControl/>
              <w:suppressLineNumbers w:val="0"/>
              <w:spacing w:before="0" w:beforeAutospacing="0" w:after="60" w:afterAutospacing="0"/>
              <w:ind w:left="0" w:right="0"/>
              <w:rPr>
                <w:rFonts w:hint="default"/>
              </w:rPr>
            </w:pPr>
            <w:r>
              <w:rPr>
                <w:rFonts w:hint="default"/>
              </w:rPr>
              <w:t>……</w:t>
            </w:r>
          </w:p>
        </w:tc>
        <w:tc>
          <w:tcPr>
            <w:tcW w:w="4303" w:type="dxa"/>
          </w:tcPr>
          <w:p>
            <w:pPr>
              <w:pStyle w:val="74"/>
              <w:keepNext w:val="0"/>
              <w:keepLines w:val="0"/>
              <w:widowControl/>
              <w:suppressLineNumbers w:val="0"/>
              <w:spacing w:before="0" w:beforeAutospacing="0" w:after="60" w:afterAutospacing="0"/>
              <w:ind w:left="0" w:right="0"/>
              <w:rPr>
                <w:rFonts w:hint="default"/>
              </w:rPr>
            </w:pPr>
            <w:r>
              <w:rPr>
                <w:rFonts w:hint="eastAsia"/>
              </w:rPr>
              <w:t>根据</w:t>
            </w:r>
            <w:r>
              <w:rPr>
                <w:rFonts w:hint="default"/>
              </w:rPr>
              <w:t>car_state_ack_num</w:t>
            </w:r>
            <w:r>
              <w:rPr>
                <w:rFonts w:hint="eastAsia"/>
              </w:rPr>
              <w:t>，每组数据按</w:t>
            </w:r>
            <w:r>
              <w:rPr>
                <w:rFonts w:hint="default"/>
              </w:rPr>
              <w:t>car_serial_num</w:t>
            </w:r>
            <w:r>
              <w:rPr>
                <w:rFonts w:hint="eastAsia"/>
              </w:rPr>
              <w:t>和</w:t>
            </w:r>
            <w:r>
              <w:rPr>
                <w:rFonts w:hint="default"/>
              </w:rPr>
              <w:t>car_state</w:t>
            </w:r>
            <w:r>
              <w:rPr>
                <w:rFonts w:hint="eastAsia"/>
              </w:rPr>
              <w:t>依次存放在数据包中</w:t>
            </w:r>
          </w:p>
        </w:tc>
      </w:tr>
    </w:tbl>
    <w:p>
      <w:pPr>
        <w:pStyle w:val="6"/>
        <w:spacing w:before="60"/>
      </w:pPr>
      <w:bookmarkStart w:id="11" w:name="_Toc32352"/>
      <w:bookmarkStart w:id="12" w:name="_Toc2112451537"/>
      <w:r>
        <w:t>2.1.3</w:t>
      </w:r>
      <w:r>
        <w:rPr>
          <w:rFonts w:hint="eastAsia"/>
        </w:rPr>
        <w:t>下料口及供包台初始化配置信息</w:t>
      </w:r>
      <w:bookmarkEnd w:id="11"/>
      <w:bookmarkEnd w:id="12"/>
    </w:p>
    <w:p>
      <w:pPr>
        <w:spacing w:after="60"/>
        <w:ind w:firstLine="480"/>
      </w:pPr>
      <w:r>
        <w:rPr>
          <w:rFonts w:hint="eastAsia"/>
        </w:rPr>
        <w:t>（</w:t>
      </w:r>
      <w:r>
        <w:t>1</w:t>
      </w:r>
      <w:r>
        <w:rPr>
          <w:rFonts w:hint="eastAsia"/>
        </w:rPr>
        <w:t>）发送时间</w:t>
      </w:r>
    </w:p>
    <w:p>
      <w:pPr>
        <w:spacing w:after="60"/>
        <w:ind w:firstLine="480"/>
      </w:pPr>
      <w:r>
        <w:rPr>
          <w:rFonts w:hint="eastAsia"/>
        </w:rPr>
        <w:t>接收到下料口上线命令（</w:t>
      </w:r>
      <w:r>
        <w:t>0x</w:t>
      </w:r>
      <w:r>
        <w:rPr>
          <w:rFonts w:hint="eastAsia"/>
        </w:rPr>
        <w:t>1403）后，再接收到车载上线命令（</w:t>
      </w:r>
      <w:r>
        <w:t>0x</w:t>
      </w:r>
      <w:r>
        <w:rPr>
          <w:rFonts w:hint="eastAsia"/>
        </w:rPr>
        <w:t>1101）后发送，发送方为</w:t>
      </w:r>
      <w:r>
        <w:t>WCS</w:t>
      </w:r>
      <w:r>
        <w:rPr>
          <w:rFonts w:hint="eastAsia"/>
        </w:rPr>
        <w:t>，如果WCS没有收到车载的反馈，WCS不会重发。</w:t>
      </w:r>
    </w:p>
    <w:p>
      <w:pPr>
        <w:spacing w:after="60"/>
        <w:ind w:firstLine="480"/>
      </w:pPr>
      <w:r>
        <w:rPr>
          <w:rFonts w:hint="eastAsia"/>
        </w:rPr>
        <w:t>（</w:t>
      </w:r>
      <w:r>
        <w:t>2</w:t>
      </w:r>
      <w:r>
        <w:rPr>
          <w:rFonts w:hint="eastAsia"/>
        </w:rPr>
        <w:t>）发送帧命令：</w:t>
      </w:r>
      <w:r>
        <w:t>0x1130</w:t>
      </w:r>
    </w:p>
    <w:p>
      <w:pPr>
        <w:spacing w:after="60"/>
        <w:ind w:firstLine="480"/>
      </w:pPr>
      <w:r>
        <w:rPr>
          <w:rFonts w:hint="eastAsia"/>
        </w:rPr>
        <w:t>（</w:t>
      </w:r>
      <w:r>
        <w:t>3</w:t>
      </w:r>
      <w:r>
        <w:rPr>
          <w:rFonts w:hint="eastAsia"/>
        </w:rPr>
        <w:t>）数据格式</w:t>
      </w:r>
    </w:p>
    <w:p>
      <w:pPr>
        <w:spacing w:after="60"/>
        <w:ind w:firstLine="480"/>
      </w:pPr>
      <w:r>
        <w:rPr>
          <w:rFonts w:hint="eastAsia"/>
        </w:rPr>
        <w:t>该命令帧发送下料口参数以及供包参数，每帧数据长度不超过</w:t>
      </w:r>
      <w:r>
        <w:t>200</w:t>
      </w:r>
      <w:r>
        <w:rPr>
          <w:rFonts w:hint="eastAsia"/>
        </w:rPr>
        <w:t>字节，可以分包发送。帧格式如下：</w:t>
      </w:r>
    </w:p>
    <w:tbl>
      <w:tblPr>
        <w:tblStyle w:val="30"/>
        <w:tblW w:w="71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1"/>
        <w:gridCol w:w="1421"/>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1421" w:type="dxa"/>
          </w:tcPr>
          <w:p>
            <w:pPr>
              <w:pStyle w:val="74"/>
              <w:keepNext w:val="0"/>
              <w:keepLines w:val="0"/>
              <w:widowControl/>
              <w:suppressLineNumbers w:val="0"/>
              <w:spacing w:before="0" w:beforeAutospacing="0" w:after="60" w:afterAutospacing="0"/>
              <w:ind w:left="0" w:right="0"/>
              <w:rPr>
                <w:rFonts w:hint="default"/>
              </w:rPr>
            </w:pPr>
            <w:r>
              <w:rPr>
                <w:rFonts w:hint="eastAsia"/>
              </w:rPr>
              <w:t>数据类型</w:t>
            </w:r>
          </w:p>
        </w:tc>
        <w:tc>
          <w:tcPr>
            <w:tcW w:w="1421" w:type="dxa"/>
          </w:tcPr>
          <w:p>
            <w:pPr>
              <w:pStyle w:val="74"/>
              <w:keepNext w:val="0"/>
              <w:keepLines w:val="0"/>
              <w:widowControl/>
              <w:suppressLineNumbers w:val="0"/>
              <w:spacing w:before="0" w:beforeAutospacing="0" w:after="60" w:afterAutospacing="0"/>
              <w:ind w:left="0" w:right="0"/>
              <w:rPr>
                <w:rFonts w:hint="default"/>
              </w:rPr>
            </w:pPr>
            <w:r>
              <w:rPr>
                <w:rFonts w:hint="eastAsia"/>
              </w:rPr>
              <w:t>起始地址</w:t>
            </w:r>
          </w:p>
        </w:tc>
        <w:tc>
          <w:tcPr>
            <w:tcW w:w="1421" w:type="dxa"/>
          </w:tcPr>
          <w:p>
            <w:pPr>
              <w:pStyle w:val="74"/>
              <w:keepNext w:val="0"/>
              <w:keepLines w:val="0"/>
              <w:widowControl/>
              <w:suppressLineNumbers w:val="0"/>
              <w:spacing w:before="0" w:beforeAutospacing="0" w:after="60" w:afterAutospacing="0"/>
              <w:ind w:left="0" w:right="0"/>
              <w:rPr>
                <w:rFonts w:hint="default"/>
              </w:rPr>
            </w:pPr>
            <w:r>
              <w:rPr>
                <w:rFonts w:hint="eastAsia"/>
              </w:rPr>
              <w:t>数据个数</w:t>
            </w:r>
          </w:p>
        </w:tc>
        <w:tc>
          <w:tcPr>
            <w:tcW w:w="1421" w:type="dxa"/>
          </w:tcPr>
          <w:p>
            <w:pPr>
              <w:pStyle w:val="74"/>
              <w:keepNext w:val="0"/>
              <w:keepLines w:val="0"/>
              <w:widowControl/>
              <w:suppressLineNumbers w:val="0"/>
              <w:spacing w:before="0" w:beforeAutospacing="0" w:after="60" w:afterAutospacing="0"/>
              <w:ind w:left="0" w:right="0"/>
              <w:rPr>
                <w:rFonts w:hint="default"/>
                <w:b/>
              </w:rPr>
            </w:pPr>
            <w:r>
              <w:rPr>
                <w:rFonts w:hint="eastAsia"/>
                <w:b/>
              </w:rPr>
              <w:t>数据区</w:t>
            </w:r>
          </w:p>
        </w:tc>
      </w:tr>
    </w:tbl>
    <w:p>
      <w:pPr>
        <w:spacing w:after="60"/>
        <w:ind w:firstLine="199" w:firstLineChars="83"/>
      </w:pPr>
      <w:r>
        <w:tab/>
      </w:r>
      <w:r>
        <w:rPr>
          <w:rFonts w:hint="eastAsia"/>
        </w:rPr>
        <w:t>信息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data_type</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数据类型：</w:t>
            </w:r>
            <w:r>
              <w:rPr>
                <w:rFonts w:hint="default"/>
                <w:lang w:eastAsia="zh-CN"/>
              </w:rPr>
              <w:t>1</w:t>
            </w:r>
            <w:r>
              <w:rPr>
                <w:rFonts w:hint="eastAsia"/>
                <w:lang w:eastAsia="zh-CN"/>
              </w:rPr>
              <w:t>字节。</w:t>
            </w:r>
            <w:r>
              <w:rPr>
                <w:rFonts w:hint="default"/>
                <w:lang w:eastAsia="zh-CN"/>
              </w:rPr>
              <w:t xml:space="preserve"> 0</w:t>
            </w:r>
            <w:r>
              <w:rPr>
                <w:rFonts w:hint="eastAsia"/>
                <w:lang w:eastAsia="zh-CN"/>
              </w:rPr>
              <w:t>：表示数据区数据为下料口信息；</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1</w:t>
            </w:r>
            <w:r>
              <w:rPr>
                <w:rFonts w:hint="eastAsia"/>
                <w:lang w:eastAsia="zh-CN"/>
              </w:rPr>
              <w:t>：表示数据区数据为供包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start_address</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起始地址：数据区里的信息分别在下料口信息表或者供包信息表里的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actual_num</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数据个数：数据区里的信息分别有几组下料口信息或者供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数据区</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t>……</w:t>
            </w:r>
          </w:p>
        </w:tc>
      </w:tr>
    </w:tbl>
    <w:p>
      <w:pPr>
        <w:spacing w:after="60"/>
        <w:ind w:firstLine="480"/>
      </w:pPr>
      <w:r>
        <w:rPr>
          <w:rFonts w:hint="eastAsia"/>
        </w:rPr>
        <w:t>数据区：下料口信息或者供包信息，按各自的信息格式排列。</w:t>
      </w:r>
    </w:p>
    <w:p>
      <w:pPr>
        <w:spacing w:after="60"/>
        <w:ind w:firstLine="199" w:firstLineChars="83"/>
      </w:pPr>
      <w:r>
        <w:tab/>
      </w:r>
      <w:r>
        <w:rPr>
          <w:rFonts w:hint="eastAsia"/>
          <w:b/>
        </w:rPr>
        <w:t>数据区-下料口</w:t>
      </w:r>
      <w:r>
        <w:rPr>
          <w:rFonts w:hint="eastAsia"/>
        </w:rPr>
        <w:t>信息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w:t>
            </w:r>
            <w:r>
              <w:rPr>
                <w:rFonts w:hint="eastAsia"/>
              </w:rPr>
              <w:t>16</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exit_position</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每个下料口的位置（以车载光电开关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exit_direction</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每个下料口的方向（里侧、外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exit_speed</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每个下料口的卸载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exit_stop</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每个下料口的关闭状态（0：打开，1：关闭）</w:t>
            </w:r>
          </w:p>
        </w:tc>
      </w:tr>
    </w:tbl>
    <w:p>
      <w:pPr>
        <w:spacing w:after="60"/>
        <w:ind w:firstLine="482"/>
      </w:pPr>
      <w:r>
        <w:rPr>
          <w:rFonts w:hint="eastAsia"/>
          <w:b/>
        </w:rPr>
        <w:t>数据区-供包台</w:t>
      </w:r>
      <w:r>
        <w:rPr>
          <w:rFonts w:hint="eastAsia"/>
        </w:rPr>
        <w:t>信息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w:t>
            </w:r>
            <w:r>
              <w:rPr>
                <w:rFonts w:hint="eastAsia"/>
              </w:rPr>
              <w:t>16</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load_position</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供包台的位置（以车载光电开关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load_direction</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供包台上包的方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w:t>
            </w:r>
            <w:r>
              <w:rPr>
                <w:rFonts w:hint="eastAsia"/>
              </w:rPr>
              <w:t>16</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a_u16</w:t>
            </w:r>
            <w:r>
              <w:rPr>
                <w:rFonts w:hint="eastAsia"/>
              </w:rPr>
              <w:t xml:space="preserve"> </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乘法因子 a (16bit)采用定点模式,如实际值是 0.8 ,这里 a_u16 == 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w:t>
            </w:r>
            <w:r>
              <w:rPr>
                <w:rFonts w:hint="eastAsia"/>
              </w:rPr>
              <w:t>16</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b_u16</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加法算子 b（16bit）,采用定点方式，如实际值是 100，这里 b_u16 == 100;   单位： 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signed</w:t>
            </w:r>
            <w:r>
              <w:rPr>
                <w:rFonts w:hint="eastAsia"/>
              </w:rPr>
              <w:t xml:space="preserve"> int16 </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_s16</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 xml:space="preserve">延迟启动参数,可正可负，16bit,  单位：ms                        </w:t>
            </w:r>
          </w:p>
        </w:tc>
      </w:tr>
    </w:tbl>
    <w:p>
      <w:pPr>
        <w:spacing w:after="60"/>
        <w:ind w:firstLine="480"/>
      </w:pPr>
      <w:r>
        <w:rPr>
          <w:rFonts w:hint="eastAsia"/>
        </w:rPr>
        <w:t>（</w:t>
      </w:r>
      <w:r>
        <w:t>4</w:t>
      </w:r>
      <w:r>
        <w:rPr>
          <w:rFonts w:hint="eastAsia"/>
        </w:rPr>
        <w:t>）应答帧命令：</w:t>
      </w:r>
      <w:r>
        <w:t>0x9130</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kern w:val="0"/>
        </w:rPr>
      </w:pPr>
      <w:r>
        <w:rPr>
          <w:kern w:val="0"/>
        </w:rPr>
        <w:t>unsigned char cmd[11];</w:t>
      </w:r>
    </w:p>
    <w:p>
      <w:pPr>
        <w:spacing w:after="60"/>
        <w:ind w:left="210" w:firstLine="480"/>
      </w:pPr>
      <w:r>
        <w:rPr>
          <w:kern w:val="0"/>
        </w:rPr>
        <w:t xml:space="preserve">unsigned </w:t>
      </w:r>
      <w:r>
        <w:rPr>
          <w:rFonts w:hint="eastAsia"/>
          <w:kern w:val="0"/>
        </w:rPr>
        <w:t>long</w:t>
      </w:r>
      <w:r>
        <w:rPr>
          <w:kern w:val="0"/>
        </w:rPr>
        <w:t xml:space="preserve"> </w:t>
      </w:r>
      <w:r>
        <w:t>R</w:t>
      </w:r>
      <w:r>
        <w:rPr>
          <w:rFonts w:hint="eastAsia"/>
        </w:rPr>
        <w:t>eceive_count;</w:t>
      </w:r>
    </w:p>
    <w:p>
      <w:pPr>
        <w:spacing w:after="60"/>
        <w:ind w:firstLine="480"/>
        <w:rPr>
          <w:rFonts w:ascii="Consolas" w:hAnsi="Consolas" w:cs="Consolas"/>
          <w:kern w:val="0"/>
          <w:sz w:val="20"/>
          <w:szCs w:val="20"/>
        </w:rPr>
      </w:pPr>
      <w:r>
        <w:rPr>
          <w:kern w:val="0"/>
        </w:rPr>
        <w:t>} sCar2WCS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32</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R</w:t>
            </w:r>
            <w:r>
              <w:rPr>
                <w:rFonts w:hint="eastAsia"/>
              </w:rPr>
              <w:t>eceive_count</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车载累计接收到WCS的命令个数</w:t>
            </w:r>
          </w:p>
        </w:tc>
      </w:tr>
    </w:tbl>
    <w:p>
      <w:pPr>
        <w:pStyle w:val="6"/>
        <w:spacing w:before="60"/>
      </w:pPr>
      <w:bookmarkStart w:id="13" w:name="_Toc11865"/>
      <w:bookmarkStart w:id="14" w:name="_Toc756667136"/>
      <w:r>
        <w:t xml:space="preserve">2.1.4 </w:t>
      </w:r>
      <w:r>
        <w:rPr>
          <w:rFonts w:hint="eastAsia"/>
        </w:rPr>
        <w:t>车载心跳命令</w:t>
      </w:r>
      <w:bookmarkEnd w:id="13"/>
      <w:bookmarkEnd w:id="14"/>
    </w:p>
    <w:p>
      <w:pPr>
        <w:spacing w:after="60"/>
        <w:ind w:firstLine="480"/>
      </w:pPr>
      <w:r>
        <w:rPr>
          <w:rFonts w:hint="eastAsia"/>
        </w:rPr>
        <w:t>（</w:t>
      </w:r>
      <w:r>
        <w:t>1</w:t>
      </w:r>
      <w:r>
        <w:rPr>
          <w:rFonts w:hint="eastAsia"/>
        </w:rPr>
        <w:t>）发送时间</w:t>
      </w:r>
    </w:p>
    <w:p>
      <w:pPr>
        <w:spacing w:after="60"/>
        <w:ind w:firstLine="480"/>
      </w:pPr>
      <w:r>
        <w:rPr>
          <w:rFonts w:hint="eastAsia"/>
        </w:rPr>
        <w:t>心跳命令，WCS与车载连续5秒未发生数据交互时发送，发送方为车载系统。</w:t>
      </w:r>
    </w:p>
    <w:p>
      <w:pPr>
        <w:spacing w:after="60"/>
        <w:ind w:firstLine="480"/>
      </w:pPr>
      <w:r>
        <w:rPr>
          <w:rFonts w:hint="eastAsia"/>
        </w:rPr>
        <w:t>（</w:t>
      </w:r>
      <w:r>
        <w:t>2</w:t>
      </w:r>
      <w:r>
        <w:rPr>
          <w:rFonts w:hint="eastAsia"/>
        </w:rPr>
        <w:t>）发送帧命令：</w:t>
      </w:r>
      <w:r>
        <w:t>0x1150</w:t>
      </w:r>
    </w:p>
    <w:p>
      <w:pPr>
        <w:spacing w:after="60"/>
        <w:ind w:firstLine="480"/>
      </w:pPr>
      <w:r>
        <w:rPr>
          <w:rFonts w:hint="eastAsia"/>
        </w:rPr>
        <w:t>（</w:t>
      </w:r>
      <w:r>
        <w:t>3</w:t>
      </w:r>
      <w:r>
        <w:rPr>
          <w:rFonts w:hint="eastAsia"/>
        </w:rPr>
        <w:t>）数据格式定义</w:t>
      </w:r>
    </w:p>
    <w:p>
      <w:pPr>
        <w:spacing w:after="60"/>
        <w:ind w:firstLine="480"/>
      </w:pPr>
      <w:r>
        <w:t>typedef struct</w:t>
      </w:r>
    </w:p>
    <w:p>
      <w:pPr>
        <w:spacing w:after="60"/>
        <w:ind w:firstLine="480"/>
      </w:pPr>
      <w:r>
        <w:t>{</w:t>
      </w:r>
    </w:p>
    <w:p>
      <w:pPr>
        <w:spacing w:after="60"/>
        <w:ind w:left="360" w:firstLine="480"/>
      </w:pPr>
      <w:r>
        <w:t>unsigned char cmd[11];</w:t>
      </w:r>
    </w:p>
    <w:p>
      <w:pPr>
        <w:spacing w:after="60"/>
        <w:ind w:firstLine="480"/>
      </w:pPr>
      <w:r>
        <w:t>} sCar2WCS_heart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spacing w:after="60"/>
        <w:ind w:firstLine="480"/>
      </w:pPr>
      <w:r>
        <w:rPr>
          <w:rFonts w:hint="eastAsia"/>
        </w:rPr>
        <w:t>（</w:t>
      </w:r>
      <w:r>
        <w:t>4</w:t>
      </w:r>
      <w:r>
        <w:rPr>
          <w:rFonts w:hint="eastAsia"/>
        </w:rPr>
        <w:t>）应答帧命令：</w:t>
      </w:r>
      <w:r>
        <w:t>0x9150</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left="360" w:firstLine="480"/>
      </w:pPr>
      <w:r>
        <w:t>unsigned char cmd[11];</w:t>
      </w:r>
    </w:p>
    <w:p>
      <w:pPr>
        <w:spacing w:after="60"/>
        <w:ind w:firstLine="480"/>
      </w:pPr>
      <w:r>
        <w:t>} sCar2WCS_heart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15" w:name="_Toc14495"/>
      <w:bookmarkStart w:id="16" w:name="_Toc291866515"/>
      <w:r>
        <w:t>2.1.5</w:t>
      </w:r>
      <w:r>
        <w:rPr>
          <w:rFonts w:hint="eastAsia"/>
        </w:rPr>
        <w:t>分拣许可命令</w:t>
      </w:r>
      <w:bookmarkEnd w:id="15"/>
      <w:bookmarkEnd w:id="16"/>
    </w:p>
    <w:p>
      <w:pPr>
        <w:spacing w:after="60"/>
        <w:ind w:firstLine="480"/>
      </w:pPr>
      <w:r>
        <w:rPr>
          <w:rFonts w:hint="eastAsia"/>
        </w:rPr>
        <w:t>（</w:t>
      </w:r>
      <w:r>
        <w:t>1</w:t>
      </w:r>
      <w:r>
        <w:rPr>
          <w:rFonts w:hint="eastAsia"/>
        </w:rPr>
        <w:t>）发送时间</w:t>
      </w:r>
    </w:p>
    <w:p>
      <w:pPr>
        <w:spacing w:after="60"/>
        <w:ind w:firstLine="480"/>
      </w:pPr>
      <w:r>
        <w:rPr>
          <w:rFonts w:hint="eastAsia"/>
        </w:rPr>
        <w:t>当分拣系统开启或者关闭的时候</w:t>
      </w:r>
      <w:r>
        <w:t>WCS</w:t>
      </w:r>
      <w:r>
        <w:rPr>
          <w:rFonts w:hint="eastAsia"/>
        </w:rPr>
        <w:t>发送给车载系统，用于同步车载系统与</w:t>
      </w:r>
      <w:r>
        <w:t>WCS</w:t>
      </w:r>
      <w:r>
        <w:rPr>
          <w:rFonts w:hint="eastAsia"/>
        </w:rPr>
        <w:t>系统车辆运行状态的同步。</w:t>
      </w:r>
      <w:r>
        <w:t>WCS</w:t>
      </w:r>
      <w:r>
        <w:rPr>
          <w:rFonts w:hint="eastAsia"/>
        </w:rPr>
        <w:t>系统根据主线速度是否处于合法速度范围决定分拣系统的打开关闭状态。发送方为</w:t>
      </w:r>
      <w:r>
        <w:t>WCS</w:t>
      </w:r>
      <w:r>
        <w:rPr>
          <w:rFonts w:hint="eastAsia"/>
        </w:rPr>
        <w:t>。</w:t>
      </w:r>
    </w:p>
    <w:p>
      <w:pPr>
        <w:spacing w:after="60"/>
        <w:ind w:firstLine="480"/>
      </w:pPr>
      <w:r>
        <w:rPr>
          <w:rFonts w:hint="eastAsia"/>
        </w:rPr>
        <w:t>（</w:t>
      </w:r>
      <w:r>
        <w:t>2</w:t>
      </w:r>
      <w:r>
        <w:rPr>
          <w:rFonts w:hint="eastAsia"/>
        </w:rPr>
        <w:t>）发送帧命令：</w:t>
      </w:r>
      <w:r>
        <w:t>0x1121</w:t>
      </w:r>
    </w:p>
    <w:p>
      <w:pPr>
        <w:spacing w:after="60"/>
        <w:ind w:firstLine="480"/>
      </w:pPr>
      <w:r>
        <w:rPr>
          <w:rFonts w:hint="eastAsia"/>
        </w:rPr>
        <w:t>（</w:t>
      </w:r>
      <w:r>
        <w:t>3</w:t>
      </w:r>
      <w:r>
        <w:rPr>
          <w:rFonts w:hint="eastAsia"/>
        </w:rPr>
        <w:t>）数据格式定义</w:t>
      </w:r>
    </w:p>
    <w:p>
      <w:pPr>
        <w:spacing w:after="60"/>
        <w:ind w:firstLine="480"/>
      </w:pPr>
      <w:r>
        <w:rPr>
          <w:rFonts w:hint="eastAsia"/>
        </w:rPr>
        <w:t>表示该控制器后面的小车数量以及小车是否正常，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rFonts w:ascii="Consolas" w:hAnsi="Consolas" w:cs="Consolas"/>
          <w:kern w:val="0"/>
          <w:sz w:val="20"/>
          <w:szCs w:val="20"/>
        </w:rPr>
      </w:pPr>
      <w:r>
        <w:rPr>
          <w:kern w:val="0"/>
        </w:rPr>
        <w:t>unsigned char cmd[11];</w:t>
      </w:r>
    </w:p>
    <w:p>
      <w:pPr>
        <w:spacing w:after="60"/>
        <w:ind w:firstLine="720" w:firstLineChars="300"/>
        <w:rPr>
          <w:kern w:val="0"/>
        </w:rPr>
      </w:pPr>
      <w:r>
        <w:rPr>
          <w:kern w:val="0"/>
        </w:rPr>
        <w:t>unsigned char sys_en;</w:t>
      </w:r>
    </w:p>
    <w:p>
      <w:pPr>
        <w:spacing w:after="60"/>
        <w:ind w:firstLine="480"/>
        <w:rPr>
          <w:rFonts w:ascii="Consolas" w:hAnsi="Consolas" w:cs="Consolas"/>
          <w:kern w:val="0"/>
          <w:sz w:val="20"/>
          <w:szCs w:val="20"/>
        </w:rPr>
      </w:pPr>
      <w:r>
        <w:rPr>
          <w:kern w:val="0"/>
        </w:rPr>
        <w:t>} sWCS2Car_SYS_EN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1" w:hRule="atLeast"/>
        </w:trPr>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sys_en</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t>0</w:t>
            </w:r>
            <w:r>
              <w:rPr>
                <w:rFonts w:hint="eastAsia"/>
              </w:rPr>
              <w:t>：关闭</w:t>
            </w:r>
            <w:r>
              <w:rPr>
                <w:rFonts w:hint="default"/>
              </w:rPr>
              <w:t xml:space="preserve"> 1</w:t>
            </w:r>
            <w:r>
              <w:rPr>
                <w:rFonts w:hint="eastAsia"/>
              </w:rPr>
              <w:t>：开启。</w:t>
            </w:r>
          </w:p>
        </w:tc>
      </w:tr>
    </w:tbl>
    <w:p>
      <w:pPr>
        <w:spacing w:after="60"/>
        <w:ind w:firstLine="480"/>
      </w:pPr>
      <w:r>
        <w:rPr>
          <w:rFonts w:hint="eastAsia"/>
        </w:rPr>
        <w:t>（</w:t>
      </w:r>
      <w:r>
        <w:t>4</w:t>
      </w:r>
      <w:r>
        <w:rPr>
          <w:rFonts w:hint="eastAsia"/>
        </w:rPr>
        <w:t>）应答帧命令：</w:t>
      </w:r>
      <w:r>
        <w:t>0X9121</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kern w:val="0"/>
        </w:rPr>
      </w:pPr>
      <w:r>
        <w:rPr>
          <w:kern w:val="0"/>
        </w:rPr>
        <w:t>unsigned char cmd[11];</w:t>
      </w:r>
    </w:p>
    <w:p>
      <w:pPr>
        <w:spacing w:after="60"/>
        <w:ind w:firstLine="720" w:firstLineChars="300"/>
      </w:pPr>
      <w:r>
        <w:rPr>
          <w:kern w:val="0"/>
        </w:rPr>
        <w:t xml:space="preserve">unsigned </w:t>
      </w:r>
      <w:r>
        <w:rPr>
          <w:rFonts w:hint="eastAsia"/>
          <w:kern w:val="0"/>
        </w:rPr>
        <w:t>long</w:t>
      </w:r>
      <w:r>
        <w:rPr>
          <w:rFonts w:hint="eastAsia"/>
          <w:kern w:val="0"/>
        </w:rPr>
        <w:tab/>
      </w:r>
      <w:r>
        <w:t>R</w:t>
      </w:r>
      <w:r>
        <w:rPr>
          <w:rFonts w:hint="eastAsia"/>
        </w:rPr>
        <w:t>eceive_count;</w:t>
      </w:r>
    </w:p>
    <w:p>
      <w:pPr>
        <w:spacing w:after="60"/>
        <w:ind w:firstLine="480"/>
        <w:rPr>
          <w:rFonts w:ascii="Consolas" w:hAnsi="Consolas" w:cs="Consolas"/>
          <w:kern w:val="0"/>
          <w:sz w:val="20"/>
          <w:szCs w:val="20"/>
        </w:rPr>
      </w:pPr>
      <w:r>
        <w:rPr>
          <w:kern w:val="0"/>
        </w:rPr>
        <w:t>} sWCS2Car_SYS_EN_Data 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int32</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R</w:t>
            </w:r>
            <w:r>
              <w:rPr>
                <w:rFonts w:hint="eastAsia"/>
              </w:rPr>
              <w:t>eceive_count</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车载累计接收到WCS的命令个数</w:t>
            </w:r>
          </w:p>
        </w:tc>
      </w:tr>
    </w:tbl>
    <w:p>
      <w:pPr>
        <w:pStyle w:val="6"/>
        <w:spacing w:before="60"/>
      </w:pPr>
      <w:bookmarkStart w:id="17" w:name="_Toc727036003"/>
      <w:bookmarkStart w:id="18" w:name="_Toc28971"/>
      <w:r>
        <w:t>2.1.6</w:t>
      </w:r>
      <w:r>
        <w:rPr>
          <w:rFonts w:hint="eastAsia"/>
        </w:rPr>
        <w:t>下料上包配置参数命令</w:t>
      </w:r>
      <w:bookmarkEnd w:id="17"/>
      <w:bookmarkEnd w:id="18"/>
    </w:p>
    <w:p>
      <w:pPr>
        <w:spacing w:after="60"/>
        <w:ind w:firstLine="480"/>
      </w:pPr>
      <w:r>
        <w:rPr>
          <w:rFonts w:hint="eastAsia"/>
        </w:rPr>
        <w:t>（</w:t>
      </w:r>
      <w:r>
        <w:t>1</w:t>
      </w:r>
      <w:r>
        <w:rPr>
          <w:rFonts w:hint="eastAsia"/>
        </w:rPr>
        <w:t>）发送时间</w:t>
      </w:r>
    </w:p>
    <w:p>
      <w:pPr>
        <w:spacing w:after="60"/>
        <w:ind w:firstLine="480"/>
      </w:pPr>
      <w:r>
        <w:rPr>
          <w:rFonts w:hint="eastAsia"/>
        </w:rPr>
        <w:t>车载上线后以及参数更改后发送。发送方为</w:t>
      </w:r>
      <w:r>
        <w:t>WCS</w:t>
      </w:r>
      <w:r>
        <w:rPr>
          <w:rFonts w:hint="eastAsia"/>
        </w:rPr>
        <w:t>。</w:t>
      </w:r>
    </w:p>
    <w:p>
      <w:pPr>
        <w:spacing w:after="60"/>
        <w:ind w:firstLine="480"/>
      </w:pPr>
      <w:r>
        <w:rPr>
          <w:rFonts w:hint="eastAsia"/>
        </w:rPr>
        <w:t>（</w:t>
      </w:r>
      <w:r>
        <w:t>2</w:t>
      </w:r>
      <w:r>
        <w:rPr>
          <w:rFonts w:hint="eastAsia"/>
        </w:rPr>
        <w:t>）发送帧命令：</w:t>
      </w:r>
      <w:r>
        <w:t>0x1135</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kern w:val="0"/>
        </w:rPr>
      </w:pPr>
      <w:r>
        <w:rPr>
          <w:kern w:val="0"/>
        </w:rPr>
        <w:t>unsigned char cmd[11];</w:t>
      </w:r>
    </w:p>
    <w:p>
      <w:pPr>
        <w:spacing w:after="60"/>
        <w:ind w:firstLine="720" w:firstLineChars="300"/>
        <w:rPr>
          <w:rFonts w:ascii="Consolas" w:hAnsi="Consolas" w:cs="Consolas"/>
          <w:kern w:val="0"/>
          <w:sz w:val="20"/>
          <w:szCs w:val="20"/>
        </w:rPr>
      </w:pPr>
      <w:r>
        <w:rPr>
          <w:kern w:val="0"/>
        </w:rPr>
        <w:t xml:space="preserve">unsigned int16 </w:t>
      </w:r>
      <w:r>
        <w:rPr>
          <w:rFonts w:hint="eastAsia"/>
          <w:kern w:val="0"/>
        </w:rPr>
        <w:t xml:space="preserve"> </w:t>
      </w:r>
      <w:r>
        <w:rPr>
          <w:kern w:val="0"/>
        </w:rPr>
        <w:t>car_num; //</w:t>
      </w:r>
      <w:r>
        <w:rPr>
          <w:rFonts w:hint="eastAsia"/>
          <w:kern w:val="0"/>
        </w:rPr>
        <w:t>分拣线小车的数量</w:t>
      </w:r>
    </w:p>
    <w:p>
      <w:pPr>
        <w:spacing w:after="60"/>
        <w:ind w:firstLine="720" w:firstLineChars="300"/>
      </w:pPr>
      <w:r>
        <w:rPr>
          <w:kern w:val="0"/>
        </w:rPr>
        <w:t>unsigned int16  unload_moto_run_lenght;   //</w:t>
      </w:r>
      <w:r>
        <w:rPr>
          <w:rFonts w:hint="eastAsia"/>
        </w:rPr>
        <w:t>下料小车运行长度</w:t>
      </w:r>
      <w:r>
        <w:t>mm</w:t>
      </w:r>
    </w:p>
    <w:p>
      <w:pPr>
        <w:spacing w:after="60"/>
        <w:ind w:firstLine="720" w:firstLineChars="300"/>
        <w:rPr>
          <w:color w:val="FF0000"/>
          <w:kern w:val="0"/>
        </w:rPr>
      </w:pPr>
      <w:r>
        <w:rPr>
          <w:color w:val="FF0000"/>
          <w:kern w:val="0"/>
        </w:rPr>
        <w:t>unsigned int16</w:t>
      </w:r>
      <w:r>
        <w:rPr>
          <w:rFonts w:hint="eastAsia"/>
          <w:color w:val="FF0000"/>
          <w:kern w:val="0"/>
        </w:rPr>
        <w:t xml:space="preserve">  mainline_speed; //主线运行速度（乘以1000表示，如1.35表示成1350）</w:t>
      </w:r>
    </w:p>
    <w:p>
      <w:pPr>
        <w:spacing w:after="60"/>
        <w:ind w:firstLine="480"/>
      </w:pPr>
      <w:r>
        <w:rPr>
          <w:kern w:val="0"/>
        </w:rPr>
        <w:t>} sWCS2Car_unload_load_run_Data;</w:t>
      </w:r>
      <w:r>
        <w:t xml:space="preserve"> </w:t>
      </w:r>
    </w:p>
    <w:p>
      <w:pPr>
        <w:spacing w:after="60"/>
        <w:ind w:firstLine="480"/>
      </w:pPr>
    </w:p>
    <w:p>
      <w:pPr>
        <w:pStyle w:val="6"/>
        <w:spacing w:before="60"/>
      </w:pPr>
      <w:bookmarkStart w:id="19" w:name="_Toc1660832211"/>
      <w:bookmarkStart w:id="20" w:name="_Toc3997"/>
      <w:r>
        <w:t xml:space="preserve">2.1.7 </w:t>
      </w:r>
      <w:r>
        <w:rPr>
          <w:rFonts w:hint="eastAsia"/>
        </w:rPr>
        <w:t>WCS上线命令</w:t>
      </w:r>
      <w:bookmarkEnd w:id="19"/>
      <w:bookmarkEnd w:id="20"/>
    </w:p>
    <w:p>
      <w:pPr>
        <w:spacing w:after="60"/>
        <w:ind w:firstLine="480"/>
      </w:pPr>
      <w:r>
        <w:rPr>
          <w:rFonts w:hint="eastAsia"/>
        </w:rPr>
        <w:t>（</w:t>
      </w:r>
      <w:r>
        <w:t>1</w:t>
      </w:r>
      <w:r>
        <w:rPr>
          <w:rFonts w:hint="eastAsia"/>
        </w:rPr>
        <w:t>）发送时间</w:t>
      </w:r>
    </w:p>
    <w:p>
      <w:pPr>
        <w:spacing w:after="60"/>
        <w:ind w:firstLine="480"/>
        <w:rPr>
          <w:rFonts w:ascii="宋体" w:hAnsi="宋体"/>
        </w:rPr>
      </w:pPr>
      <w:r>
        <w:rPr>
          <w:rFonts w:hint="eastAsia" w:ascii="宋体" w:hAnsi="宋体" w:cs="Consolas"/>
          <w:kern w:val="0"/>
        </w:rPr>
        <w:t>WCS启动成功，在收到车载的心跳包后，判断是否已发送初始化消息给车载，如果没有发送，则发送WCS上线命令</w:t>
      </w:r>
      <w:r>
        <w:rPr>
          <w:rFonts w:hint="eastAsia" w:ascii="宋体" w:hAnsi="宋体"/>
        </w:rPr>
        <w:t>。</w:t>
      </w:r>
    </w:p>
    <w:p>
      <w:pPr>
        <w:spacing w:after="60"/>
        <w:ind w:firstLine="480"/>
      </w:pPr>
      <w:r>
        <w:rPr>
          <w:rFonts w:hint="eastAsia"/>
        </w:rPr>
        <w:t>（</w:t>
      </w:r>
      <w:r>
        <w:t>2</w:t>
      </w:r>
      <w:r>
        <w:rPr>
          <w:rFonts w:hint="eastAsia"/>
        </w:rPr>
        <w:t>）发送帧命令：</w:t>
      </w:r>
      <w:r>
        <w:t>0x1120</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rFonts w:ascii="Consolas" w:hAnsi="Consolas" w:cs="Consolas"/>
          <w:kern w:val="0"/>
          <w:sz w:val="20"/>
          <w:szCs w:val="20"/>
        </w:rPr>
      </w:pPr>
      <w:r>
        <w:rPr>
          <w:kern w:val="0"/>
        </w:rPr>
        <w:t>unsigned char cmd[</w:t>
      </w:r>
      <w:r>
        <w:rPr>
          <w:rFonts w:hint="eastAsia"/>
          <w:kern w:val="0"/>
        </w:rPr>
        <w:t>11</w:t>
      </w:r>
      <w:r>
        <w:rPr>
          <w:kern w:val="0"/>
        </w:rPr>
        <w:t>];</w:t>
      </w:r>
    </w:p>
    <w:p>
      <w:pPr>
        <w:spacing w:after="60"/>
        <w:ind w:firstLine="480"/>
        <w:rPr>
          <w:kern w:val="0"/>
        </w:rPr>
      </w:pPr>
      <w:r>
        <w:rPr>
          <w:kern w:val="0"/>
        </w:rPr>
        <w:t>} sWCS2Car_online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spacing w:after="60"/>
        <w:ind w:firstLine="480"/>
      </w:pPr>
      <w:r>
        <w:rPr>
          <w:rFonts w:hint="eastAsia"/>
        </w:rPr>
        <w:t>（</w:t>
      </w:r>
      <w:r>
        <w:t>4</w:t>
      </w:r>
      <w:r>
        <w:rPr>
          <w:rFonts w:hint="eastAsia"/>
        </w:rPr>
        <w:t>）应答帧命令：</w:t>
      </w:r>
      <w:r>
        <w:t>0x9120</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rFonts w:ascii="Consolas" w:hAnsi="Consolas" w:cs="Consolas"/>
          <w:kern w:val="0"/>
          <w:sz w:val="20"/>
          <w:szCs w:val="20"/>
        </w:rPr>
      </w:pPr>
      <w:r>
        <w:rPr>
          <w:kern w:val="0"/>
        </w:rPr>
        <w:t>unsigned char cmd[11];</w:t>
      </w:r>
    </w:p>
    <w:p>
      <w:pPr>
        <w:spacing w:after="60"/>
        <w:ind w:firstLine="480"/>
        <w:rPr>
          <w:kern w:val="0"/>
        </w:rPr>
      </w:pPr>
      <w:r>
        <w:rPr>
          <w:kern w:val="0"/>
        </w:rPr>
        <w:t>} sWCS2Car_online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21" w:name="_Toc12661"/>
      <w:bookmarkStart w:id="22" w:name="_Toc2104798253"/>
      <w:r>
        <w:t>2.1.</w:t>
      </w:r>
      <w:r>
        <w:rPr>
          <w:rFonts w:hint="eastAsia"/>
        </w:rPr>
        <w:t>8上料运行时参数</w:t>
      </w:r>
      <w:bookmarkEnd w:id="21"/>
      <w:bookmarkEnd w:id="22"/>
      <w:r>
        <w:rPr>
          <w:rFonts w:hint="eastAsia"/>
        </w:rPr>
        <w:t xml:space="preserve"> </w:t>
      </w:r>
    </w:p>
    <w:p>
      <w:pPr>
        <w:spacing w:after="60"/>
        <w:ind w:firstLine="480"/>
      </w:pPr>
      <w:r>
        <w:rPr>
          <w:rFonts w:hint="eastAsia"/>
        </w:rPr>
        <w:t>（</w:t>
      </w:r>
      <w:r>
        <w:t>1</w:t>
      </w:r>
      <w:r>
        <w:rPr>
          <w:rFonts w:hint="eastAsia"/>
        </w:rPr>
        <w:t>）发送时间</w:t>
      </w:r>
    </w:p>
    <w:p>
      <w:pPr>
        <w:spacing w:after="60"/>
        <w:ind w:firstLine="480"/>
      </w:pPr>
      <w:r>
        <w:rPr>
          <w:rFonts w:hint="eastAsia"/>
        </w:rPr>
        <w:t>系统运行时对供包台上料参数进行修改时发送。</w:t>
      </w:r>
    </w:p>
    <w:p>
      <w:pPr>
        <w:spacing w:after="60"/>
        <w:ind w:firstLine="480"/>
      </w:pPr>
      <w:r>
        <w:rPr>
          <w:rFonts w:hint="eastAsia"/>
        </w:rPr>
        <w:t>（</w:t>
      </w:r>
      <w:r>
        <w:t>2</w:t>
      </w:r>
      <w:r>
        <w:rPr>
          <w:rFonts w:hint="eastAsia"/>
        </w:rPr>
        <w:t>）发送帧命令：</w:t>
      </w:r>
      <w:r>
        <w:t>0x11</w:t>
      </w:r>
      <w:r>
        <w:rPr>
          <w:rFonts w:hint="eastAsia"/>
        </w:rPr>
        <w:t>32</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kern w:val="0"/>
        </w:rPr>
      </w:pPr>
      <w:r>
        <w:rPr>
          <w:kern w:val="0"/>
        </w:rPr>
        <w:t>unsigned char cmd[</w:t>
      </w:r>
      <w:r>
        <w:rPr>
          <w:rFonts w:hint="eastAsia"/>
          <w:kern w:val="0"/>
        </w:rPr>
        <w:t>11</w:t>
      </w:r>
      <w:r>
        <w:rPr>
          <w:kern w:val="0"/>
        </w:rPr>
        <w:t>];</w:t>
      </w:r>
    </w:p>
    <w:p>
      <w:pPr>
        <w:spacing w:after="60"/>
        <w:ind w:firstLine="720" w:firstLineChars="300"/>
        <w:rPr>
          <w:kern w:val="0"/>
        </w:rPr>
      </w:pPr>
      <w:r>
        <w:rPr>
          <w:kern w:val="0"/>
        </w:rPr>
        <w:t>unsigned char adjust_count;</w:t>
      </w:r>
    </w:p>
    <w:p>
      <w:pPr>
        <w:tabs>
          <w:tab w:val="left" w:pos="5715"/>
        </w:tabs>
        <w:spacing w:after="60"/>
        <w:ind w:firstLine="720" w:firstLineChars="300"/>
        <w:rPr>
          <w:kern w:val="0"/>
        </w:rPr>
      </w:pPr>
      <w:r>
        <w:rPr>
          <w:kern w:val="0"/>
        </w:rPr>
        <w:t xml:space="preserve">sLoad_Platform_Paras </w:t>
      </w:r>
      <w:r>
        <w:rPr>
          <w:rFonts w:hint="eastAsia"/>
          <w:kern w:val="0"/>
        </w:rPr>
        <w:t>paras_t</w:t>
      </w:r>
      <w:r>
        <w:rPr>
          <w:kern w:val="0"/>
        </w:rPr>
        <w:t>[adjust_count];</w:t>
      </w:r>
    </w:p>
    <w:p>
      <w:pPr>
        <w:spacing w:after="60"/>
        <w:ind w:firstLine="480"/>
        <w:rPr>
          <w:kern w:val="0"/>
        </w:rPr>
      </w:pPr>
      <w:r>
        <w:rPr>
          <w:kern w:val="0"/>
        </w:rPr>
        <w:t>} sLoad</w:t>
      </w:r>
      <w:r>
        <w:rPr>
          <w:rFonts w:hint="eastAsia"/>
          <w:kern w:val="0"/>
        </w:rPr>
        <w:t>Runtime</w:t>
      </w:r>
      <w:r>
        <w:rPr>
          <w:kern w:val="0"/>
        </w:rPr>
        <w:t>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adjust_count</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发送adjust_count个供包台对应的上料运行时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sLoad_platform_paras</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paras_t</w:t>
            </w:r>
            <w:r>
              <w:rPr>
                <w:rFonts w:hint="default"/>
              </w:rPr>
              <w:t>[</w:t>
            </w:r>
            <w:r>
              <w:rPr>
                <w:rFonts w:hint="eastAsia"/>
              </w:rPr>
              <w:t>adjust_count</w:t>
            </w:r>
            <w:r>
              <w:rPr>
                <w:rFonts w:hint="default"/>
              </w:rPr>
              <w:t>]</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具体的上料运行时参数</w:t>
            </w:r>
          </w:p>
        </w:tc>
      </w:tr>
    </w:tbl>
    <w:p>
      <w:pPr>
        <w:spacing w:after="60"/>
        <w:ind w:firstLine="480"/>
        <w:rPr>
          <w:kern w:val="0"/>
        </w:rPr>
      </w:pPr>
      <w:r>
        <w:rPr>
          <w:rFonts w:hint="eastAsia"/>
        </w:rPr>
        <w:t>上料系统的包裹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left="3360" w:leftChars="300" w:hanging="2640" w:hangingChars="1100"/>
        <w:rPr>
          <w:kern w:val="0"/>
        </w:rPr>
      </w:pPr>
      <w:r>
        <w:rPr>
          <w:kern w:val="0"/>
        </w:rPr>
        <w:t xml:space="preserve">unsigned char </w:t>
      </w:r>
      <w:r>
        <w:rPr>
          <w:rFonts w:hint="eastAsia"/>
          <w:kern w:val="0"/>
        </w:rPr>
        <w:t>platform_index_u8</w:t>
      </w:r>
      <w:r>
        <w:rPr>
          <w:kern w:val="0"/>
        </w:rPr>
        <w:t>;</w:t>
      </w:r>
      <w:r>
        <w:rPr>
          <w:rFonts w:hint="eastAsia"/>
          <w:kern w:val="0"/>
        </w:rPr>
        <w:t xml:space="preserve">  //</w:t>
      </w:r>
      <w:r>
        <w:rPr>
          <w:rFonts w:hint="eastAsia"/>
        </w:rPr>
        <w:t>要调整上料运行时参数的供包台索引（现实中我们定义的//供包台号为1---24，对应到程序中为0---23， 这里的//platform_index_u8的值应采用程序规则）</w:t>
      </w:r>
    </w:p>
    <w:p>
      <w:pPr>
        <w:spacing w:after="60"/>
        <w:ind w:left="3360" w:leftChars="300" w:hanging="2640" w:hangingChars="1100"/>
        <w:rPr>
          <w:kern w:val="0"/>
        </w:rPr>
      </w:pPr>
      <w:r>
        <w:rPr>
          <w:kern w:val="0"/>
        </w:rPr>
        <w:t>unsigned int16</w:t>
      </w:r>
      <w:r>
        <w:rPr>
          <w:rFonts w:hint="eastAsia"/>
          <w:kern w:val="0"/>
        </w:rPr>
        <w:t xml:space="preserve"> a_u16</w:t>
      </w:r>
      <w:r>
        <w:rPr>
          <w:kern w:val="0"/>
        </w:rPr>
        <w:t>;</w:t>
      </w:r>
      <w:r>
        <w:rPr>
          <w:rFonts w:hint="eastAsia"/>
          <w:kern w:val="0"/>
        </w:rPr>
        <w:t xml:space="preserve">    //</w:t>
      </w:r>
      <w:r>
        <w:rPr>
          <w:rFonts w:hint="eastAsia"/>
        </w:rPr>
        <w:t>乘法因子a  16bit, 采用定点模式，如实际值是0.8，这里//a_u16 == 800。</w:t>
      </w:r>
    </w:p>
    <w:p>
      <w:pPr>
        <w:spacing w:after="60"/>
        <w:ind w:left="720" w:leftChars="300" w:firstLine="0" w:firstLineChars="0"/>
      </w:pPr>
      <w:r>
        <w:rPr>
          <w:kern w:val="0"/>
        </w:rPr>
        <w:t>unsigned int16</w:t>
      </w:r>
      <w:r>
        <w:rPr>
          <w:rFonts w:hint="eastAsia"/>
          <w:kern w:val="0"/>
        </w:rPr>
        <w:t xml:space="preserve"> b_u16;    //加</w:t>
      </w:r>
      <w:r>
        <w:rPr>
          <w:rFonts w:hint="eastAsia"/>
        </w:rPr>
        <w:t>法因子b  16bit, 采用定点模式，如实际值是100，这里</w:t>
      </w:r>
    </w:p>
    <w:p>
      <w:pPr>
        <w:spacing w:after="60"/>
        <w:ind w:left="720" w:leftChars="300" w:firstLine="0" w:firstLineChars="0"/>
      </w:pPr>
      <w:r>
        <w:rPr>
          <w:rFonts w:hint="eastAsia"/>
        </w:rPr>
        <w:t xml:space="preserve">                     </w:t>
      </w:r>
      <w:r>
        <w:t xml:space="preserve"> </w:t>
      </w:r>
      <w:r>
        <w:rPr>
          <w:rFonts w:hint="eastAsia"/>
        </w:rPr>
        <w:t>//b_u16 == 100,  单位: mm.</w:t>
      </w:r>
    </w:p>
    <w:p>
      <w:pPr>
        <w:spacing w:after="60"/>
        <w:ind w:firstLine="698" w:firstLineChars="291"/>
        <w:rPr>
          <w:kern w:val="0"/>
        </w:rPr>
      </w:pPr>
      <w:r>
        <w:rPr>
          <w:kern w:val="0"/>
        </w:rPr>
        <w:t>signed int16</w:t>
      </w:r>
      <w:r>
        <w:rPr>
          <w:rFonts w:hint="eastAsia"/>
        </w:rPr>
        <w:t xml:space="preserve"> c_s16;      </w:t>
      </w:r>
      <w:r>
        <w:t xml:space="preserve"> </w:t>
      </w:r>
      <w:r>
        <w:rPr>
          <w:rFonts w:hint="eastAsia"/>
        </w:rPr>
        <w:t>//延迟启动参数，可正可负， 单位：ms。</w:t>
      </w:r>
    </w:p>
    <w:p>
      <w:pPr>
        <w:spacing w:after="60"/>
        <w:ind w:firstLine="480"/>
      </w:pPr>
      <w:r>
        <w:rPr>
          <w:rFonts w:hint="eastAsia"/>
        </w:rPr>
        <w:t>}</w:t>
      </w:r>
      <w:r>
        <w:rPr>
          <w:kern w:val="0"/>
        </w:rPr>
        <w:t xml:space="preserve"> </w:t>
      </w:r>
      <w:r>
        <w:rPr>
          <w:rFonts w:hint="eastAsia"/>
          <w:kern w:val="0"/>
        </w:rPr>
        <w:t>sLoad_platform_paras</w:t>
      </w:r>
    </w:p>
    <w:p>
      <w:pPr>
        <w:spacing w:after="60"/>
        <w:ind w:firstLine="480"/>
      </w:pPr>
      <w:r>
        <w:rPr>
          <w:rFonts w:hint="eastAsia"/>
        </w:rPr>
        <w:t>（</w:t>
      </w:r>
      <w:r>
        <w:t>4</w:t>
      </w:r>
      <w:r>
        <w:rPr>
          <w:rFonts w:hint="eastAsia"/>
        </w:rPr>
        <w:t>）应答帧命令：</w:t>
      </w:r>
      <w:r>
        <w:t>0x91</w:t>
      </w:r>
      <w:r>
        <w:rPr>
          <w:rFonts w:hint="eastAsia"/>
        </w:rPr>
        <w:t>32</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rFonts w:ascii="Consolas" w:hAnsi="Consolas" w:cs="Consolas"/>
          <w:kern w:val="0"/>
          <w:sz w:val="20"/>
          <w:szCs w:val="20"/>
        </w:rPr>
      </w:pPr>
      <w:r>
        <w:rPr>
          <w:kern w:val="0"/>
        </w:rPr>
        <w:t>unsigned char cmd[11];</w:t>
      </w:r>
    </w:p>
    <w:p>
      <w:pPr>
        <w:spacing w:after="60"/>
        <w:ind w:firstLine="480"/>
        <w:rPr>
          <w:kern w:val="0"/>
        </w:rPr>
      </w:pPr>
      <w:r>
        <w:rPr>
          <w:kern w:val="0"/>
        </w:rPr>
        <w:t>} sLoad</w:t>
      </w:r>
      <w:r>
        <w:rPr>
          <w:rFonts w:hint="eastAsia"/>
          <w:kern w:val="0"/>
        </w:rPr>
        <w:t>Runtime</w:t>
      </w:r>
      <w:r>
        <w:rPr>
          <w:kern w:val="0"/>
        </w:rPr>
        <w:t>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23" w:name="_Toc213985405"/>
      <w:bookmarkStart w:id="24" w:name="_Toc5143"/>
      <w:r>
        <w:rPr>
          <w:rFonts w:hint="eastAsia"/>
        </w:rPr>
        <w:t>2</w:t>
      </w:r>
      <w:r>
        <w:t>.1.</w:t>
      </w:r>
      <w:r>
        <w:rPr>
          <w:rFonts w:hint="eastAsia"/>
        </w:rPr>
        <w:t>9测试小车正转/反转</w:t>
      </w:r>
      <w:bookmarkEnd w:id="23"/>
      <w:bookmarkEnd w:id="24"/>
      <w:r>
        <w:rPr>
          <w:rFonts w:hint="eastAsia"/>
        </w:rPr>
        <w:t xml:space="preserve"> </w:t>
      </w:r>
    </w:p>
    <w:p>
      <w:pPr>
        <w:spacing w:after="60"/>
        <w:ind w:firstLine="480"/>
      </w:pPr>
      <w:r>
        <w:rPr>
          <w:rFonts w:hint="eastAsia"/>
        </w:rPr>
        <w:t>（</w:t>
      </w:r>
      <w:r>
        <w:t>1</w:t>
      </w:r>
      <w:r>
        <w:rPr>
          <w:rFonts w:hint="eastAsia"/>
        </w:rPr>
        <w:t>）发送时间</w:t>
      </w:r>
    </w:p>
    <w:p>
      <w:pPr>
        <w:spacing w:after="60"/>
        <w:ind w:firstLine="480"/>
      </w:pPr>
      <w:r>
        <w:rPr>
          <w:rFonts w:hint="eastAsia"/>
        </w:rPr>
        <w:t>WCS停止时，发送该消息到车载系统，用于检修小车是否正常。</w:t>
      </w:r>
    </w:p>
    <w:p>
      <w:pPr>
        <w:spacing w:after="60"/>
        <w:ind w:firstLine="480"/>
      </w:pPr>
      <w:r>
        <w:rPr>
          <w:rFonts w:hint="eastAsia"/>
        </w:rPr>
        <w:t>（</w:t>
      </w:r>
      <w:r>
        <w:t>2</w:t>
      </w:r>
      <w:r>
        <w:rPr>
          <w:rFonts w:hint="eastAsia"/>
        </w:rPr>
        <w:t>）发送帧命令：</w:t>
      </w:r>
      <w:r>
        <w:t>0x11</w:t>
      </w:r>
      <w:r>
        <w:rPr>
          <w:rFonts w:hint="eastAsia"/>
        </w:rPr>
        <w:t>33</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kern w:val="0"/>
        </w:rPr>
      </w:pPr>
      <w:r>
        <w:rPr>
          <w:kern w:val="0"/>
        </w:rPr>
        <w:t>unsigned char cmd[</w:t>
      </w:r>
      <w:r>
        <w:rPr>
          <w:rFonts w:hint="eastAsia"/>
          <w:kern w:val="0"/>
        </w:rPr>
        <w:t>11</w:t>
      </w:r>
      <w:r>
        <w:rPr>
          <w:kern w:val="0"/>
        </w:rPr>
        <w:t>];</w:t>
      </w:r>
    </w:p>
    <w:p>
      <w:pPr>
        <w:spacing w:after="60"/>
        <w:ind w:firstLine="720" w:firstLineChars="300"/>
        <w:rPr>
          <w:kern w:val="0"/>
        </w:rPr>
      </w:pPr>
      <w:r>
        <w:rPr>
          <w:kern w:val="0"/>
        </w:rPr>
        <w:t xml:space="preserve">unsigned </w:t>
      </w:r>
      <w:r>
        <w:rPr>
          <w:rFonts w:hint="eastAsia"/>
          <w:kern w:val="0"/>
        </w:rPr>
        <w:t>int16</w:t>
      </w:r>
      <w:r>
        <w:rPr>
          <w:kern w:val="0"/>
        </w:rPr>
        <w:t xml:space="preserve"> </w:t>
      </w:r>
      <w:r>
        <w:rPr>
          <w:rFonts w:hint="eastAsia"/>
          <w:kern w:val="0"/>
        </w:rPr>
        <w:t>car_no</w:t>
      </w:r>
      <w:r>
        <w:rPr>
          <w:kern w:val="0"/>
        </w:rPr>
        <w:t>;</w:t>
      </w:r>
    </w:p>
    <w:p>
      <w:pPr>
        <w:tabs>
          <w:tab w:val="left" w:pos="5715"/>
        </w:tabs>
        <w:spacing w:after="60"/>
        <w:ind w:firstLine="720" w:firstLineChars="300"/>
        <w:rPr>
          <w:kern w:val="0"/>
        </w:rPr>
      </w:pPr>
      <w:r>
        <w:rPr>
          <w:kern w:val="0"/>
        </w:rPr>
        <w:t xml:space="preserve">unsigned char </w:t>
      </w:r>
      <w:r>
        <w:rPr>
          <w:rFonts w:hint="eastAsia"/>
          <w:kern w:val="0"/>
        </w:rPr>
        <w:t>turn</w:t>
      </w:r>
      <w:r>
        <w:rPr>
          <w:kern w:val="0"/>
        </w:rPr>
        <w:t>_direction;</w:t>
      </w:r>
    </w:p>
    <w:p>
      <w:pPr>
        <w:tabs>
          <w:tab w:val="left" w:pos="5715"/>
        </w:tabs>
        <w:spacing w:after="60"/>
        <w:ind w:firstLine="720" w:firstLineChars="300"/>
        <w:rPr>
          <w:kern w:val="0"/>
        </w:rPr>
      </w:pPr>
      <w:r>
        <w:rPr>
          <w:kern w:val="0"/>
        </w:rPr>
        <w:t xml:space="preserve">unsigned char </w:t>
      </w:r>
      <w:r>
        <w:rPr>
          <w:rFonts w:hint="eastAsia"/>
          <w:kern w:val="0"/>
        </w:rPr>
        <w:t>speed</w:t>
      </w:r>
      <w:r>
        <w:rPr>
          <w:kern w:val="0"/>
        </w:rPr>
        <w:t>;</w:t>
      </w:r>
    </w:p>
    <w:p>
      <w:pPr>
        <w:spacing w:after="60"/>
        <w:ind w:firstLine="720" w:firstLineChars="300"/>
        <w:rPr>
          <w:kern w:val="0"/>
        </w:rPr>
      </w:pPr>
      <w:r>
        <w:rPr>
          <w:kern w:val="0"/>
        </w:rPr>
        <w:t xml:space="preserve">unsigned </w:t>
      </w:r>
      <w:r>
        <w:rPr>
          <w:rFonts w:hint="eastAsia"/>
          <w:kern w:val="0"/>
        </w:rPr>
        <w:t>int16</w:t>
      </w:r>
      <w:r>
        <w:rPr>
          <w:kern w:val="0"/>
        </w:rPr>
        <w:t xml:space="preserve"> </w:t>
      </w:r>
      <w:r>
        <w:rPr>
          <w:rFonts w:hint="eastAsia"/>
          <w:kern w:val="0"/>
        </w:rPr>
        <w:t>length</w:t>
      </w:r>
      <w:r>
        <w:rPr>
          <w:kern w:val="0"/>
        </w:rPr>
        <w:t>;</w:t>
      </w:r>
    </w:p>
    <w:p>
      <w:pPr>
        <w:spacing w:after="60"/>
        <w:ind w:firstLine="480"/>
        <w:rPr>
          <w:kern w:val="0"/>
        </w:rPr>
      </w:pPr>
      <w:r>
        <w:rPr>
          <w:kern w:val="0"/>
        </w:rPr>
        <w:t>} s</w:t>
      </w:r>
      <w:r>
        <w:rPr>
          <w:rFonts w:hint="eastAsia"/>
          <w:kern w:val="0"/>
        </w:rPr>
        <w:t>CheckCar</w:t>
      </w:r>
      <w:r>
        <w:rPr>
          <w:kern w:val="0"/>
        </w:rPr>
        <w:t>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car_no</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要测试转动的小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turn</w:t>
            </w:r>
            <w:r>
              <w:rPr>
                <w:rFonts w:hint="default"/>
              </w:rPr>
              <w:t>_direction</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小车转动的方向（与下料口的方向定义一致）</w:t>
            </w:r>
          </w:p>
        </w:tc>
      </w:tr>
    </w:tbl>
    <w:p>
      <w:pPr>
        <w:spacing w:after="60"/>
        <w:ind w:firstLine="480"/>
      </w:pPr>
      <w:r>
        <w:rPr>
          <w:rFonts w:hint="eastAsia"/>
        </w:rPr>
        <w:t>（</w:t>
      </w:r>
      <w:r>
        <w:t>4</w:t>
      </w:r>
      <w:r>
        <w:rPr>
          <w:rFonts w:hint="eastAsia"/>
        </w:rPr>
        <w:t>）应答帧命令：</w:t>
      </w:r>
      <w:r>
        <w:t>0x9</w:t>
      </w:r>
      <w:r>
        <w:rPr>
          <w:rFonts w:hint="eastAsia"/>
        </w:rPr>
        <w:t>133</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rFonts w:ascii="Consolas" w:hAnsi="Consolas" w:cs="Consolas"/>
          <w:kern w:val="0"/>
          <w:sz w:val="20"/>
          <w:szCs w:val="20"/>
        </w:rPr>
      </w:pPr>
      <w:r>
        <w:rPr>
          <w:kern w:val="0"/>
        </w:rPr>
        <w:t>unsigned char cmd[11];</w:t>
      </w:r>
    </w:p>
    <w:p>
      <w:pPr>
        <w:spacing w:after="60"/>
        <w:ind w:firstLine="480"/>
        <w:rPr>
          <w:kern w:val="0"/>
        </w:rPr>
      </w:pPr>
      <w:r>
        <w:rPr>
          <w:kern w:val="0"/>
        </w:rPr>
        <w:t>} s</w:t>
      </w:r>
      <w:r>
        <w:rPr>
          <w:rFonts w:hint="eastAsia"/>
          <w:kern w:val="0"/>
        </w:rPr>
        <w:t>CheckCar</w:t>
      </w:r>
      <w:r>
        <w:rPr>
          <w:kern w:val="0"/>
        </w:rPr>
        <w:t>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spacing w:after="60"/>
        <w:ind w:firstLine="480"/>
        <w:rPr>
          <w:color w:val="FF0000"/>
        </w:rPr>
      </w:pPr>
    </w:p>
    <w:p>
      <w:pPr>
        <w:pStyle w:val="6"/>
        <w:spacing w:before="60"/>
      </w:pPr>
      <w:bookmarkStart w:id="25" w:name="_Toc5280"/>
      <w:bookmarkStart w:id="26" w:name="_Toc1361510670"/>
      <w:r>
        <w:t>2.1</w:t>
      </w:r>
      <w:r>
        <w:rPr>
          <w:rFonts w:hint="eastAsia"/>
        </w:rPr>
        <w:t>.</w:t>
      </w:r>
      <w:r>
        <w:t>1</w:t>
      </w:r>
      <w:r>
        <w:rPr>
          <w:rFonts w:hint="eastAsia"/>
        </w:rPr>
        <w:t>0 设置强排口参数</w:t>
      </w:r>
      <w:bookmarkEnd w:id="25"/>
      <w:bookmarkEnd w:id="26"/>
    </w:p>
    <w:p>
      <w:pPr>
        <w:spacing w:after="60"/>
        <w:ind w:firstLine="480"/>
      </w:pPr>
      <w:r>
        <w:rPr>
          <w:rFonts w:hint="eastAsia"/>
        </w:rPr>
        <w:t>（</w:t>
      </w:r>
      <w:r>
        <w:t>1</w:t>
      </w:r>
      <w:r>
        <w:rPr>
          <w:rFonts w:hint="eastAsia"/>
        </w:rPr>
        <w:t>）发送时间</w:t>
      </w:r>
    </w:p>
    <w:p>
      <w:pPr>
        <w:spacing w:after="60"/>
        <w:ind w:left="0" w:leftChars="0" w:firstLine="480"/>
      </w:pPr>
      <w:r>
        <w:rPr>
          <w:rFonts w:hint="eastAsia"/>
        </w:rPr>
        <w:t>系统初始化时发送。</w:t>
      </w:r>
    </w:p>
    <w:p>
      <w:pPr>
        <w:spacing w:after="60"/>
        <w:ind w:firstLine="480"/>
      </w:pPr>
      <w:r>
        <w:rPr>
          <w:rFonts w:hint="eastAsia"/>
        </w:rPr>
        <w:t>（</w:t>
      </w:r>
      <w:r>
        <w:t>2</w:t>
      </w:r>
      <w:r>
        <w:rPr>
          <w:rFonts w:hint="eastAsia"/>
        </w:rPr>
        <w:t>）发送帧命令：</w:t>
      </w:r>
      <w:r>
        <w:t>0x11</w:t>
      </w:r>
      <w:r>
        <w:rPr>
          <w:rFonts w:hint="eastAsia"/>
        </w:rPr>
        <w:t>36</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720" w:firstLineChars="300"/>
        <w:rPr>
          <w:kern w:val="0"/>
        </w:rPr>
      </w:pPr>
      <w:r>
        <w:rPr>
          <w:kern w:val="0"/>
        </w:rPr>
        <w:t xml:space="preserve">unsigned char </w:t>
      </w:r>
      <w:r>
        <w:rPr>
          <w:rFonts w:hint="eastAsia"/>
          <w:kern w:val="0"/>
        </w:rPr>
        <w:t xml:space="preserve"> </w:t>
      </w:r>
      <w:r>
        <w:rPr>
          <w:kern w:val="0"/>
        </w:rPr>
        <w:t>cmd[</w:t>
      </w:r>
      <w:r>
        <w:rPr>
          <w:rFonts w:hint="eastAsia"/>
          <w:kern w:val="0"/>
        </w:rPr>
        <w:t>11</w:t>
      </w:r>
      <w:r>
        <w:rPr>
          <w:kern w:val="0"/>
        </w:rPr>
        <w:t>];</w:t>
      </w:r>
    </w:p>
    <w:p>
      <w:pPr>
        <w:spacing w:after="60"/>
        <w:ind w:firstLine="720" w:firstLineChars="300"/>
        <w:rPr>
          <w:kern w:val="0"/>
        </w:rPr>
      </w:pPr>
      <w:r>
        <w:rPr>
          <w:kern w:val="0"/>
        </w:rPr>
        <w:t xml:space="preserve">unsigned char </w:t>
      </w:r>
      <w:r>
        <w:rPr>
          <w:rFonts w:hint="eastAsia"/>
          <w:kern w:val="0"/>
        </w:rPr>
        <w:t xml:space="preserve"> </w:t>
      </w:r>
      <w:r>
        <w:rPr>
          <w:kern w:val="0"/>
        </w:rPr>
        <w:t>fixed_port_num;</w:t>
      </w:r>
    </w:p>
    <w:p>
      <w:pPr>
        <w:tabs>
          <w:tab w:val="left" w:pos="5715"/>
        </w:tabs>
        <w:spacing w:after="60"/>
        <w:ind w:firstLine="720" w:firstLineChars="300"/>
        <w:rPr>
          <w:kern w:val="0"/>
        </w:rPr>
      </w:pPr>
      <w:r>
        <w:rPr>
          <w:kern w:val="0"/>
        </w:rPr>
        <w:t>sFixed_Port_Data</w:t>
      </w:r>
      <w:r>
        <w:rPr>
          <w:rFonts w:hint="eastAsia"/>
          <w:kern w:val="0"/>
        </w:rPr>
        <w:t xml:space="preserve">  </w:t>
      </w:r>
      <w:r>
        <w:rPr>
          <w:kern w:val="0"/>
        </w:rPr>
        <w:t>fixed_port_data_t [fixed_port_num];</w:t>
      </w:r>
    </w:p>
    <w:p>
      <w:pPr>
        <w:spacing w:after="60"/>
        <w:ind w:firstLine="480"/>
        <w:rPr>
          <w:kern w:val="0"/>
        </w:rPr>
      </w:pPr>
      <w:r>
        <w:rPr>
          <w:kern w:val="0"/>
        </w:rPr>
        <w:t>}</w:t>
      </w:r>
      <w:r>
        <w:t xml:space="preserve"> </w:t>
      </w:r>
      <w:r>
        <w:rPr>
          <w:kern w:val="0"/>
        </w:rPr>
        <w:t>sFixed_Port_Info</w:t>
      </w:r>
      <w:r>
        <w:rPr>
          <w:rFonts w:hint="eastAsia"/>
          <w:kern w:val="0"/>
        </w:rPr>
        <w:t>;</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fixed_port_num</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强排口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szCs w:val="21"/>
              </w:rPr>
              <w:t>sFixed_Port_Data</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fixed_port_data_t</w:t>
            </w:r>
            <w:r>
              <w:rPr>
                <w:rFonts w:hint="default"/>
                <w:szCs w:val="21"/>
              </w:rPr>
              <w:t xml:space="preserve"> [</w:t>
            </w:r>
            <w:r>
              <w:rPr>
                <w:rFonts w:hint="default"/>
              </w:rPr>
              <w:t>fixed_port_num</w:t>
            </w:r>
            <w:r>
              <w:rPr>
                <w:rFonts w:hint="default"/>
                <w:szCs w:val="21"/>
              </w:rPr>
              <w:t>]</w:t>
            </w:r>
          </w:p>
        </w:tc>
        <w:tc>
          <w:tcPr>
            <w:tcW w:w="4262" w:type="dxa"/>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具体的强排口位置参数</w:t>
            </w:r>
          </w:p>
        </w:tc>
      </w:tr>
    </w:tbl>
    <w:p>
      <w:pPr>
        <w:spacing w:after="60"/>
        <w:ind w:firstLine="480"/>
      </w:pPr>
      <w:r>
        <w:rPr>
          <w:rFonts w:hint="eastAsia"/>
          <w:kern w:val="0"/>
        </w:rPr>
        <w:t>强排口位置参数</w:t>
      </w:r>
      <w:r>
        <w:rPr>
          <w:rFonts w:hint="eastAsia"/>
        </w:rPr>
        <w:t>数据结构体格式如下：</w:t>
      </w:r>
    </w:p>
    <w:p>
      <w:pPr>
        <w:spacing w:after="60"/>
        <w:ind w:firstLine="480"/>
        <w:rPr>
          <w:kern w:val="0"/>
        </w:rPr>
      </w:pPr>
      <w:r>
        <w:rPr>
          <w:kern w:val="0"/>
        </w:rPr>
        <w:t>typedef struct</w:t>
      </w:r>
    </w:p>
    <w:p>
      <w:pPr>
        <w:spacing w:after="60"/>
        <w:ind w:firstLine="480"/>
        <w:rPr>
          <w:kern w:val="0"/>
        </w:rPr>
      </w:pPr>
      <w:r>
        <w:rPr>
          <w:kern w:val="0"/>
        </w:rPr>
        <w:t>{</w:t>
      </w:r>
    </w:p>
    <w:p>
      <w:pPr>
        <w:spacing w:after="60"/>
        <w:ind w:firstLine="480"/>
        <w:rPr>
          <w:kern w:val="0"/>
        </w:rPr>
      </w:pPr>
      <w:r>
        <w:rPr>
          <w:kern w:val="0"/>
        </w:rPr>
        <w:t xml:space="preserve">    u16 fixed_position;</w:t>
      </w:r>
      <w:r>
        <w:rPr>
          <w:rFonts w:hint="eastAsia"/>
          <w:kern w:val="0"/>
        </w:rPr>
        <w:t xml:space="preserve">   //强排口位置(格式同普通下料口)</w:t>
      </w:r>
    </w:p>
    <w:p>
      <w:pPr>
        <w:spacing w:after="60"/>
        <w:ind w:firstLine="480"/>
        <w:rPr>
          <w:kern w:val="0"/>
        </w:rPr>
      </w:pPr>
      <w:r>
        <w:rPr>
          <w:kern w:val="0"/>
        </w:rPr>
        <w:t xml:space="preserve">    u8  fixed_direction;</w:t>
      </w:r>
      <w:r>
        <w:rPr>
          <w:rFonts w:hint="eastAsia"/>
          <w:kern w:val="0"/>
        </w:rPr>
        <w:t xml:space="preserve">  //方向</w:t>
      </w:r>
    </w:p>
    <w:p>
      <w:pPr>
        <w:spacing w:after="60"/>
        <w:ind w:firstLine="480"/>
        <w:rPr>
          <w:kern w:val="0"/>
        </w:rPr>
      </w:pPr>
      <w:r>
        <w:rPr>
          <w:kern w:val="0"/>
        </w:rPr>
        <w:t xml:space="preserve">    u8  fixed_speed;</w:t>
      </w:r>
      <w:r>
        <w:rPr>
          <w:rFonts w:hint="eastAsia"/>
          <w:kern w:val="0"/>
        </w:rPr>
        <w:t xml:space="preserve">    //速度</w:t>
      </w:r>
    </w:p>
    <w:p>
      <w:pPr>
        <w:spacing w:after="60"/>
        <w:ind w:firstLine="480"/>
        <w:rPr>
          <w:kern w:val="0"/>
        </w:rPr>
      </w:pPr>
      <w:r>
        <w:rPr>
          <w:kern w:val="0"/>
        </w:rPr>
        <w:t xml:space="preserve">    u16 fixed_length;</w:t>
      </w:r>
      <w:r>
        <w:rPr>
          <w:rFonts w:hint="eastAsia"/>
          <w:kern w:val="0"/>
        </w:rPr>
        <w:t xml:space="preserve">    //转动长度</w:t>
      </w:r>
    </w:p>
    <w:p>
      <w:pPr>
        <w:spacing w:after="60"/>
        <w:ind w:firstLine="480"/>
        <w:rPr>
          <w:kern w:val="0"/>
        </w:rPr>
      </w:pPr>
      <w:r>
        <w:rPr>
          <w:kern w:val="0"/>
        </w:rPr>
        <w:t xml:space="preserve">    u16 fixed_delay;</w:t>
      </w:r>
      <w:r>
        <w:rPr>
          <w:rFonts w:hint="eastAsia"/>
          <w:kern w:val="0"/>
        </w:rPr>
        <w:t xml:space="preserve">     //延迟时间</w:t>
      </w:r>
    </w:p>
    <w:p>
      <w:pPr>
        <w:spacing w:after="60"/>
        <w:ind w:firstLine="480"/>
      </w:pPr>
      <w:r>
        <w:rPr>
          <w:kern w:val="0"/>
        </w:rPr>
        <w:t>} sFixed_Port_Data;</w:t>
      </w:r>
    </w:p>
    <w:p>
      <w:pPr>
        <w:spacing w:after="60"/>
        <w:ind w:firstLine="480"/>
      </w:pPr>
      <w:r>
        <w:rPr>
          <w:rFonts w:hint="eastAsia"/>
        </w:rPr>
        <w:t>（</w:t>
      </w:r>
      <w:r>
        <w:t>4</w:t>
      </w:r>
      <w:r>
        <w:rPr>
          <w:rFonts w:hint="eastAsia"/>
        </w:rPr>
        <w:t>）应答帧命令：</w:t>
      </w:r>
      <w:r>
        <w:t>0x91</w:t>
      </w:r>
      <w:r>
        <w:rPr>
          <w:rFonts w:hint="eastAsia"/>
        </w:rPr>
        <w:t>36</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720" w:firstLineChars="300"/>
        <w:rPr>
          <w:rFonts w:ascii="Consolas" w:hAnsi="Consolas" w:cs="Consolas"/>
          <w:kern w:val="0"/>
          <w:sz w:val="20"/>
          <w:szCs w:val="20"/>
        </w:rPr>
      </w:pPr>
      <w:r>
        <w:rPr>
          <w:kern w:val="0"/>
        </w:rPr>
        <w:t>unsigned char cmd[11];</w:t>
      </w:r>
    </w:p>
    <w:p>
      <w:pPr>
        <w:spacing w:after="60"/>
        <w:ind w:firstLine="480"/>
        <w:rPr>
          <w:kern w:val="0"/>
        </w:rPr>
      </w:pPr>
      <w:r>
        <w:rPr>
          <w:kern w:val="0"/>
        </w:rPr>
        <w:t>} sFixed_Port_Info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27" w:name="_Toc2008166534"/>
      <w:r>
        <w:t>2.1.1</w:t>
      </w:r>
      <w:r>
        <w:rPr>
          <w:woUserID w:val="1"/>
        </w:rPr>
        <w:t>1</w:t>
      </w:r>
      <w:r>
        <w:rPr>
          <w:rFonts w:hint="eastAsia"/>
        </w:rPr>
        <w:t>车载</w:t>
      </w:r>
      <w:r>
        <w:t>can</w:t>
      </w:r>
      <w:r>
        <w:rPr>
          <w:rFonts w:hint="eastAsia"/>
        </w:rPr>
        <w:t>通讯报警（</w:t>
      </w:r>
      <w:r>
        <w:t>0x1138</w:t>
      </w:r>
      <w:r>
        <w:rPr>
          <w:rFonts w:hint="eastAsia"/>
        </w:rPr>
        <w:t>）</w:t>
      </w:r>
      <w:r>
        <w:rPr>
          <w:rFonts w:hint="eastAsia"/>
          <w:color w:val="FF0000"/>
        </w:rPr>
        <w:t>针对旧车载协议</w:t>
      </w:r>
      <w:bookmarkEnd w:id="27"/>
    </w:p>
    <w:p>
      <w:pPr>
        <w:spacing w:after="60"/>
        <w:ind w:firstLine="480"/>
      </w:pPr>
      <w:r>
        <w:rPr>
          <w:rFonts w:hint="eastAsia"/>
        </w:rPr>
        <w:t>（</w:t>
      </w:r>
      <w:r>
        <w:t>1</w:t>
      </w:r>
      <w:r>
        <w:rPr>
          <w:rFonts w:hint="eastAsia"/>
        </w:rPr>
        <w:t>）发送时间</w:t>
      </w:r>
    </w:p>
    <w:p>
      <w:pPr>
        <w:spacing w:after="60"/>
        <w:ind w:firstLine="480"/>
      </w:pPr>
      <w:r>
        <w:rPr>
          <w:rFonts w:hint="eastAsia"/>
        </w:rPr>
        <w:t>每</w:t>
      </w:r>
      <w:r>
        <w:t>10s</w:t>
      </w:r>
      <w:r>
        <w:rPr>
          <w:rFonts w:hint="eastAsia"/>
        </w:rPr>
        <w:t>发送一次。</w:t>
      </w:r>
    </w:p>
    <w:p>
      <w:pPr>
        <w:spacing w:after="60"/>
        <w:ind w:firstLine="480"/>
      </w:pPr>
      <w:r>
        <w:rPr>
          <w:rFonts w:hint="eastAsia"/>
        </w:rPr>
        <w:t>（</w:t>
      </w:r>
      <w:r>
        <w:t>2</w:t>
      </w:r>
      <w:r>
        <w:rPr>
          <w:rFonts w:hint="eastAsia"/>
        </w:rPr>
        <w:t>）发送帧命令：</w:t>
      </w:r>
      <w:r>
        <w:t>0x1138</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left="240" w:leftChars="100" w:firstLine="480"/>
        <w:rPr>
          <w:kern w:val="0"/>
        </w:rPr>
      </w:pPr>
      <w:r>
        <w:rPr>
          <w:kern w:val="0"/>
        </w:rPr>
        <w:t>unsigned char  cmd[11];</w:t>
      </w:r>
    </w:p>
    <w:p>
      <w:pPr>
        <w:spacing w:after="60"/>
        <w:ind w:left="240" w:leftChars="100" w:firstLine="480"/>
        <w:rPr>
          <w:kern w:val="0"/>
        </w:rPr>
      </w:pPr>
      <w:r>
        <w:rPr>
          <w:kern w:val="0"/>
        </w:rPr>
        <w:t>unsigned char  num;</w:t>
      </w:r>
    </w:p>
    <w:p>
      <w:pPr>
        <w:spacing w:after="60"/>
        <w:ind w:left="240" w:leftChars="100" w:firstLine="480"/>
        <w:rPr>
          <w:kern w:val="0"/>
        </w:rPr>
      </w:pPr>
      <w:r>
        <w:rPr>
          <w:kern w:val="0"/>
        </w:rPr>
        <w:t>unsigned char  index[num];</w:t>
      </w:r>
    </w:p>
    <w:p>
      <w:pPr>
        <w:spacing w:after="60"/>
        <w:ind w:firstLine="480"/>
        <w:rPr>
          <w:kern w:val="0"/>
        </w:rPr>
      </w:pPr>
      <w:r>
        <w:rPr>
          <w:kern w:val="0"/>
        </w:rPr>
        <w:t>}</w:t>
      </w:r>
      <w:r>
        <w:t xml:space="preserve"> </w:t>
      </w:r>
      <w:r>
        <w:rPr>
          <w:kern w:val="0"/>
        </w:rPr>
        <w:t>sFixed_Port_Info;</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从板卡</w:t>
            </w:r>
            <w:r>
              <w:rPr>
                <w:rFonts w:hint="default"/>
                <w:lang w:eastAsia="zh-CN"/>
              </w:rPr>
              <w:t>can</w:t>
            </w:r>
            <w:r>
              <w:rPr>
                <w:rFonts w:hint="eastAsia"/>
                <w:lang w:eastAsia="zh-CN"/>
              </w:rPr>
              <w:t>通讯报警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ndex[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具体的</w:t>
            </w:r>
            <w:r>
              <w:rPr>
                <w:rFonts w:hint="default"/>
                <w:lang w:eastAsia="zh-CN"/>
              </w:rPr>
              <w:t>can</w:t>
            </w:r>
            <w:r>
              <w:rPr>
                <w:rFonts w:hint="eastAsia"/>
                <w:lang w:eastAsia="zh-CN"/>
              </w:rPr>
              <w:t>通讯异常的板卡号</w:t>
            </w:r>
          </w:p>
        </w:tc>
      </w:tr>
    </w:tbl>
    <w:p>
      <w:pPr>
        <w:spacing w:after="60"/>
        <w:ind w:firstLine="480"/>
        <w:rPr>
          <w:sz w:val="21"/>
          <w:szCs w:val="22"/>
        </w:rPr>
      </w:pPr>
      <w:r>
        <w:rPr>
          <w:rFonts w:hint="eastAsia"/>
        </w:rPr>
        <w:t>（</w:t>
      </w:r>
      <w:r>
        <w:t>4</w:t>
      </w:r>
      <w:r>
        <w:rPr>
          <w:rFonts w:hint="eastAsia"/>
        </w:rPr>
        <w:t>）应答帧命令：无需应答</w:t>
      </w:r>
    </w:p>
    <w:p>
      <w:pPr>
        <w:pStyle w:val="5"/>
        <w:spacing w:before="60" w:after="60"/>
      </w:pPr>
      <w:bookmarkStart w:id="28" w:name="_Toc359755340"/>
      <w:r>
        <w:rPr>
          <w:rFonts w:hint="eastAsia"/>
        </w:rPr>
        <w:t>2</w:t>
      </w:r>
      <w:r>
        <w:t xml:space="preserve">.2 </w:t>
      </w:r>
      <w:r>
        <w:rPr>
          <w:rFonts w:hint="eastAsia"/>
        </w:rPr>
        <w:t>新版车载协议</w:t>
      </w:r>
      <w:bookmarkEnd w:id="28"/>
    </w:p>
    <w:p>
      <w:pPr>
        <w:pStyle w:val="6"/>
        <w:spacing w:before="60"/>
      </w:pPr>
      <w:bookmarkStart w:id="29" w:name="_Toc619593058"/>
      <w:r>
        <w:t>2.2.1</w:t>
      </w:r>
      <w:r>
        <w:rPr>
          <w:rFonts w:hint="eastAsia"/>
        </w:rPr>
        <w:t>车载上线命令</w:t>
      </w:r>
      <w:r>
        <w:t>(0x1101)</w:t>
      </w:r>
      <w:bookmarkEnd w:id="29"/>
    </w:p>
    <w:p>
      <w:pPr>
        <w:spacing w:after="60"/>
        <w:ind w:firstLine="480"/>
      </w:pPr>
      <w:r>
        <w:rPr>
          <w:rFonts w:hint="eastAsia"/>
        </w:rPr>
        <w:t>（</w:t>
      </w:r>
      <w:r>
        <w:t>1</w:t>
      </w:r>
      <w:r>
        <w:rPr>
          <w:rFonts w:hint="eastAsia"/>
        </w:rPr>
        <w:t>）发送时间</w:t>
      </w:r>
    </w:p>
    <w:p>
      <w:pPr>
        <w:spacing w:after="60"/>
        <w:ind w:firstLine="480"/>
      </w:pPr>
      <w:r>
        <w:rPr>
          <w:rFonts w:hint="eastAsia"/>
        </w:rPr>
        <w:t>车载系统与</w:t>
      </w:r>
      <w:r>
        <w:t>WCS</w:t>
      </w:r>
      <w:r>
        <w:rPr>
          <w:rFonts w:hint="eastAsia"/>
        </w:rPr>
        <w:t>每次建立连接成功后发送，发送方为车载系统，</w:t>
      </w:r>
      <w:r>
        <w:t>WCS</w:t>
      </w:r>
      <w:r>
        <w:rPr>
          <w:rFonts w:hint="eastAsia"/>
        </w:rPr>
        <w:t>接收到后，要把车载系统的版本号写在日志中，用于系统维护。</w:t>
      </w:r>
    </w:p>
    <w:p>
      <w:pPr>
        <w:spacing w:after="60"/>
        <w:ind w:firstLine="480"/>
      </w:pPr>
      <w:r>
        <w:rPr>
          <w:rFonts w:hint="eastAsia"/>
        </w:rPr>
        <w:t>（</w:t>
      </w:r>
      <w:r>
        <w:t>2</w:t>
      </w:r>
      <w:r>
        <w:rPr>
          <w:rFonts w:hint="eastAsia"/>
        </w:rPr>
        <w:t>）发送帧命令：</w:t>
      </w:r>
      <w:r>
        <w:t>0x1101</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unsigned char cmd[11];</w:t>
      </w:r>
    </w:p>
    <w:p>
      <w:pPr>
        <w:spacing w:after="60"/>
        <w:ind w:firstLine="480"/>
        <w:rPr>
          <w:rFonts w:ascii="Consolas" w:hAnsi="Consolas" w:cs="Consolas"/>
          <w:kern w:val="0"/>
          <w:sz w:val="20"/>
          <w:szCs w:val="20"/>
        </w:rPr>
      </w:pPr>
      <w:r>
        <w:rPr>
          <w:kern w:val="0"/>
        </w:rPr>
        <w:t>unsigned int16 car_version; //</w:t>
      </w:r>
      <w:r>
        <w:rPr>
          <w:rFonts w:hint="eastAsia"/>
          <w:kern w:val="0"/>
        </w:rPr>
        <w:t>车载系统的版本号</w:t>
      </w:r>
    </w:p>
    <w:p>
      <w:pPr>
        <w:spacing w:after="60"/>
        <w:ind w:firstLine="480"/>
        <w:rPr>
          <w:kern w:val="0"/>
          <w:sz w:val="21"/>
          <w:szCs w:val="22"/>
        </w:rPr>
      </w:pPr>
      <w:r>
        <w:rPr>
          <w:kern w:val="0"/>
        </w:rPr>
        <w:t>} sCar2WCS_online 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kern w:val="2"/>
                <w:szCs w:val="22"/>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kern w:val="2"/>
              </w:rPr>
            </w:pPr>
            <w:r>
              <w:rPr>
                <w:rFonts w:hint="default"/>
              </w:rPr>
              <w:t>car_version</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车载系统的版本号</w:t>
            </w:r>
          </w:p>
        </w:tc>
      </w:tr>
    </w:tbl>
    <w:p>
      <w:pPr>
        <w:spacing w:after="60"/>
        <w:ind w:firstLine="480"/>
        <w:rPr>
          <w:sz w:val="21"/>
          <w:szCs w:val="22"/>
        </w:rPr>
      </w:pPr>
      <w:r>
        <w:rPr>
          <w:rFonts w:hint="eastAsia"/>
        </w:rPr>
        <w:t>（</w:t>
      </w:r>
      <w:r>
        <w:t>4</w:t>
      </w:r>
      <w:r>
        <w:rPr>
          <w:rFonts w:hint="eastAsia"/>
        </w:rPr>
        <w:t>）应答帧命令：</w:t>
      </w:r>
      <w:r>
        <w:t>0x9101</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rFonts w:ascii="Consolas" w:hAnsi="Consolas" w:cs="Consolas"/>
          <w:kern w:val="0"/>
          <w:sz w:val="20"/>
          <w:szCs w:val="20"/>
        </w:rPr>
      </w:pPr>
      <w:r>
        <w:rPr>
          <w:kern w:val="0"/>
        </w:rPr>
        <w:t>unsigned char cmd[11];</w:t>
      </w:r>
    </w:p>
    <w:p>
      <w:pPr>
        <w:spacing w:after="60"/>
        <w:ind w:firstLine="480"/>
        <w:rPr>
          <w:kern w:val="0"/>
          <w:sz w:val="21"/>
          <w:szCs w:val="22"/>
        </w:rPr>
      </w:pPr>
      <w:r>
        <w:rPr>
          <w:kern w:val="0"/>
        </w:rPr>
        <w:t>} sCar2WCS_online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kern w:val="2"/>
                <w:szCs w:val="22"/>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w:t>
            </w:r>
            <w:bookmarkStart w:id="30" w:name="_Hlt12362798"/>
            <w:r>
              <w:rPr>
                <w:rStyle w:val="34"/>
                <w:rFonts w:hint="eastAsia"/>
              </w:rPr>
              <w:t>讯</w:t>
            </w:r>
            <w:bookmarkEnd w:id="30"/>
            <w:r>
              <w:rPr>
                <w:rStyle w:val="34"/>
                <w:rFonts w:hint="eastAsia"/>
              </w:rPr>
              <w:t>协议格式</w:t>
            </w:r>
            <w:r>
              <w:rPr>
                <w:rStyle w:val="34"/>
                <w:rFonts w:hint="eastAsia"/>
              </w:rPr>
              <w:fldChar w:fldCharType="end"/>
            </w:r>
          </w:p>
        </w:tc>
      </w:tr>
    </w:tbl>
    <w:p>
      <w:pPr>
        <w:pStyle w:val="6"/>
        <w:spacing w:before="60"/>
      </w:pPr>
      <w:bookmarkStart w:id="31" w:name="_2.2车载运行命令信息（速度/上料/下料/IO四包数据合一）"/>
      <w:bookmarkEnd w:id="31"/>
      <w:bookmarkStart w:id="32" w:name="_Toc1975456031"/>
      <w:r>
        <w:t>2.2.2</w:t>
      </w:r>
      <w:r>
        <w:rPr>
          <w:rFonts w:hint="eastAsia"/>
        </w:rPr>
        <w:t>车载运行命令信息（上料</w:t>
      </w:r>
      <w:r>
        <w:t>/</w:t>
      </w:r>
      <w:r>
        <w:rPr>
          <w:rFonts w:hint="eastAsia"/>
        </w:rPr>
        <w:t>下料</w:t>
      </w:r>
      <w:r>
        <w:t>/IO</w:t>
      </w:r>
      <w:r>
        <w:rPr>
          <w:rFonts w:hint="eastAsia"/>
        </w:rPr>
        <w:t>三包数据合一）</w:t>
      </w:r>
      <w:r>
        <w:t>(0x1110)</w:t>
      </w:r>
      <w:bookmarkEnd w:id="32"/>
    </w:p>
    <w:p>
      <w:pPr>
        <w:spacing w:after="60"/>
        <w:ind w:firstLine="480"/>
      </w:pPr>
      <w:r>
        <w:rPr>
          <w:rFonts w:hint="eastAsia"/>
        </w:rPr>
        <w:t>（</w:t>
      </w:r>
      <w:r>
        <w:t>1</w:t>
      </w:r>
      <w:r>
        <w:rPr>
          <w:rFonts w:hint="eastAsia"/>
        </w:rPr>
        <w:t>）发送时间</w:t>
      </w:r>
    </w:p>
    <w:p>
      <w:pPr>
        <w:spacing w:after="60"/>
        <w:ind w:firstLine="480"/>
      </w:pPr>
      <w:r>
        <w:t>WCS</w:t>
      </w:r>
      <w:r>
        <w:rPr>
          <w:rFonts w:hint="eastAsia"/>
        </w:rPr>
        <w:t>接收到供包信息后发送，发送方为</w:t>
      </w:r>
      <w:r>
        <w:t>WCS</w:t>
      </w:r>
      <w:r>
        <w:rPr>
          <w:rFonts w:hint="eastAsia"/>
        </w:rPr>
        <w:t>，车载应答命令中加载车载系统的故障信息，如果</w:t>
      </w:r>
      <w:r>
        <w:t>WCS</w:t>
      </w:r>
      <w:r>
        <w:rPr>
          <w:rFonts w:hint="eastAsia"/>
        </w:rPr>
        <w:t>在</w:t>
      </w:r>
      <w:r>
        <w:t>80ms</w:t>
      </w:r>
      <w:r>
        <w:rPr>
          <w:rFonts w:hint="eastAsia"/>
        </w:rPr>
        <w:t>内没收到车载的反馈，则会在</w:t>
      </w:r>
      <w:r>
        <w:t>80ms</w:t>
      </w:r>
      <w:r>
        <w:rPr>
          <w:rFonts w:hint="eastAsia"/>
        </w:rPr>
        <w:t>后重发一次。</w:t>
      </w:r>
    </w:p>
    <w:p>
      <w:pPr>
        <w:spacing w:after="60"/>
        <w:ind w:firstLine="480"/>
      </w:pPr>
      <w:r>
        <w:rPr>
          <w:rFonts w:hint="eastAsia"/>
        </w:rPr>
        <w:t>（</w:t>
      </w:r>
      <w:r>
        <w:t>2</w:t>
      </w:r>
      <w:r>
        <w:rPr>
          <w:rFonts w:hint="eastAsia"/>
        </w:rPr>
        <w:t>）发送帧命令：</w:t>
      </w:r>
      <w:r>
        <w:t>0x1110</w:t>
      </w:r>
    </w:p>
    <w:p>
      <w:pPr>
        <w:spacing w:after="60"/>
        <w:ind w:firstLine="480"/>
      </w:pPr>
      <w:r>
        <w:rPr>
          <w:rFonts w:hint="eastAsia"/>
        </w:rPr>
        <w:t>（</w:t>
      </w:r>
      <w:r>
        <w:t>3</w:t>
      </w:r>
      <w:r>
        <w:rPr>
          <w:rFonts w:hint="eastAsia"/>
        </w:rPr>
        <w:t>）数据格式</w:t>
      </w:r>
    </w:p>
    <w:p>
      <w:pPr>
        <w:spacing w:after="60"/>
        <w:ind w:firstLine="480"/>
      </w:pPr>
      <w:r>
        <w:rPr>
          <w:rFonts w:hint="eastAsia"/>
        </w:rPr>
        <w:t>发送上包信息、下料信息以及下料口状态信息。</w:t>
      </w:r>
    </w:p>
    <w:tbl>
      <w:tblPr>
        <w:tblStyle w:val="30"/>
        <w:tblW w:w="666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17"/>
        <w:gridCol w:w="1418"/>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1417"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上包信息区</w:t>
            </w:r>
          </w:p>
        </w:tc>
        <w:tc>
          <w:tcPr>
            <w:tcW w:w="14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下料信息区</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下料口</w:t>
            </w:r>
            <w:r>
              <w:rPr>
                <w:rFonts w:hint="default"/>
                <w:lang w:eastAsia="zh-CN"/>
              </w:rPr>
              <w:t>IO</w:t>
            </w:r>
            <w:r>
              <w:rPr>
                <w:rFonts w:hint="eastAsia"/>
                <w:lang w:eastAsia="zh-CN"/>
              </w:rPr>
              <w:t>状态信息区</w:t>
            </w:r>
          </w:p>
        </w:tc>
      </w:tr>
    </w:tbl>
    <w:p>
      <w:pPr>
        <w:spacing w:after="60"/>
        <w:ind w:firstLine="420"/>
        <w:rPr>
          <w:sz w:val="21"/>
          <w:szCs w:val="22"/>
        </w:rPr>
      </w:pPr>
    </w:p>
    <w:p>
      <w:pPr>
        <w:spacing w:after="60"/>
        <w:ind w:firstLine="480"/>
      </w:pPr>
      <w:r>
        <w:t>cmd[11]</w:t>
      </w:r>
      <w:r>
        <w:rPr>
          <w:rFonts w:hint="eastAsia"/>
        </w:rPr>
        <w:t>：详见</w:t>
      </w:r>
      <w:r>
        <w:t xml:space="preserve">1.2 </w:t>
      </w:r>
      <w:r>
        <w:rPr>
          <w:rFonts w:hint="eastAsia"/>
        </w:rPr>
        <w:t>通讯协议格式</w:t>
      </w:r>
    </w:p>
    <w:p>
      <w:pPr>
        <w:spacing w:after="60"/>
        <w:ind w:firstLine="482"/>
      </w:pPr>
      <w:r>
        <w:rPr>
          <w:rFonts w:hint="eastAsia"/>
          <w:b/>
        </w:rPr>
        <w:t>上料信息</w:t>
      </w:r>
      <w:r>
        <w:rPr>
          <w:rFonts w:hint="eastAsia"/>
        </w:rPr>
        <w:t>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_load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上料的小车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Car_Load_Info</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car_Load_Info[car_load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需上料的小车数据</w:t>
            </w:r>
          </w:p>
        </w:tc>
      </w:tr>
    </w:tbl>
    <w:p>
      <w:pPr>
        <w:spacing w:after="60"/>
        <w:ind w:firstLine="480"/>
      </w:pPr>
      <w:r>
        <w:rPr>
          <w:rFonts w:hint="eastAsia"/>
        </w:rPr>
        <w:t>上料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unsigned int16  car_load_index; //</w:t>
      </w:r>
      <w:r>
        <w:rPr>
          <w:rFonts w:hint="eastAsia"/>
          <w:kern w:val="0"/>
        </w:rPr>
        <w:t>每个上包的小车编号</w:t>
      </w:r>
    </w:p>
    <w:p>
      <w:pPr>
        <w:spacing w:after="60"/>
        <w:ind w:firstLine="480"/>
        <w:rPr>
          <w:kern w:val="0"/>
        </w:rPr>
      </w:pPr>
      <w:r>
        <w:rPr>
          <w:kern w:val="0"/>
        </w:rPr>
        <w:t>unsigned int16  car_load_position; //</w:t>
      </w:r>
      <w:r>
        <w:rPr>
          <w:rFonts w:hint="eastAsia"/>
          <w:kern w:val="0"/>
        </w:rPr>
        <w:t>供包台光电位置</w:t>
      </w:r>
    </w:p>
    <w:p>
      <w:pPr>
        <w:spacing w:after="60"/>
        <w:ind w:firstLine="480"/>
        <w:rPr>
          <w:kern w:val="0"/>
        </w:rPr>
      </w:pPr>
      <w:r>
        <w:rPr>
          <w:kern w:val="0"/>
        </w:rPr>
        <w:t>unsigned int16  car_load_length; //</w:t>
      </w:r>
      <w:r>
        <w:rPr>
          <w:rFonts w:hint="eastAsia"/>
          <w:kern w:val="0"/>
        </w:rPr>
        <w:t>小车皮带转动长度</w:t>
      </w:r>
    </w:p>
    <w:p>
      <w:pPr>
        <w:spacing w:after="60"/>
        <w:ind w:firstLine="480"/>
        <w:rPr>
          <w:kern w:val="0"/>
        </w:rPr>
      </w:pPr>
      <w:r>
        <w:rPr>
          <w:kern w:val="0"/>
        </w:rPr>
        <w:t>unsigned int16  car_load_delay;//</w:t>
      </w:r>
      <w:r>
        <w:rPr>
          <w:rFonts w:hint="eastAsia"/>
          <w:kern w:val="0"/>
        </w:rPr>
        <w:t>小车转动延时</w:t>
      </w:r>
      <w:r>
        <w:rPr>
          <w:kern w:val="0"/>
        </w:rPr>
        <w:t>(ms)</w:t>
      </w:r>
    </w:p>
    <w:p>
      <w:pPr>
        <w:spacing w:after="60"/>
        <w:ind w:firstLine="480"/>
        <w:rPr>
          <w:kern w:val="0"/>
        </w:rPr>
      </w:pPr>
      <w:r>
        <w:rPr>
          <w:kern w:val="0"/>
        </w:rPr>
        <w:t>unsigned char   car_load_direction; //</w:t>
      </w:r>
      <w:r>
        <w:rPr>
          <w:rFonts w:hint="eastAsia"/>
          <w:kern w:val="0"/>
        </w:rPr>
        <w:t>小车转动方向</w:t>
      </w:r>
    </w:p>
    <w:p>
      <w:pPr>
        <w:spacing w:after="60"/>
        <w:ind w:firstLine="480"/>
        <w:rPr>
          <w:kern w:val="0"/>
        </w:rPr>
      </w:pPr>
      <w:r>
        <w:rPr>
          <w:kern w:val="0"/>
        </w:rPr>
        <w:t>unsigned char   car_load_speed;//</w:t>
      </w:r>
      <w:r>
        <w:rPr>
          <w:rFonts w:hint="eastAsia"/>
          <w:kern w:val="0"/>
        </w:rPr>
        <w:t>小车转动速度</w:t>
      </w:r>
    </w:p>
    <w:p>
      <w:pPr>
        <w:spacing w:after="60"/>
        <w:ind w:firstLine="480"/>
        <w:rPr>
          <w:kern w:val="0"/>
        </w:rPr>
      </w:pPr>
      <w:r>
        <w:rPr>
          <w:kern w:val="0"/>
        </w:rPr>
        <w:t>} sCar_Load_Info;</w:t>
      </w:r>
    </w:p>
    <w:p>
      <w:pPr>
        <w:spacing w:after="60"/>
        <w:ind w:firstLine="482"/>
      </w:pPr>
      <w:r>
        <w:rPr>
          <w:rFonts w:hint="eastAsia"/>
          <w:b/>
        </w:rPr>
        <w:t>下料信息</w:t>
      </w:r>
      <w:r>
        <w:rPr>
          <w:rFonts w:hint="eastAsia"/>
        </w:rPr>
        <w:t>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_ unload 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单次控制小车下料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Car_Unload_Data</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car_Unload_Data[car_ unload 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需下料的小车数据。</w:t>
            </w:r>
          </w:p>
        </w:tc>
      </w:tr>
    </w:tbl>
    <w:p>
      <w:pPr>
        <w:spacing w:after="60"/>
        <w:ind w:firstLine="480"/>
        <w:rPr>
          <w:sz w:val="21"/>
          <w:szCs w:val="22"/>
        </w:rPr>
      </w:pPr>
      <w:r>
        <w:rPr>
          <w:rFonts w:hint="eastAsia"/>
        </w:rPr>
        <w:t>下料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rFonts w:ascii="Consolas" w:hAnsi="Consolas" w:cs="Consolas"/>
          <w:kern w:val="0"/>
          <w:sz w:val="20"/>
          <w:szCs w:val="20"/>
        </w:rPr>
      </w:pPr>
      <w:r>
        <w:rPr>
          <w:kern w:val="0"/>
        </w:rPr>
        <w:t>unsigned int16  car_unload_index; //</w:t>
      </w:r>
      <w:r>
        <w:rPr>
          <w:rFonts w:hint="eastAsia"/>
          <w:kern w:val="0"/>
        </w:rPr>
        <w:t>每个下料的小车编号</w:t>
      </w:r>
    </w:p>
    <w:p>
      <w:pPr>
        <w:spacing w:after="60"/>
        <w:ind w:firstLine="480"/>
        <w:rPr>
          <w:kern w:val="0"/>
          <w:sz w:val="21"/>
          <w:szCs w:val="22"/>
        </w:rPr>
      </w:pPr>
      <w:r>
        <w:rPr>
          <w:kern w:val="0"/>
        </w:rPr>
        <w:t>unsigned int16  car_unload_exitno; //</w:t>
      </w:r>
      <w:r>
        <w:rPr>
          <w:rFonts w:hint="eastAsia"/>
          <w:kern w:val="0"/>
        </w:rPr>
        <w:t>每个下料口的位置（下料口光电取整，</w:t>
      </w:r>
      <w:r>
        <w:rPr>
          <w:rFonts w:hint="eastAsia"/>
          <w:color w:val="FF0000"/>
          <w:kern w:val="0"/>
        </w:rPr>
        <w:t>不再</w:t>
      </w:r>
      <w:r>
        <w:rPr>
          <w:color w:val="FF0000"/>
          <w:kern w:val="0"/>
        </w:rPr>
        <w:t>*100</w:t>
      </w:r>
      <w:r>
        <w:rPr>
          <w:rFonts w:hint="eastAsia"/>
          <w:kern w:val="0"/>
        </w:rPr>
        <w:t>）</w:t>
      </w:r>
    </w:p>
    <w:p>
      <w:pPr>
        <w:spacing w:after="60"/>
        <w:ind w:firstLine="480"/>
        <w:rPr>
          <w:kern w:val="0"/>
        </w:rPr>
      </w:pPr>
      <w:r>
        <w:rPr>
          <w:kern w:val="0"/>
        </w:rPr>
        <w:t>unsigned int16  car_unload _length; //</w:t>
      </w:r>
      <w:r>
        <w:rPr>
          <w:rFonts w:hint="eastAsia"/>
          <w:kern w:val="0"/>
        </w:rPr>
        <w:t>小车转动的皮带长度</w:t>
      </w:r>
      <w:r>
        <w:rPr>
          <w:kern w:val="0"/>
        </w:rPr>
        <w:t>(</w:t>
      </w:r>
      <w:r>
        <w:rPr>
          <w:rFonts w:hint="eastAsia"/>
          <w:color w:val="FF0000"/>
          <w:kern w:val="0"/>
        </w:rPr>
        <w:t>软件下发保持不变，根据配置来，如</w:t>
      </w:r>
      <w:r>
        <w:rPr>
          <w:color w:val="FF0000"/>
          <w:kern w:val="0"/>
        </w:rPr>
        <w:t>120</w:t>
      </w:r>
      <w:r>
        <w:rPr>
          <w:kern w:val="0"/>
        </w:rPr>
        <w:t>)</w:t>
      </w:r>
    </w:p>
    <w:p>
      <w:pPr>
        <w:spacing w:after="60"/>
        <w:ind w:firstLine="480"/>
        <w:rPr>
          <w:kern w:val="0"/>
        </w:rPr>
      </w:pPr>
      <w:r>
        <w:rPr>
          <w:kern w:val="0"/>
        </w:rPr>
        <w:t>unsigned int16  car_unload_delay; //</w:t>
      </w:r>
      <w:r>
        <w:rPr>
          <w:rFonts w:hint="eastAsia"/>
          <w:kern w:val="0"/>
        </w:rPr>
        <w:t>小车启动的延时时间</w:t>
      </w:r>
      <w:r>
        <w:rPr>
          <w:kern w:val="0"/>
        </w:rPr>
        <w:t>(ms)</w:t>
      </w:r>
      <w:r>
        <w:rPr>
          <w:rFonts w:hint="eastAsia"/>
          <w:kern w:val="0"/>
        </w:rPr>
        <w:t>（</w:t>
      </w:r>
      <w:r>
        <w:rPr>
          <w:rFonts w:hint="eastAsia"/>
          <w:color w:val="FF0000"/>
          <w:kern w:val="0"/>
        </w:rPr>
        <w:t>格口位置的小数部分换算时间</w:t>
      </w:r>
      <w:r>
        <w:rPr>
          <w:color w:val="FF0000"/>
          <w:kern w:val="0"/>
        </w:rPr>
        <w:t>+</w:t>
      </w:r>
      <w:r>
        <w:rPr>
          <w:rFonts w:hint="eastAsia"/>
          <w:color w:val="FF0000"/>
          <w:kern w:val="0"/>
        </w:rPr>
        <w:t>九宫格最终延时</w:t>
      </w:r>
      <w:r>
        <w:rPr>
          <w:rFonts w:hint="eastAsia"/>
          <w:kern w:val="0"/>
        </w:rPr>
        <w:t>）</w:t>
      </w:r>
    </w:p>
    <w:p>
      <w:pPr>
        <w:spacing w:after="60"/>
        <w:ind w:firstLine="480"/>
        <w:rPr>
          <w:kern w:val="0"/>
        </w:rPr>
      </w:pPr>
      <w:r>
        <w:rPr>
          <w:kern w:val="0"/>
        </w:rPr>
        <w:t>unsigned char   car_unload_direction; //</w:t>
      </w:r>
      <w:r>
        <w:rPr>
          <w:rFonts w:hint="eastAsia"/>
          <w:kern w:val="0"/>
        </w:rPr>
        <w:t>小车转动方向</w:t>
      </w:r>
    </w:p>
    <w:p>
      <w:pPr>
        <w:spacing w:after="60"/>
        <w:ind w:firstLine="480"/>
        <w:rPr>
          <w:kern w:val="0"/>
        </w:rPr>
      </w:pPr>
      <w:r>
        <w:rPr>
          <w:kern w:val="0"/>
        </w:rPr>
        <w:t>unsigned char   car_unload_speed;  //</w:t>
      </w:r>
      <w:r>
        <w:rPr>
          <w:rFonts w:hint="eastAsia"/>
        </w:rPr>
        <w:t>卸载速度</w:t>
      </w:r>
    </w:p>
    <w:p>
      <w:pPr>
        <w:spacing w:after="60"/>
        <w:ind w:firstLine="480"/>
        <w:rPr>
          <w:rFonts w:ascii="Consolas" w:hAnsi="Consolas" w:cs="Consolas"/>
          <w:kern w:val="0"/>
          <w:sz w:val="20"/>
          <w:szCs w:val="20"/>
        </w:rPr>
      </w:pPr>
      <w:r>
        <w:rPr>
          <w:kern w:val="0"/>
        </w:rPr>
        <w:t>unsigned int16  chute_index; //</w:t>
      </w:r>
      <w:r>
        <w:rPr>
          <w:rFonts w:hint="eastAsia"/>
          <w:kern w:val="0"/>
        </w:rPr>
        <w:t>格口编号</w:t>
      </w:r>
    </w:p>
    <w:p>
      <w:pPr>
        <w:spacing w:after="60"/>
        <w:ind w:firstLine="480"/>
        <w:rPr>
          <w:kern w:val="0"/>
          <w:sz w:val="21"/>
          <w:szCs w:val="22"/>
        </w:rPr>
      </w:pPr>
      <w:r>
        <w:rPr>
          <w:kern w:val="0"/>
        </w:rPr>
        <w:t>} sCar_Unload_Data;</w:t>
      </w:r>
    </w:p>
    <w:p>
      <w:pPr>
        <w:spacing w:after="60"/>
        <w:ind w:firstLine="482"/>
      </w:pPr>
      <w:r>
        <w:rPr>
          <w:rFonts w:hint="eastAsia"/>
          <w:b/>
        </w:rPr>
        <w:t>下料口</w:t>
      </w:r>
      <w:r>
        <w:rPr>
          <w:b/>
        </w:rPr>
        <w:t>IO</w:t>
      </w:r>
      <w:r>
        <w:rPr>
          <w:rFonts w:hint="eastAsia"/>
          <w:b/>
        </w:rPr>
        <w:t>状态信息</w:t>
      </w:r>
      <w:r>
        <w:rPr>
          <w:rFonts w:hint="eastAsia"/>
        </w:rPr>
        <w:t>区数据格式如下：</w:t>
      </w:r>
    </w:p>
    <w:p>
      <w:pPr>
        <w:spacing w:after="60"/>
        <w:ind w:firstLine="480"/>
      </w:pPr>
      <w:r>
        <w:rPr>
          <w:rFonts w:hint="eastAsia"/>
        </w:rPr>
        <w:t>该信息把所有关闭状态的下料口发送到车载，若没有关闭状态的下料口，则信息区无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_ 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w:t>
            </w:r>
            <w:r>
              <w:rPr>
                <w:rFonts w:hint="eastAsia"/>
              </w:rPr>
              <w:t>关闭的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IO_Info</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io_Info[car_ 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下料</w:t>
            </w:r>
            <w:r>
              <w:rPr>
                <w:rFonts w:hint="default"/>
              </w:rPr>
              <w:t>IO</w:t>
            </w:r>
            <w:r>
              <w:rPr>
                <w:rFonts w:hint="eastAsia"/>
              </w:rPr>
              <w:t>口的数据。</w:t>
            </w:r>
          </w:p>
        </w:tc>
      </w:tr>
    </w:tbl>
    <w:p>
      <w:pPr>
        <w:spacing w:after="60"/>
        <w:ind w:firstLine="480"/>
        <w:rPr>
          <w:sz w:val="21"/>
          <w:szCs w:val="22"/>
        </w:rPr>
      </w:pPr>
      <w:r>
        <w:rPr>
          <w:rFonts w:hint="eastAsia"/>
        </w:rPr>
        <w:t>下料</w:t>
      </w:r>
      <w:r>
        <w:t>I/O</w:t>
      </w:r>
      <w:r>
        <w:rPr>
          <w:rFonts w:hint="eastAsia"/>
        </w:rPr>
        <w:t>口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rFonts w:ascii="Consolas" w:hAnsi="Consolas" w:cs="Consolas"/>
          <w:color w:val="FF0000"/>
          <w:kern w:val="0"/>
          <w:sz w:val="20"/>
          <w:szCs w:val="20"/>
        </w:rPr>
      </w:pPr>
      <w:r>
        <w:rPr>
          <w:color w:val="FF0000"/>
          <w:kern w:val="0"/>
        </w:rPr>
        <w:t>unsigned int16  chute_index; //</w:t>
      </w:r>
      <w:r>
        <w:rPr>
          <w:rFonts w:hint="eastAsia"/>
          <w:color w:val="FF0000"/>
          <w:kern w:val="0"/>
        </w:rPr>
        <w:t>关闭的格口编号</w:t>
      </w:r>
    </w:p>
    <w:p>
      <w:pPr>
        <w:spacing w:after="60"/>
        <w:ind w:firstLine="480"/>
        <w:rPr>
          <w:kern w:val="0"/>
          <w:sz w:val="21"/>
          <w:szCs w:val="22"/>
        </w:rPr>
      </w:pPr>
      <w:r>
        <w:rPr>
          <w:kern w:val="0"/>
        </w:rPr>
        <w:t>} sIO_Info;</w:t>
      </w:r>
    </w:p>
    <w:p>
      <w:pPr>
        <w:spacing w:after="60"/>
        <w:ind w:firstLine="480"/>
        <w:rPr>
          <w:color w:val="0070C0"/>
        </w:rPr>
      </w:pPr>
      <w:r>
        <w:rPr>
          <w:rFonts w:hint="eastAsia"/>
          <w:color w:val="0070C0"/>
        </w:rPr>
        <w:t>由</w:t>
      </w:r>
      <w:r>
        <w:rPr>
          <w:color w:val="0070C0"/>
        </w:rPr>
        <w:t>WCS</w:t>
      </w:r>
      <w:r>
        <w:rPr>
          <w:rFonts w:hint="eastAsia"/>
          <w:color w:val="0070C0"/>
        </w:rPr>
        <w:t>决定是发送所有关闭的格口号，还是只发送当前有分拣任务的格口号。</w:t>
      </w:r>
    </w:p>
    <w:p>
      <w:pPr>
        <w:spacing w:after="60"/>
        <w:ind w:firstLine="480"/>
      </w:pPr>
      <w:r>
        <w:rPr>
          <w:rFonts w:hint="eastAsia"/>
        </w:rPr>
        <w:t>（</w:t>
      </w:r>
      <w:r>
        <w:t>4</w:t>
      </w:r>
      <w:r>
        <w:rPr>
          <w:rFonts w:hint="eastAsia"/>
        </w:rPr>
        <w:t>）应答帧命令：</w:t>
      </w:r>
      <w:r>
        <w:t>0X9110</w:t>
      </w:r>
    </w:p>
    <w:p>
      <w:pPr>
        <w:spacing w:after="60"/>
        <w:ind w:firstLine="480"/>
      </w:pPr>
      <w:r>
        <w:rPr>
          <w:rFonts w:hint="eastAsia"/>
        </w:rPr>
        <w:t>（</w:t>
      </w:r>
      <w:r>
        <w:t>5</w:t>
      </w:r>
      <w:r>
        <w:rPr>
          <w:rFonts w:hint="eastAsia"/>
        </w:rPr>
        <w:t>）应答数据区</w:t>
      </w:r>
    </w:p>
    <w:p>
      <w:pPr>
        <w:spacing w:after="60"/>
        <w:ind w:firstLine="480"/>
      </w:pPr>
      <w:r>
        <w:t>typedef struct{</w:t>
      </w:r>
    </w:p>
    <w:p>
      <w:pPr>
        <w:spacing w:after="60"/>
        <w:ind w:firstLine="480"/>
      </w:pPr>
      <w:r>
        <w:t>unsigned char  cmd[11];</w:t>
      </w:r>
    </w:p>
    <w:p>
      <w:pPr>
        <w:spacing w:after="60"/>
        <w:ind w:firstLine="480"/>
        <w:rPr>
          <w:kern w:val="0"/>
        </w:rPr>
      </w:pPr>
      <w:r>
        <w:t>} </w:t>
      </w:r>
      <w:r>
        <w:rPr>
          <w:kern w:val="0"/>
        </w:rPr>
        <w:t> sCar2WCS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268"/>
        <w:gridCol w:w="4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26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303"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26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303"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rPr>
          <w:sz w:val="30"/>
        </w:rPr>
      </w:pPr>
      <w:bookmarkStart w:id="33" w:name="_Toc580346241"/>
      <w:r>
        <w:t xml:space="preserve">2.2.3 </w:t>
      </w:r>
      <w:r>
        <w:rPr>
          <w:rFonts w:hint="eastAsia"/>
        </w:rPr>
        <w:t>车载故障反馈命令</w:t>
      </w:r>
      <w:r>
        <w:t>(0x1111)</w:t>
      </w:r>
      <w:bookmarkEnd w:id="33"/>
    </w:p>
    <w:p>
      <w:pPr>
        <w:spacing w:after="60"/>
        <w:ind w:firstLine="480"/>
      </w:pPr>
      <w:r>
        <w:rPr>
          <w:rFonts w:hint="eastAsia"/>
          <w:lang w:bidi="ar"/>
        </w:rPr>
        <w:t>（</w:t>
      </w:r>
      <w:r>
        <w:rPr>
          <w:lang w:bidi="ar"/>
        </w:rPr>
        <w:t>1</w:t>
      </w:r>
      <w:r>
        <w:rPr>
          <w:rFonts w:hint="eastAsia"/>
          <w:lang w:bidi="ar"/>
        </w:rPr>
        <w:t>）发送时间</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woUserID w:val="1"/>
        </w:rPr>
      </w:pPr>
      <w:r>
        <w:rPr>
          <w:rFonts w:hint="eastAsia" w:ascii="Times New Roman" w:hAnsi="Times New Roman" w:eastAsia="宋体" w:cs="宋体"/>
          <w:kern w:val="2"/>
          <w:sz w:val="24"/>
          <w:szCs w:val="21"/>
          <w:lang w:val="en-US" w:eastAsia="zh-CN" w:bidi="ar"/>
          <w:woUserID w:val="1"/>
        </w:rPr>
        <w:t>车载有故障就发，每秒发送一次，发送方为车载系统，无异常</w:t>
      </w:r>
      <w:r>
        <w:rPr>
          <w:rFonts w:hint="default" w:ascii="Times New Roman" w:hAnsi="Times New Roman" w:eastAsia="宋体" w:cs="Times New Roman"/>
          <w:kern w:val="2"/>
          <w:sz w:val="24"/>
          <w:szCs w:val="21"/>
          <w:lang w:val="en-US" w:eastAsia="zh-CN" w:bidi="ar"/>
          <w:woUserID w:val="1"/>
        </w:rPr>
        <w:t xml:space="preserve"> </w:t>
      </w:r>
      <w:r>
        <w:rPr>
          <w:rFonts w:hint="eastAsia" w:ascii="Times New Roman" w:hAnsi="Times New Roman" w:eastAsia="宋体" w:cs="宋体"/>
          <w:kern w:val="2"/>
          <w:sz w:val="24"/>
          <w:szCs w:val="21"/>
          <w:lang w:val="en-US" w:eastAsia="zh-CN" w:bidi="ar"/>
          <w:woUserID w:val="1"/>
        </w:rPr>
        <w:t>则不发。</w:t>
      </w:r>
    </w:p>
    <w:p>
      <w:pPr>
        <w:spacing w:after="60"/>
        <w:ind w:firstLine="480"/>
      </w:pPr>
      <w:r>
        <w:rPr>
          <w:rFonts w:hint="eastAsia"/>
          <w:lang w:bidi="ar"/>
        </w:rPr>
        <w:t>（</w:t>
      </w:r>
      <w:r>
        <w:rPr>
          <w:lang w:bidi="ar"/>
        </w:rPr>
        <w:t>2</w:t>
      </w:r>
      <w:r>
        <w:rPr>
          <w:rFonts w:hint="eastAsia"/>
          <w:lang w:bidi="ar"/>
        </w:rPr>
        <w:t>）发送帧命令：</w:t>
      </w:r>
      <w:r>
        <w:rPr>
          <w:lang w:bidi="ar"/>
        </w:rPr>
        <w:t>0x1111</w:t>
      </w:r>
    </w:p>
    <w:p>
      <w:pPr>
        <w:spacing w:after="60"/>
        <w:ind w:firstLine="480"/>
      </w:pPr>
      <w:r>
        <w:rPr>
          <w:rFonts w:hint="eastAsia"/>
          <w:lang w:bidi="ar"/>
        </w:rPr>
        <w:t>（</w:t>
      </w:r>
      <w:r>
        <w:rPr>
          <w:lang w:bidi="ar"/>
        </w:rPr>
        <w:t>3</w:t>
      </w:r>
      <w:r>
        <w:rPr>
          <w:rFonts w:hint="eastAsia"/>
          <w:lang w:bidi="ar"/>
        </w:rPr>
        <w:t>）数据格式定义</w:t>
      </w:r>
    </w:p>
    <w:p>
      <w:pPr>
        <w:spacing w:after="60"/>
        <w:ind w:firstLine="480"/>
      </w:pPr>
      <w:r>
        <w:rPr>
          <w:lang w:bidi="ar"/>
        </w:rPr>
        <w:t>typedef struct{</w:t>
      </w:r>
    </w:p>
    <w:p>
      <w:pPr>
        <w:spacing w:after="60"/>
        <w:ind w:firstLine="480"/>
      </w:pPr>
      <w:r>
        <w:rPr>
          <w:lang w:bidi="ar"/>
        </w:rPr>
        <w:t>unsigned char cmd[11];</w:t>
      </w:r>
    </w:p>
    <w:p>
      <w:pPr>
        <w:spacing w:after="60"/>
        <w:ind w:firstLine="480"/>
      </w:pPr>
      <w:r>
        <w:rPr>
          <w:kern w:val="0"/>
          <w:lang w:bidi="ar"/>
        </w:rPr>
        <w:t>car_group_error_num;  //</w:t>
      </w:r>
      <w:r>
        <w:rPr>
          <w:rFonts w:hint="eastAsia"/>
          <w:lang w:bidi="ar"/>
        </w:rPr>
        <w:t>以组为单位的故障组数</w:t>
      </w:r>
      <w:r>
        <w:rPr>
          <w:lang w:bidi="ar"/>
        </w:rPr>
        <w:t>;</w:t>
      </w:r>
    </w:p>
    <w:p>
      <w:pPr>
        <w:spacing w:after="60"/>
        <w:ind w:firstLine="480"/>
        <w:rPr>
          <w:kern w:val="0"/>
        </w:rPr>
      </w:pPr>
      <w:r>
        <w:rPr>
          <w:kern w:val="0"/>
          <w:lang w:bidi="ar"/>
        </w:rPr>
        <w:t>car_group_error_Info [car_group_error_num]; //</w:t>
      </w:r>
      <w:r>
        <w:rPr>
          <w:rFonts w:hint="eastAsia"/>
          <w:kern w:val="0"/>
          <w:lang w:bidi="ar"/>
        </w:rPr>
        <w:t>组故障信息数据</w:t>
      </w:r>
      <w:r>
        <w:rPr>
          <w:kern w:val="0"/>
          <w:lang w:bidi="ar"/>
        </w:rPr>
        <w:t>;</w:t>
      </w:r>
    </w:p>
    <w:p>
      <w:pPr>
        <w:spacing w:after="60"/>
        <w:ind w:firstLine="480"/>
      </w:pPr>
      <w:r>
        <w:rPr>
          <w:kern w:val="0"/>
          <w:lang w:bidi="ar"/>
        </w:rPr>
        <w:t>car_error_num</w:t>
      </w:r>
      <w:r>
        <w:rPr>
          <w:rFonts w:hint="eastAsia"/>
          <w:kern w:val="0"/>
          <w:lang w:bidi="ar"/>
        </w:rPr>
        <w:t>；</w:t>
      </w:r>
      <w:r>
        <w:rPr>
          <w:kern w:val="0"/>
          <w:lang w:bidi="ar"/>
        </w:rPr>
        <w:t xml:space="preserve"> //</w:t>
      </w:r>
      <w:r>
        <w:rPr>
          <w:rFonts w:hint="eastAsia"/>
          <w:lang w:bidi="ar"/>
        </w:rPr>
        <w:t>以单个车为单位的故障车数</w:t>
      </w:r>
      <w:r>
        <w:rPr>
          <w:lang w:bidi="ar"/>
        </w:rPr>
        <w:t>;</w:t>
      </w:r>
    </w:p>
    <w:p>
      <w:pPr>
        <w:spacing w:after="60"/>
        <w:ind w:firstLine="480"/>
      </w:pPr>
      <w:r>
        <w:rPr>
          <w:lang w:bidi="ar"/>
        </w:rPr>
        <w:t xml:space="preserve">car_type;       // </w:t>
      </w:r>
      <w:r>
        <w:rPr>
          <w:rFonts w:hint="eastAsia"/>
          <w:lang w:bidi="ar"/>
        </w:rPr>
        <w:t>驱动器类型（应等同于软件的配置）</w:t>
      </w:r>
      <w:r>
        <w:rPr>
          <w:lang w:bidi="ar"/>
        </w:rPr>
        <w:t>;</w:t>
      </w:r>
    </w:p>
    <w:p>
      <w:pPr>
        <w:spacing w:after="60"/>
        <w:ind w:firstLine="480"/>
      </w:pPr>
      <w:r>
        <w:rPr>
          <w:kern w:val="0"/>
          <w:lang w:bidi="ar"/>
        </w:rPr>
        <w:t>car_error_Info[car_error_num]</w:t>
      </w:r>
      <w:r>
        <w:rPr>
          <w:rFonts w:hint="eastAsia"/>
          <w:kern w:val="0"/>
          <w:lang w:bidi="ar"/>
        </w:rPr>
        <w:t>；</w:t>
      </w:r>
      <w:r>
        <w:rPr>
          <w:kern w:val="0"/>
          <w:lang w:bidi="ar"/>
        </w:rPr>
        <w:t xml:space="preserve"> //</w:t>
      </w:r>
      <w:r>
        <w:rPr>
          <w:rFonts w:hint="eastAsia"/>
          <w:kern w:val="0"/>
          <w:lang w:bidi="ar"/>
        </w:rPr>
        <w:t>小车故障信息数据</w:t>
      </w:r>
      <w:r>
        <w:rPr>
          <w:kern w:val="0"/>
          <w:lang w:bidi="ar"/>
        </w:rPr>
        <w:t>;</w:t>
      </w:r>
    </w:p>
    <w:p>
      <w:pPr>
        <w:spacing w:after="60"/>
        <w:ind w:firstLine="480"/>
      </w:pPr>
      <w:r>
        <w:rPr>
          <w:lang w:bidi="ar"/>
        </w:rPr>
        <w:t>} Car_error_Data;</w:t>
      </w:r>
    </w:p>
    <w:p>
      <w:pPr>
        <w:spacing w:after="60"/>
        <w:ind w:firstLine="480"/>
      </w:pPr>
      <w:r>
        <w:rPr>
          <w:rFonts w:hint="eastAsia"/>
          <w:lang w:bidi="ar"/>
        </w:rPr>
        <w:t>以组为单位的故障，数据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unsigned char</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car_group_error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故障组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car_group_error_Info</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car_group_error_Info [car_group_error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故障信息</w:t>
            </w:r>
          </w:p>
        </w:tc>
      </w:tr>
    </w:tbl>
    <w:p>
      <w:pPr>
        <w:spacing w:after="60"/>
        <w:ind w:firstLine="480"/>
        <w:rPr>
          <w:sz w:val="21"/>
          <w:szCs w:val="22"/>
        </w:rPr>
      </w:pPr>
      <w:r>
        <w:rPr>
          <w:rFonts w:hint="eastAsia"/>
          <w:lang w:bidi="ar"/>
        </w:rPr>
        <w:t>故障信息数据结构体格式如下：</w:t>
      </w:r>
    </w:p>
    <w:p>
      <w:pPr>
        <w:spacing w:after="60"/>
        <w:ind w:firstLine="480"/>
        <w:rPr>
          <w:kern w:val="0"/>
        </w:rPr>
      </w:pPr>
      <w:r>
        <w:rPr>
          <w:kern w:val="0"/>
          <w:lang w:bidi="ar"/>
        </w:rPr>
        <w:t>typedef</w:t>
      </w:r>
      <w:r>
        <w:rPr>
          <w:rFonts w:ascii="Consolas" w:hAnsi="Consolas" w:eastAsia="Consolas" w:cs="Consolas"/>
          <w:kern w:val="0"/>
          <w:sz w:val="20"/>
          <w:szCs w:val="20"/>
          <w:lang w:bidi="ar"/>
        </w:rPr>
        <w:t> </w:t>
      </w:r>
      <w:r>
        <w:rPr>
          <w:kern w:val="0"/>
          <w:lang w:bidi="ar"/>
        </w:rPr>
        <w:t>struct{</w:t>
      </w:r>
    </w:p>
    <w:p>
      <w:pPr>
        <w:spacing w:after="60"/>
        <w:ind w:firstLine="480"/>
        <w:rPr>
          <w:kern w:val="0"/>
        </w:rPr>
      </w:pPr>
      <w:r>
        <w:rPr>
          <w:kern w:val="0"/>
          <w:lang w:bidi="ar"/>
        </w:rPr>
        <w:t xml:space="preserve">   unsigned  char  car_group_index; //</w:t>
      </w:r>
      <w:r>
        <w:rPr>
          <w:rFonts w:hint="eastAsia"/>
          <w:kern w:val="0"/>
          <w:lang w:bidi="ar"/>
        </w:rPr>
        <w:t>组号</w:t>
      </w:r>
    </w:p>
    <w:p>
      <w:pPr>
        <w:spacing w:after="60"/>
        <w:ind w:firstLine="420"/>
        <w:rPr>
          <w:kern w:val="0"/>
        </w:rPr>
      </w:pPr>
      <w:r>
        <w:rPr>
          <w:kern w:val="0"/>
          <w:sz w:val="21"/>
          <w:lang w:bidi="ar"/>
        </w:rPr>
        <w:t xml:space="preserve">     unsigned  char  group_error_type; //</w:t>
      </w:r>
      <w:r>
        <w:rPr>
          <w:rFonts w:hint="eastAsia"/>
          <w:kern w:val="0"/>
          <w:sz w:val="21"/>
          <w:lang w:bidi="ar"/>
        </w:rPr>
        <w:t>组故障类型</w:t>
      </w:r>
      <w:r>
        <w:rPr>
          <w:kern w:val="0"/>
          <w:sz w:val="21"/>
          <w:lang w:bidi="ar"/>
        </w:rPr>
        <w:t xml:space="preserve"> </w:t>
      </w:r>
    </w:p>
    <w:p>
      <w:pPr>
        <w:spacing w:after="60"/>
        <w:ind w:firstLine="420"/>
        <w:rPr>
          <w:kern w:val="0"/>
        </w:rPr>
      </w:pPr>
      <w:r>
        <w:rPr>
          <w:kern w:val="0"/>
          <w:sz w:val="21"/>
          <w:lang w:bidi="ar"/>
        </w:rPr>
        <w:t xml:space="preserve"> } car_group_error_Info;</w:t>
      </w:r>
    </w:p>
    <w:p>
      <w:pPr>
        <w:spacing w:after="60"/>
        <w:ind w:firstLine="420"/>
      </w:pPr>
      <w:r>
        <w:rPr>
          <w:rFonts w:hint="eastAsia"/>
          <w:kern w:val="0"/>
          <w:sz w:val="21"/>
          <w:lang w:bidi="ar"/>
        </w:rPr>
        <w:t>组故障类型说明</w:t>
      </w:r>
      <w:r>
        <w:rPr>
          <w:rFonts w:hint="eastAsia"/>
          <w:sz w:val="21"/>
          <w:lang w:bidi="ar"/>
        </w:rPr>
        <w:t>：</w:t>
      </w:r>
    </w:p>
    <w:p>
      <w:pPr>
        <w:spacing w:after="60"/>
        <w:ind w:firstLine="420"/>
      </w:pPr>
      <w:r>
        <w:rPr>
          <w:sz w:val="21"/>
          <w:lang w:bidi="ar"/>
        </w:rPr>
        <w:t>BIT0</w:t>
      </w:r>
      <w:r>
        <w:rPr>
          <w:rFonts w:hint="eastAsia"/>
          <w:sz w:val="21"/>
          <w:lang w:bidi="ar"/>
        </w:rPr>
        <w:t>：头车光电计数多一个；</w:t>
      </w:r>
    </w:p>
    <w:p>
      <w:pPr>
        <w:spacing w:after="60"/>
        <w:ind w:firstLine="420"/>
      </w:pPr>
      <w:r>
        <w:rPr>
          <w:sz w:val="21"/>
          <w:lang w:bidi="ar"/>
        </w:rPr>
        <w:t>BIT1</w:t>
      </w:r>
      <w:r>
        <w:rPr>
          <w:rFonts w:hint="eastAsia"/>
          <w:sz w:val="21"/>
          <w:lang w:bidi="ar"/>
        </w:rPr>
        <w:t>：头车光电计数少一个；</w:t>
      </w:r>
    </w:p>
    <w:p>
      <w:pPr>
        <w:spacing w:after="60"/>
        <w:ind w:firstLine="420"/>
      </w:pPr>
      <w:r>
        <w:rPr>
          <w:sz w:val="21"/>
          <w:lang w:bidi="ar"/>
        </w:rPr>
        <w:t>BIT2</w:t>
      </w:r>
      <w:r>
        <w:rPr>
          <w:rFonts w:hint="eastAsia"/>
          <w:sz w:val="21"/>
          <w:lang w:bidi="ar"/>
        </w:rPr>
        <w:t>：从车丢了一个光电（整组仅颜色显示）；</w:t>
      </w:r>
    </w:p>
    <w:p>
      <w:pPr>
        <w:spacing w:after="60"/>
        <w:ind w:firstLine="420"/>
      </w:pPr>
      <w:r>
        <w:rPr>
          <w:sz w:val="21"/>
          <w:lang w:bidi="ar"/>
        </w:rPr>
        <w:t>BIT3</w:t>
      </w:r>
      <w:r>
        <w:rPr>
          <w:rFonts w:hint="eastAsia"/>
          <w:sz w:val="21"/>
          <w:lang w:bidi="ar"/>
        </w:rPr>
        <w:t>：从车连续丢掉至少两个光电（整组不允许分拣，且颜色显示）；</w:t>
      </w:r>
    </w:p>
    <w:p>
      <w:pPr>
        <w:spacing w:after="60"/>
        <w:ind w:firstLine="420"/>
      </w:pPr>
      <w:r>
        <w:rPr>
          <w:sz w:val="21"/>
          <w:lang w:bidi="ar"/>
        </w:rPr>
        <w:t>BIT4</w:t>
      </w:r>
      <w:r>
        <w:rPr>
          <w:rFonts w:hint="eastAsia"/>
          <w:sz w:val="21"/>
          <w:lang w:bidi="ar"/>
        </w:rPr>
        <w:t>：从车丢了分拣指令数据（整组仅颜色显示）；</w:t>
      </w:r>
    </w:p>
    <w:p>
      <w:pPr>
        <w:spacing w:after="60"/>
        <w:ind w:firstLine="420"/>
      </w:pPr>
      <w:r>
        <w:rPr>
          <w:sz w:val="21"/>
          <w:lang w:bidi="ar"/>
        </w:rPr>
        <w:t>BIT5</w:t>
      </w:r>
      <w:r>
        <w:rPr>
          <w:rFonts w:hint="eastAsia"/>
          <w:sz w:val="21"/>
          <w:lang w:bidi="ar"/>
        </w:rPr>
        <w:t>：从站未连接</w:t>
      </w:r>
    </w:p>
    <w:p>
      <w:pPr>
        <w:spacing w:after="60"/>
        <w:ind w:firstLine="480"/>
      </w:pPr>
      <w:r>
        <w:rPr>
          <w:rFonts w:hint="eastAsia"/>
          <w:lang w:bidi="ar"/>
        </w:rPr>
        <w:t>以单个小车为单位的故障，数据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unsigned char</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car_error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故障车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 xml:space="preserve">Unsigned char </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 xml:space="preserve">Car_type </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驱动器类型</w:t>
            </w:r>
            <w:r>
              <w:rPr>
                <w:rFonts w:hint="default"/>
                <w:lang w:bidi="ar"/>
              </w:rPr>
              <w:t xml:space="preserve"> 1</w:t>
            </w:r>
            <w:r>
              <w:rPr>
                <w:rFonts w:hint="eastAsia"/>
                <w:lang w:bidi="ar"/>
              </w:rPr>
              <w:t>、</w:t>
            </w:r>
            <w:r>
              <w:rPr>
                <w:rFonts w:hint="default"/>
                <w:lang w:bidi="a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Car_error_Info</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car_error_Info[car_error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故障信息</w:t>
            </w:r>
          </w:p>
        </w:tc>
      </w:tr>
    </w:tbl>
    <w:p>
      <w:pPr>
        <w:spacing w:after="60"/>
        <w:ind w:firstLine="480"/>
        <w:rPr>
          <w:sz w:val="21"/>
          <w:szCs w:val="22"/>
        </w:rPr>
      </w:pPr>
      <w:r>
        <w:rPr>
          <w:rFonts w:hint="eastAsia"/>
          <w:lang w:bidi="ar"/>
        </w:rPr>
        <w:t>故障信息数据结构体格式如下：</w:t>
      </w:r>
    </w:p>
    <w:p>
      <w:pPr>
        <w:spacing w:after="60"/>
        <w:ind w:firstLine="480"/>
        <w:rPr>
          <w:kern w:val="0"/>
        </w:rPr>
      </w:pPr>
      <w:r>
        <w:rPr>
          <w:kern w:val="0"/>
          <w:lang w:bidi="ar"/>
        </w:rPr>
        <w:t>typedef</w:t>
      </w:r>
      <w:r>
        <w:rPr>
          <w:rFonts w:ascii="Consolas" w:hAnsi="Consolas" w:eastAsia="Consolas" w:cs="Consolas"/>
          <w:kern w:val="0"/>
          <w:sz w:val="20"/>
          <w:szCs w:val="20"/>
          <w:lang w:bidi="ar"/>
        </w:rPr>
        <w:t> </w:t>
      </w:r>
      <w:r>
        <w:rPr>
          <w:kern w:val="0"/>
          <w:lang w:bidi="ar"/>
        </w:rPr>
        <w:t>struct{</w:t>
      </w:r>
    </w:p>
    <w:p>
      <w:pPr>
        <w:spacing w:after="60"/>
        <w:ind w:firstLine="480"/>
        <w:rPr>
          <w:kern w:val="0"/>
        </w:rPr>
      </w:pPr>
      <w:r>
        <w:rPr>
          <w:kern w:val="0"/>
          <w:lang w:bidi="ar"/>
        </w:rPr>
        <w:t>unsigned int16  car_index; //</w:t>
      </w:r>
      <w:r>
        <w:rPr>
          <w:rFonts w:hint="eastAsia"/>
          <w:kern w:val="0"/>
          <w:lang w:bidi="ar"/>
        </w:rPr>
        <w:t>车号</w:t>
      </w:r>
    </w:p>
    <w:p>
      <w:pPr>
        <w:spacing w:after="60"/>
        <w:ind w:firstLine="480"/>
        <w:rPr>
          <w:kern w:val="0"/>
        </w:rPr>
      </w:pPr>
      <w:r>
        <w:rPr>
          <w:kern w:val="0"/>
          <w:lang w:bidi="ar"/>
        </w:rPr>
        <w:t>unsigned int8   error_type; //</w:t>
      </w:r>
      <w:r>
        <w:rPr>
          <w:rFonts w:hint="eastAsia"/>
          <w:kern w:val="0"/>
          <w:lang w:bidi="ar"/>
        </w:rPr>
        <w:t>故障类型</w:t>
      </w:r>
    </w:p>
    <w:p>
      <w:pPr>
        <w:spacing w:after="60"/>
        <w:ind w:firstLine="480"/>
        <w:rPr>
          <w:kern w:val="0"/>
        </w:rPr>
      </w:pPr>
      <w:r>
        <w:rPr>
          <w:kern w:val="0"/>
          <w:lang w:bidi="ar"/>
        </w:rPr>
        <w:t>} Car_error_Info;</w:t>
      </w:r>
    </w:p>
    <w:p>
      <w:pPr>
        <w:spacing w:after="60"/>
        <w:ind w:firstLine="480"/>
      </w:pPr>
      <w:r>
        <w:rPr>
          <w:rFonts w:hint="eastAsia"/>
          <w:lang w:bidi="ar"/>
        </w:rPr>
        <w:t>驱动器类型</w:t>
      </w:r>
      <w:r>
        <w:rPr>
          <w:lang w:bidi="ar"/>
        </w:rPr>
        <w:t>1</w:t>
      </w:r>
      <w:r>
        <w:rPr>
          <w:rFonts w:hint="eastAsia"/>
          <w:lang w:bidi="ar"/>
        </w:rPr>
        <w:t>小车故障类型：</w:t>
      </w:r>
    </w:p>
    <w:p>
      <w:pPr>
        <w:spacing w:after="60"/>
        <w:ind w:firstLine="480"/>
      </w:pPr>
      <w:r>
        <w:rPr>
          <w:lang w:bidi="ar"/>
        </w:rPr>
        <w:t>BIT3</w:t>
      </w:r>
      <w:r>
        <w:rPr>
          <w:rFonts w:hint="eastAsia"/>
          <w:lang w:bidi="ar"/>
        </w:rPr>
        <w:t>：电滚筒过压；</w:t>
      </w:r>
    </w:p>
    <w:p>
      <w:pPr>
        <w:spacing w:after="60"/>
        <w:ind w:firstLine="480"/>
      </w:pPr>
      <w:r>
        <w:rPr>
          <w:lang w:bidi="ar"/>
        </w:rPr>
        <w:t>BIT2</w:t>
      </w:r>
      <w:r>
        <w:rPr>
          <w:rFonts w:hint="eastAsia"/>
          <w:lang w:bidi="ar"/>
        </w:rPr>
        <w:t>：电滚筒皮带异常；</w:t>
      </w:r>
    </w:p>
    <w:p>
      <w:pPr>
        <w:spacing w:after="60"/>
        <w:ind w:firstLine="480"/>
      </w:pPr>
      <w:r>
        <w:rPr>
          <w:lang w:bidi="ar"/>
        </w:rPr>
        <w:t>BIT1</w:t>
      </w:r>
      <w:r>
        <w:rPr>
          <w:rFonts w:hint="eastAsia"/>
          <w:lang w:bidi="ar"/>
        </w:rPr>
        <w:t>：电滚筒过流；</w:t>
      </w:r>
    </w:p>
    <w:p>
      <w:pPr>
        <w:spacing w:after="60"/>
        <w:ind w:firstLine="480"/>
      </w:pPr>
      <w:r>
        <w:rPr>
          <w:lang w:bidi="ar"/>
        </w:rPr>
        <w:t>BIT0</w:t>
      </w:r>
      <w:r>
        <w:rPr>
          <w:rFonts w:hint="eastAsia"/>
          <w:lang w:bidi="ar"/>
        </w:rPr>
        <w:t>：小车</w:t>
      </w:r>
      <w:r>
        <w:rPr>
          <w:lang w:bidi="ar"/>
        </w:rPr>
        <w:t>485</w:t>
      </w:r>
      <w:r>
        <w:rPr>
          <w:rFonts w:hint="eastAsia"/>
          <w:lang w:bidi="ar"/>
        </w:rPr>
        <w:t>通讯异常；</w:t>
      </w:r>
    </w:p>
    <w:p>
      <w:pPr>
        <w:spacing w:after="60"/>
        <w:ind w:firstLine="480"/>
      </w:pPr>
    </w:p>
    <w:p>
      <w:pPr>
        <w:spacing w:after="60"/>
        <w:ind w:firstLine="480"/>
      </w:pPr>
      <w:r>
        <w:rPr>
          <w:rFonts w:hint="eastAsia"/>
          <w:lang w:bidi="ar"/>
        </w:rPr>
        <w:t>驱动器类型</w:t>
      </w:r>
      <w:r>
        <w:rPr>
          <w:lang w:bidi="ar"/>
        </w:rPr>
        <w:t>2</w:t>
      </w:r>
      <w:r>
        <w:rPr>
          <w:rFonts w:hint="eastAsia"/>
          <w:lang w:bidi="ar"/>
        </w:rPr>
        <w:t>小车故障类型：</w:t>
      </w:r>
    </w:p>
    <w:p>
      <w:pPr>
        <w:spacing w:after="60"/>
        <w:ind w:firstLine="480"/>
      </w:pPr>
      <w:r>
        <w:rPr>
          <w:lang w:bidi="ar"/>
        </w:rPr>
        <w:t>1</w:t>
      </w:r>
      <w:r>
        <w:rPr>
          <w:rFonts w:hint="eastAsia"/>
          <w:lang w:bidi="ar"/>
        </w:rPr>
        <w:t>：</w:t>
      </w:r>
      <w:r>
        <w:rPr>
          <w:lang w:bidi="ar"/>
        </w:rPr>
        <w:t xml:space="preserve"> </w:t>
      </w:r>
      <w:r>
        <w:rPr>
          <w:rFonts w:hint="eastAsia"/>
          <w:lang w:bidi="ar"/>
        </w:rPr>
        <w:t>母线过流</w:t>
      </w:r>
      <w:r>
        <w:rPr>
          <w:lang w:bidi="ar"/>
        </w:rPr>
        <w:t xml:space="preserve"> 2</w:t>
      </w:r>
      <w:r>
        <w:rPr>
          <w:rFonts w:hint="eastAsia"/>
          <w:lang w:bidi="ar"/>
        </w:rPr>
        <w:t>：母线过压</w:t>
      </w:r>
      <w:r>
        <w:rPr>
          <w:lang w:bidi="ar"/>
        </w:rPr>
        <w:t xml:space="preserve"> 3</w:t>
      </w:r>
      <w:r>
        <w:rPr>
          <w:rFonts w:hint="eastAsia"/>
          <w:lang w:bidi="ar"/>
        </w:rPr>
        <w:t>：母线欠压</w:t>
      </w:r>
      <w:r>
        <w:rPr>
          <w:lang w:bidi="ar"/>
        </w:rPr>
        <w:t xml:space="preserve"> 5</w:t>
      </w:r>
      <w:r>
        <w:rPr>
          <w:rFonts w:hint="eastAsia"/>
          <w:lang w:bidi="ar"/>
        </w:rPr>
        <w:t>：电机过流</w:t>
      </w:r>
      <w:r>
        <w:rPr>
          <w:lang w:bidi="ar"/>
        </w:rPr>
        <w:t xml:space="preserve"> 6</w:t>
      </w:r>
      <w:r>
        <w:rPr>
          <w:rFonts w:hint="eastAsia"/>
          <w:lang w:bidi="ar"/>
        </w:rPr>
        <w:t>：电机过载</w:t>
      </w:r>
      <w:r>
        <w:rPr>
          <w:lang w:bidi="ar"/>
        </w:rPr>
        <w:t xml:space="preserve"> 7</w:t>
      </w:r>
      <w:r>
        <w:rPr>
          <w:rFonts w:hint="eastAsia"/>
          <w:lang w:bidi="ar"/>
        </w:rPr>
        <w:t>：</w:t>
      </w:r>
      <w:r>
        <w:rPr>
          <w:lang w:bidi="ar"/>
        </w:rPr>
        <w:t xml:space="preserve"> </w:t>
      </w:r>
      <w:r>
        <w:rPr>
          <w:rFonts w:hint="eastAsia"/>
          <w:lang w:bidi="ar"/>
        </w:rPr>
        <w:t>电机堵转</w:t>
      </w:r>
      <w:r>
        <w:rPr>
          <w:lang w:bidi="ar"/>
        </w:rPr>
        <w:t xml:space="preserve"> </w:t>
      </w:r>
    </w:p>
    <w:p>
      <w:pPr>
        <w:spacing w:after="60"/>
        <w:ind w:firstLine="480"/>
      </w:pPr>
      <w:r>
        <w:rPr>
          <w:lang w:bidi="ar"/>
        </w:rPr>
        <w:t>8</w:t>
      </w:r>
      <w:r>
        <w:rPr>
          <w:rFonts w:hint="eastAsia"/>
          <w:lang w:bidi="ar"/>
        </w:rPr>
        <w:t>：</w:t>
      </w:r>
      <w:r>
        <w:rPr>
          <w:lang w:bidi="ar"/>
        </w:rPr>
        <w:t xml:space="preserve"> </w:t>
      </w:r>
      <w:r>
        <w:rPr>
          <w:rFonts w:hint="eastAsia"/>
          <w:lang w:bidi="ar"/>
        </w:rPr>
        <w:t>电机过速</w:t>
      </w:r>
      <w:r>
        <w:rPr>
          <w:lang w:bidi="ar"/>
        </w:rPr>
        <w:t xml:space="preserve"> 9</w:t>
      </w:r>
      <w:r>
        <w:rPr>
          <w:rFonts w:hint="eastAsia"/>
          <w:lang w:bidi="ar"/>
        </w:rPr>
        <w:t>：电机</w:t>
      </w:r>
      <w:r>
        <w:rPr>
          <w:lang w:bidi="ar"/>
        </w:rPr>
        <w:t>HALL</w:t>
      </w:r>
      <w:r>
        <w:rPr>
          <w:rFonts w:hint="eastAsia"/>
          <w:lang w:bidi="ar"/>
        </w:rPr>
        <w:t>故障</w:t>
      </w:r>
      <w:r>
        <w:rPr>
          <w:lang w:bidi="ar"/>
        </w:rPr>
        <w:t xml:space="preserve"> 10</w:t>
      </w:r>
      <w:r>
        <w:rPr>
          <w:rFonts w:hint="eastAsia"/>
          <w:lang w:bidi="ar"/>
        </w:rPr>
        <w:t>：电机故障</w:t>
      </w:r>
      <w:r>
        <w:rPr>
          <w:lang w:bidi="ar"/>
        </w:rPr>
        <w:t xml:space="preserve"> 12</w:t>
      </w:r>
      <w:r>
        <w:rPr>
          <w:rFonts w:hint="eastAsia"/>
          <w:lang w:bidi="ar"/>
        </w:rPr>
        <w:t>：无编码器信号</w:t>
      </w:r>
      <w:r>
        <w:rPr>
          <w:lang w:bidi="ar"/>
        </w:rPr>
        <w:t xml:space="preserve"> 13</w:t>
      </w:r>
      <w:r>
        <w:rPr>
          <w:rFonts w:hint="eastAsia"/>
          <w:lang w:bidi="ar"/>
        </w:rPr>
        <w:t>：</w:t>
      </w:r>
      <w:r>
        <w:rPr>
          <w:lang w:bidi="ar"/>
        </w:rPr>
        <w:t xml:space="preserve"> </w:t>
      </w:r>
      <w:r>
        <w:rPr>
          <w:rFonts w:hint="eastAsia"/>
          <w:lang w:bidi="ar"/>
        </w:rPr>
        <w:t>系统软件故障</w:t>
      </w:r>
      <w:r>
        <w:rPr>
          <w:lang w:bidi="ar"/>
        </w:rPr>
        <w:t xml:space="preserve">  14</w:t>
      </w:r>
      <w:r>
        <w:rPr>
          <w:rFonts w:hint="eastAsia"/>
          <w:lang w:bidi="ar"/>
        </w:rPr>
        <w:t>：</w:t>
      </w:r>
      <w:r>
        <w:rPr>
          <w:lang w:bidi="ar"/>
        </w:rPr>
        <w:t xml:space="preserve"> </w:t>
      </w:r>
      <w:r>
        <w:rPr>
          <w:rFonts w:hint="eastAsia"/>
          <w:lang w:bidi="ar"/>
        </w:rPr>
        <w:t>看门狗复位</w:t>
      </w:r>
      <w:r>
        <w:rPr>
          <w:lang w:bidi="ar"/>
        </w:rPr>
        <w:t>-</w:t>
      </w:r>
      <w:r>
        <w:rPr>
          <w:rFonts w:hint="eastAsia"/>
          <w:lang w:bidi="ar"/>
        </w:rPr>
        <w:t>保护复位</w:t>
      </w:r>
      <w:r>
        <w:rPr>
          <w:lang w:bidi="ar"/>
        </w:rPr>
        <w:t xml:space="preserve"> 15 </w:t>
      </w:r>
      <w:r>
        <w:rPr>
          <w:rFonts w:hint="eastAsia"/>
          <w:lang w:bidi="ar"/>
        </w:rPr>
        <w:t>电机转过的位置未达到指令要求</w:t>
      </w:r>
      <w:r>
        <w:rPr>
          <w:lang w:bidi="ar"/>
        </w:rPr>
        <w:t xml:space="preserve"> 16 </w:t>
      </w:r>
      <w:r>
        <w:rPr>
          <w:rFonts w:hint="eastAsia"/>
          <w:lang w:bidi="ar"/>
        </w:rPr>
        <w:t>编码器零位</w:t>
      </w:r>
    </w:p>
    <w:p>
      <w:pPr>
        <w:spacing w:after="60"/>
        <w:ind w:firstLine="480"/>
      </w:pPr>
      <w:r>
        <w:rPr>
          <w:rFonts w:hint="eastAsia"/>
          <w:lang w:bidi="ar"/>
        </w:rPr>
        <w:t>故障</w:t>
      </w:r>
      <w:r>
        <w:rPr>
          <w:lang w:bidi="ar"/>
        </w:rPr>
        <w:t xml:space="preserve">  0xFE</w:t>
      </w:r>
      <w:r>
        <w:rPr>
          <w:rFonts w:hint="eastAsia"/>
          <w:lang w:bidi="ar"/>
        </w:rPr>
        <w:t>：回复消息的格式不正确</w:t>
      </w:r>
      <w:r>
        <w:rPr>
          <w:lang w:bidi="ar"/>
        </w:rPr>
        <w:t xml:space="preserve">  0xFF: </w:t>
      </w:r>
      <w:r>
        <w:rPr>
          <w:rFonts w:hint="eastAsia"/>
          <w:lang w:bidi="ar"/>
        </w:rPr>
        <w:t>未连接</w:t>
      </w:r>
      <w:r>
        <w:rPr>
          <w:lang w:bidi="ar"/>
        </w:rPr>
        <w:t xml:space="preserve"> </w:t>
      </w:r>
    </w:p>
    <w:p>
      <w:pPr>
        <w:spacing w:after="60"/>
        <w:ind w:firstLine="480"/>
      </w:pPr>
      <w:r>
        <w:rPr>
          <w:rFonts w:hint="eastAsia"/>
          <w:lang w:bidi="ar"/>
        </w:rPr>
        <w:t>（</w:t>
      </w:r>
      <w:r>
        <w:rPr>
          <w:lang w:bidi="ar"/>
        </w:rPr>
        <w:t>4</w:t>
      </w:r>
      <w:r>
        <w:rPr>
          <w:rFonts w:hint="eastAsia"/>
          <w:lang w:bidi="ar"/>
        </w:rPr>
        <w:t>）应答帧命令：</w:t>
      </w:r>
      <w:r>
        <w:rPr>
          <w:lang w:bidi="ar"/>
        </w:rPr>
        <w:t>0x9111</w:t>
      </w:r>
    </w:p>
    <w:p>
      <w:pPr>
        <w:spacing w:after="60"/>
        <w:ind w:firstLine="480"/>
      </w:pPr>
      <w:r>
        <w:rPr>
          <w:rFonts w:hint="eastAsia"/>
          <w:lang w:bidi="ar"/>
        </w:rPr>
        <w:t>（</w:t>
      </w:r>
      <w:r>
        <w:rPr>
          <w:lang w:bidi="ar"/>
        </w:rPr>
        <w:t>5</w:t>
      </w:r>
      <w:r>
        <w:rPr>
          <w:rFonts w:hint="eastAsia"/>
          <w:lang w:bidi="ar"/>
        </w:rPr>
        <w:t>）应答数据区</w:t>
      </w:r>
    </w:p>
    <w:p>
      <w:pPr>
        <w:spacing w:after="60"/>
        <w:ind w:firstLine="480"/>
      </w:pPr>
      <w:r>
        <w:rPr>
          <w:rFonts w:hint="eastAsia"/>
          <w:lang w:bidi="ar"/>
        </w:rPr>
        <w:t>具体格式如下</w:t>
      </w:r>
    </w:p>
    <w:p>
      <w:pPr>
        <w:spacing w:after="60"/>
        <w:ind w:firstLine="480"/>
      </w:pPr>
      <w:r>
        <w:rPr>
          <w:lang w:bidi="ar"/>
        </w:rPr>
        <w:t>typedef struct{</w:t>
      </w:r>
    </w:p>
    <w:p>
      <w:pPr>
        <w:spacing w:after="60"/>
        <w:ind w:firstLine="480"/>
      </w:pPr>
      <w:r>
        <w:rPr>
          <w:lang w:bidi="ar"/>
        </w:rPr>
        <w:t>unsigned char cmd[11];</w:t>
      </w:r>
    </w:p>
    <w:p>
      <w:pPr>
        <w:spacing w:after="60"/>
        <w:ind w:firstLine="480"/>
      </w:pPr>
      <w:r>
        <w:rPr>
          <w:lang w:bidi="ar"/>
        </w:rPr>
        <w:t>} Car_error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lang w:bidi="ar"/>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lang w:bidi="ar"/>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lang w:bidi="ar"/>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cs="宋体"/>
              </w:rPr>
              <w:t>详见</w:t>
            </w:r>
            <w:r>
              <w:rPr>
                <w:rStyle w:val="34"/>
                <w:rFonts w:hint="default"/>
              </w:rPr>
              <w:t xml:space="preserve">1.2 </w:t>
            </w:r>
            <w:r>
              <w:rPr>
                <w:rStyle w:val="34"/>
                <w:rFonts w:hint="eastAsia" w:cs="宋体"/>
              </w:rPr>
              <w:t>通讯协议格式</w:t>
            </w:r>
            <w:r>
              <w:rPr>
                <w:rStyle w:val="34"/>
                <w:rFonts w:hint="eastAsia" w:cs="宋体"/>
              </w:rPr>
              <w:fldChar w:fldCharType="end"/>
            </w:r>
          </w:p>
        </w:tc>
      </w:tr>
    </w:tbl>
    <w:p>
      <w:pPr>
        <w:pStyle w:val="6"/>
        <w:spacing w:before="60"/>
        <w:rPr>
          <w:sz w:val="30"/>
        </w:rPr>
      </w:pPr>
      <w:bookmarkStart w:id="34" w:name="_Toc104309102"/>
      <w:bookmarkStart w:id="35" w:name="_Toc1997660381"/>
      <w:r>
        <w:t xml:space="preserve">2.2.4 </w:t>
      </w:r>
      <w:r>
        <w:rPr>
          <w:rFonts w:hint="eastAsia" w:cs="黑体"/>
        </w:rPr>
        <w:t>车载执行异常反馈命令（</w:t>
      </w:r>
      <w:r>
        <w:t>0x1112</w:t>
      </w:r>
      <w:r>
        <w:rPr>
          <w:rFonts w:hint="eastAsia" w:cs="黑体"/>
        </w:rPr>
        <w:t>）</w:t>
      </w:r>
      <w:bookmarkEnd w:id="34"/>
      <w:bookmarkEnd w:id="35"/>
    </w:p>
    <w:p>
      <w:pPr>
        <w:spacing w:after="60"/>
        <w:ind w:firstLine="480"/>
      </w:pPr>
      <w:r>
        <w:rPr>
          <w:rFonts w:hint="eastAsia"/>
          <w:lang w:bidi="ar"/>
        </w:rPr>
        <w:t>（</w:t>
      </w:r>
      <w:r>
        <w:rPr>
          <w:lang w:bidi="ar"/>
        </w:rPr>
        <w:t>1</w:t>
      </w:r>
      <w:r>
        <w:rPr>
          <w:rFonts w:hint="eastAsia"/>
          <w:lang w:bidi="ar"/>
        </w:rPr>
        <w:t>）发送时间</w:t>
      </w:r>
    </w:p>
    <w:p>
      <w:pPr>
        <w:spacing w:after="60"/>
        <w:ind w:firstLine="480"/>
      </w:pPr>
      <w:r>
        <w:rPr>
          <w:rFonts w:hint="eastAsia"/>
          <w:lang w:bidi="ar"/>
        </w:rPr>
        <w:t>发送方为车载系统，每一个车次发送一次，无异常</w:t>
      </w:r>
      <w:r>
        <w:rPr>
          <w:lang w:bidi="ar"/>
        </w:rPr>
        <w:t xml:space="preserve"> </w:t>
      </w:r>
      <w:r>
        <w:rPr>
          <w:rFonts w:hint="eastAsia"/>
          <w:lang w:bidi="ar"/>
        </w:rPr>
        <w:t>则不发。</w:t>
      </w:r>
    </w:p>
    <w:p>
      <w:pPr>
        <w:spacing w:after="60"/>
        <w:ind w:firstLine="480"/>
      </w:pPr>
      <w:r>
        <w:rPr>
          <w:rFonts w:hint="eastAsia"/>
          <w:lang w:bidi="ar"/>
        </w:rPr>
        <w:t>（</w:t>
      </w:r>
      <w:r>
        <w:rPr>
          <w:lang w:bidi="ar"/>
        </w:rPr>
        <w:t>2</w:t>
      </w:r>
      <w:r>
        <w:rPr>
          <w:rFonts w:hint="eastAsia"/>
          <w:lang w:bidi="ar"/>
        </w:rPr>
        <w:t>）发送帧命令：</w:t>
      </w:r>
      <w:r>
        <w:rPr>
          <w:lang w:bidi="ar"/>
        </w:rPr>
        <w:t>0x1112</w:t>
      </w:r>
    </w:p>
    <w:p>
      <w:pPr>
        <w:spacing w:after="60"/>
        <w:ind w:firstLine="480"/>
      </w:pPr>
      <w:r>
        <w:rPr>
          <w:rFonts w:hint="eastAsia"/>
          <w:lang w:bidi="ar"/>
        </w:rPr>
        <w:t>（</w:t>
      </w:r>
      <w:r>
        <w:rPr>
          <w:lang w:bidi="ar"/>
        </w:rPr>
        <w:t>3</w:t>
      </w:r>
      <w:r>
        <w:rPr>
          <w:rFonts w:hint="eastAsia"/>
          <w:lang w:bidi="ar"/>
        </w:rPr>
        <w:t>）数据格式定义</w:t>
      </w:r>
    </w:p>
    <w:p>
      <w:pPr>
        <w:spacing w:after="60"/>
        <w:ind w:firstLine="480"/>
      </w:pPr>
      <w:r>
        <w:rPr>
          <w:lang w:bidi="ar"/>
        </w:rPr>
        <w:t>typedef struct{</w:t>
      </w:r>
    </w:p>
    <w:p>
      <w:pPr>
        <w:spacing w:after="60"/>
        <w:ind w:firstLine="480"/>
      </w:pPr>
      <w:r>
        <w:rPr>
          <w:lang w:bidi="ar"/>
        </w:rPr>
        <w:t>unsigned  char   cmd[11];</w:t>
      </w:r>
    </w:p>
    <w:p>
      <w:pPr>
        <w:spacing w:after="60"/>
        <w:ind w:firstLine="480"/>
      </w:pPr>
      <w:r>
        <w:rPr>
          <w:kern w:val="0"/>
          <w:lang w:bidi="ar"/>
        </w:rPr>
        <w:t>unsigned  int16  carnum; //</w:t>
      </w:r>
      <w:r>
        <w:rPr>
          <w:rFonts w:hint="eastAsia"/>
          <w:kern w:val="0"/>
          <w:lang w:bidi="ar"/>
        </w:rPr>
        <w:t>异常</w:t>
      </w:r>
      <w:r>
        <w:rPr>
          <w:rFonts w:hint="eastAsia"/>
          <w:lang w:bidi="ar"/>
        </w:rPr>
        <w:t>下料小车数量</w:t>
      </w:r>
    </w:p>
    <w:p>
      <w:pPr>
        <w:spacing w:after="60"/>
        <w:ind w:firstLine="480"/>
        <w:rPr>
          <w:kern w:val="0"/>
        </w:rPr>
      </w:pPr>
      <w:r>
        <w:rPr>
          <w:kern w:val="0"/>
          <w:lang w:bidi="ar"/>
        </w:rPr>
        <w:t>struct           car_state[carnum]; //</w:t>
      </w:r>
      <w:r>
        <w:rPr>
          <w:rFonts w:hint="eastAsia"/>
          <w:kern w:val="0"/>
          <w:lang w:bidi="ar"/>
        </w:rPr>
        <w:t>具体异常信息</w:t>
      </w:r>
    </w:p>
    <w:p>
      <w:pPr>
        <w:spacing w:after="60"/>
        <w:ind w:firstLine="480"/>
      </w:pPr>
      <w:r>
        <w:rPr>
          <w:lang w:bidi="ar"/>
        </w:rPr>
        <w:t>} sCar2WCS_heart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lang w:bidi="ar"/>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lang w:bidi="ar"/>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lang w:bidi="ar"/>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lang w:bidi="ar"/>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cs="宋体"/>
              </w:rPr>
              <w:t>详见</w:t>
            </w:r>
            <w:r>
              <w:rPr>
                <w:rStyle w:val="34"/>
                <w:rFonts w:hint="default"/>
              </w:rPr>
              <w:t xml:space="preserve">1.2 </w:t>
            </w:r>
            <w:r>
              <w:rPr>
                <w:rStyle w:val="34"/>
                <w:rFonts w:hint="eastAsia" w:cs="宋体"/>
              </w:rPr>
              <w:t>通讯协议格式</w:t>
            </w:r>
            <w:r>
              <w:rPr>
                <w:rStyle w:val="34"/>
                <w:rFonts w:hint="eastAsia" w:cs="宋体"/>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unsigned 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car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异常下料小车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struct</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 xml:space="preserve">car_state[carnum]; </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lang w:bidi="ar"/>
              </w:rPr>
              <w:t>具体异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p>
        </w:tc>
      </w:tr>
    </w:tbl>
    <w:p>
      <w:pPr>
        <w:spacing w:after="60"/>
        <w:ind w:firstLine="480"/>
        <w:rPr>
          <w:sz w:val="21"/>
          <w:szCs w:val="22"/>
        </w:rPr>
      </w:pPr>
      <w:r>
        <w:rPr>
          <w:lang w:bidi="ar"/>
        </w:rPr>
        <w:t>STRUCT car_state{</w:t>
      </w:r>
    </w:p>
    <w:p>
      <w:pPr>
        <w:spacing w:after="60"/>
        <w:ind w:firstLine="480"/>
      </w:pPr>
      <w:r>
        <w:rPr>
          <w:lang w:bidi="ar"/>
        </w:rPr>
        <w:t xml:space="preserve">     U16   car_num;   //</w:t>
      </w:r>
      <w:r>
        <w:rPr>
          <w:rFonts w:hint="eastAsia"/>
          <w:lang w:bidi="ar"/>
        </w:rPr>
        <w:t>小车编号</w:t>
      </w:r>
    </w:p>
    <w:p>
      <w:pPr>
        <w:spacing w:after="60"/>
        <w:ind w:firstLine="480"/>
      </w:pPr>
      <w:r>
        <w:rPr>
          <w:lang w:bidi="ar"/>
        </w:rPr>
        <w:t xml:space="preserve">     U8    state;   // 1</w:t>
      </w:r>
      <w:r>
        <w:rPr>
          <w:rFonts w:hint="eastAsia"/>
          <w:lang w:bidi="ar"/>
        </w:rPr>
        <w:t>、车载未发运行指令</w:t>
      </w:r>
      <w:r>
        <w:rPr>
          <w:lang w:bidi="ar"/>
        </w:rPr>
        <w:t xml:space="preserve">  2</w:t>
      </w:r>
      <w:r>
        <w:rPr>
          <w:rFonts w:hint="eastAsia"/>
          <w:lang w:bidi="ar"/>
        </w:rPr>
        <w:t>、关闭格口时，小车已下发运行指令</w:t>
      </w:r>
    </w:p>
    <w:p>
      <w:pPr>
        <w:spacing w:after="60"/>
        <w:ind w:firstLine="480"/>
      </w:pPr>
      <w:r>
        <w:rPr>
          <w:lang w:bidi="ar"/>
        </w:rPr>
        <w:t>}</w:t>
      </w:r>
    </w:p>
    <w:p>
      <w:pPr>
        <w:spacing w:after="60"/>
        <w:ind w:firstLine="480"/>
      </w:pPr>
      <w:r>
        <w:rPr>
          <w:rFonts w:hint="eastAsia"/>
          <w:lang w:bidi="ar"/>
        </w:rPr>
        <w:t>（</w:t>
      </w:r>
      <w:r>
        <w:rPr>
          <w:lang w:bidi="ar"/>
        </w:rPr>
        <w:t>4</w:t>
      </w:r>
      <w:r>
        <w:rPr>
          <w:rFonts w:hint="eastAsia"/>
          <w:lang w:bidi="ar"/>
        </w:rPr>
        <w:t>）应答帧命令：</w:t>
      </w:r>
      <w:r>
        <w:rPr>
          <w:lang w:bidi="ar"/>
        </w:rPr>
        <w:t>0x9112</w:t>
      </w:r>
    </w:p>
    <w:p>
      <w:pPr>
        <w:spacing w:after="60"/>
        <w:ind w:firstLine="480"/>
      </w:pPr>
      <w:r>
        <w:rPr>
          <w:rFonts w:hint="eastAsia"/>
          <w:lang w:bidi="ar"/>
        </w:rPr>
        <w:t>（</w:t>
      </w:r>
      <w:r>
        <w:rPr>
          <w:lang w:bidi="ar"/>
        </w:rPr>
        <w:t>5</w:t>
      </w:r>
      <w:r>
        <w:rPr>
          <w:rFonts w:hint="eastAsia"/>
          <w:lang w:bidi="ar"/>
        </w:rPr>
        <w:t>）应答数据区</w:t>
      </w:r>
    </w:p>
    <w:p>
      <w:pPr>
        <w:spacing w:after="60"/>
        <w:ind w:firstLine="480"/>
      </w:pPr>
      <w:r>
        <w:rPr>
          <w:rFonts w:hint="eastAsia"/>
          <w:lang w:bidi="ar"/>
        </w:rPr>
        <w:t>具体格式如下</w:t>
      </w:r>
    </w:p>
    <w:p>
      <w:pPr>
        <w:spacing w:after="60"/>
        <w:ind w:firstLine="480"/>
      </w:pPr>
      <w:r>
        <w:rPr>
          <w:lang w:bidi="ar"/>
        </w:rPr>
        <w:t>typedef struct{</w:t>
      </w:r>
    </w:p>
    <w:p>
      <w:pPr>
        <w:spacing w:after="60"/>
        <w:ind w:firstLine="480"/>
      </w:pPr>
      <w:r>
        <w:rPr>
          <w:lang w:bidi="ar"/>
        </w:rPr>
        <w:t>unsigned char cmd[11];</w:t>
      </w:r>
    </w:p>
    <w:p>
      <w:pPr>
        <w:spacing w:after="60"/>
        <w:ind w:firstLine="480"/>
      </w:pPr>
      <w:r>
        <w:rPr>
          <w:lang w:bidi="ar"/>
        </w:rPr>
        <w:t>} sCar2WCS_heart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lang w:bidi="ar"/>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lang w:bidi="ar"/>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lang w:bidi="ar"/>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lang w:bidi="ar"/>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cs="宋体"/>
              </w:rPr>
              <w:t>详见</w:t>
            </w:r>
            <w:r>
              <w:rPr>
                <w:rStyle w:val="34"/>
                <w:rFonts w:hint="default"/>
              </w:rPr>
              <w:t xml:space="preserve">1.2 </w:t>
            </w:r>
            <w:r>
              <w:rPr>
                <w:rStyle w:val="34"/>
                <w:rFonts w:hint="eastAsia" w:cs="宋体"/>
              </w:rPr>
              <w:t>通讯协议格式</w:t>
            </w:r>
            <w:r>
              <w:rPr>
                <w:rStyle w:val="34"/>
                <w:rFonts w:hint="eastAsia" w:cs="宋体"/>
              </w:rPr>
              <w:fldChar w:fldCharType="end"/>
            </w:r>
          </w:p>
        </w:tc>
      </w:tr>
    </w:tbl>
    <w:p>
      <w:pPr>
        <w:spacing w:after="60"/>
        <w:ind w:firstLine="420"/>
        <w:rPr>
          <w:sz w:val="21"/>
          <w:szCs w:val="22"/>
        </w:rPr>
      </w:pPr>
    </w:p>
    <w:p>
      <w:pPr>
        <w:pStyle w:val="6"/>
        <w:spacing w:before="60"/>
      </w:pPr>
      <w:bookmarkStart w:id="36" w:name="_Toc84751342"/>
      <w:r>
        <w:t xml:space="preserve">2.2.5 </w:t>
      </w:r>
      <w:r>
        <w:rPr>
          <w:rFonts w:hint="eastAsia"/>
        </w:rPr>
        <w:t>车载心跳命令</w:t>
      </w:r>
      <w:r>
        <w:t>(0x1150)</w:t>
      </w:r>
      <w:bookmarkEnd w:id="36"/>
    </w:p>
    <w:p>
      <w:pPr>
        <w:spacing w:after="60"/>
        <w:ind w:firstLine="480"/>
      </w:pPr>
      <w:r>
        <w:rPr>
          <w:rFonts w:hint="eastAsia"/>
        </w:rPr>
        <w:t>（</w:t>
      </w:r>
      <w:r>
        <w:t>1</w:t>
      </w:r>
      <w:r>
        <w:rPr>
          <w:rFonts w:hint="eastAsia"/>
        </w:rPr>
        <w:t>）发送时间</w:t>
      </w:r>
    </w:p>
    <w:p>
      <w:pPr>
        <w:spacing w:after="60"/>
        <w:ind w:firstLine="480"/>
      </w:pPr>
      <w:r>
        <w:rPr>
          <w:rFonts w:hint="eastAsia"/>
        </w:rPr>
        <w:t>心跳命令，</w:t>
      </w:r>
      <w:r>
        <w:t>WCS</w:t>
      </w:r>
      <w:r>
        <w:rPr>
          <w:rFonts w:hint="eastAsia"/>
        </w:rPr>
        <w:t>与车载连续</w:t>
      </w:r>
      <w:r>
        <w:t>5</w:t>
      </w:r>
      <w:r>
        <w:rPr>
          <w:rFonts w:hint="eastAsia"/>
        </w:rPr>
        <w:t>秒未发生数据交互时发送，发送方为车载系统。</w:t>
      </w:r>
    </w:p>
    <w:p>
      <w:pPr>
        <w:spacing w:after="60"/>
        <w:ind w:firstLine="480"/>
      </w:pPr>
      <w:r>
        <w:rPr>
          <w:rFonts w:hint="eastAsia"/>
        </w:rPr>
        <w:t>（</w:t>
      </w:r>
      <w:r>
        <w:t>2</w:t>
      </w:r>
      <w:r>
        <w:rPr>
          <w:rFonts w:hint="eastAsia"/>
        </w:rPr>
        <w:t>）发送帧命令：</w:t>
      </w:r>
      <w:r>
        <w:t>0x1150</w:t>
      </w:r>
    </w:p>
    <w:p>
      <w:pPr>
        <w:spacing w:after="60"/>
        <w:ind w:firstLine="480"/>
      </w:pPr>
      <w:r>
        <w:rPr>
          <w:rFonts w:hint="eastAsia"/>
        </w:rPr>
        <w:t>（</w:t>
      </w:r>
      <w:r>
        <w:t>3</w:t>
      </w:r>
      <w:r>
        <w:rPr>
          <w:rFonts w:hint="eastAsia"/>
        </w:rPr>
        <w:t>）数据格式定义</w:t>
      </w:r>
    </w:p>
    <w:p>
      <w:pPr>
        <w:spacing w:after="60"/>
        <w:ind w:firstLine="480"/>
      </w:pPr>
      <w:r>
        <w:t>typedef struct{</w:t>
      </w:r>
    </w:p>
    <w:p>
      <w:pPr>
        <w:spacing w:after="60"/>
        <w:ind w:firstLine="480"/>
      </w:pPr>
      <w:r>
        <w:t>unsigned char cmd[11];</w:t>
      </w:r>
    </w:p>
    <w:p>
      <w:pPr>
        <w:spacing w:after="60"/>
        <w:ind w:firstLine="480"/>
      </w:pPr>
      <w:r>
        <w:t>} sCar2WCS_heart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spacing w:after="60"/>
        <w:ind w:firstLine="480"/>
        <w:rPr>
          <w:sz w:val="21"/>
          <w:szCs w:val="22"/>
        </w:rPr>
      </w:pPr>
      <w:r>
        <w:rPr>
          <w:rFonts w:hint="eastAsia"/>
        </w:rPr>
        <w:t>（</w:t>
      </w:r>
      <w:r>
        <w:t>4</w:t>
      </w:r>
      <w:r>
        <w:rPr>
          <w:rFonts w:hint="eastAsia"/>
        </w:rPr>
        <w:t>）应答帧命令：</w:t>
      </w:r>
      <w:r>
        <w:t>0x9150</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unsigned char cmd[11];</w:t>
      </w:r>
    </w:p>
    <w:p>
      <w:pPr>
        <w:spacing w:after="60"/>
        <w:ind w:firstLine="480"/>
      </w:pPr>
      <w:r>
        <w:t>} sCar2WCS_heart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highlight w:val="lightGray"/>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37" w:name="_Toc287693746"/>
      <w:r>
        <w:t>2.2.6</w:t>
      </w:r>
      <w:r>
        <w:rPr>
          <w:rFonts w:hint="eastAsia"/>
        </w:rPr>
        <w:t>分拣许可命令</w:t>
      </w:r>
      <w:r>
        <w:t>(0x1121)</w:t>
      </w:r>
      <w:bookmarkEnd w:id="37"/>
    </w:p>
    <w:p>
      <w:pPr>
        <w:spacing w:after="60"/>
        <w:ind w:firstLine="480"/>
      </w:pPr>
      <w:r>
        <w:rPr>
          <w:rFonts w:hint="eastAsia"/>
        </w:rPr>
        <w:t>（</w:t>
      </w:r>
      <w:r>
        <w:t>1</w:t>
      </w:r>
      <w:r>
        <w:rPr>
          <w:rFonts w:hint="eastAsia"/>
        </w:rPr>
        <w:t>）发送时间</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woUserID w:val="1"/>
        </w:rPr>
      </w:pPr>
      <w:r>
        <w:rPr>
          <w:rFonts w:hint="eastAsia" w:ascii="Times New Roman" w:hAnsi="Times New Roman" w:eastAsia="宋体" w:cs="宋体"/>
          <w:kern w:val="2"/>
          <w:sz w:val="24"/>
          <w:szCs w:val="21"/>
          <w:lang w:val="en-US" w:eastAsia="zh-CN" w:bidi="ar"/>
          <w:woUserID w:val="1"/>
        </w:rPr>
        <w:t>当分拣系统开启或者关闭的时候</w:t>
      </w:r>
      <w:r>
        <w:rPr>
          <w:rFonts w:hint="default" w:ascii="Times New Roman" w:hAnsi="Times New Roman" w:eastAsia="宋体" w:cs="Times New Roman"/>
          <w:kern w:val="2"/>
          <w:sz w:val="24"/>
          <w:szCs w:val="21"/>
          <w:lang w:val="en-US" w:eastAsia="zh-CN" w:bidi="ar"/>
          <w:woUserID w:val="1"/>
        </w:rPr>
        <w:t>WCS</w:t>
      </w:r>
      <w:r>
        <w:rPr>
          <w:rFonts w:hint="eastAsia" w:ascii="Times New Roman" w:hAnsi="Times New Roman" w:eastAsia="宋体" w:cs="宋体"/>
          <w:kern w:val="2"/>
          <w:sz w:val="24"/>
          <w:szCs w:val="21"/>
          <w:lang w:val="en-US" w:eastAsia="zh-CN" w:bidi="ar"/>
          <w:woUserID w:val="1"/>
        </w:rPr>
        <w:t>发送给车载系统，用于同步车载系统与</w:t>
      </w:r>
      <w:r>
        <w:rPr>
          <w:rFonts w:hint="default" w:ascii="Times New Roman" w:hAnsi="Times New Roman" w:eastAsia="宋体" w:cs="Times New Roman"/>
          <w:kern w:val="2"/>
          <w:sz w:val="24"/>
          <w:szCs w:val="21"/>
          <w:lang w:val="en-US" w:eastAsia="zh-CN" w:bidi="ar"/>
          <w:woUserID w:val="1"/>
        </w:rPr>
        <w:t>WCS</w:t>
      </w:r>
      <w:r>
        <w:rPr>
          <w:rFonts w:hint="eastAsia" w:ascii="Times New Roman" w:hAnsi="Times New Roman" w:eastAsia="宋体" w:cs="宋体"/>
          <w:kern w:val="2"/>
          <w:sz w:val="24"/>
          <w:szCs w:val="21"/>
          <w:lang w:val="en-US" w:eastAsia="zh-CN" w:bidi="ar"/>
          <w:woUserID w:val="1"/>
        </w:rPr>
        <w:t>系统车辆运行状态的同步。</w:t>
      </w:r>
      <w:r>
        <w:rPr>
          <w:rFonts w:hint="default" w:ascii="Times New Roman" w:hAnsi="Times New Roman" w:eastAsia="宋体" w:cs="Times New Roman"/>
          <w:kern w:val="2"/>
          <w:sz w:val="24"/>
          <w:szCs w:val="21"/>
          <w:lang w:val="en-US" w:eastAsia="zh-CN" w:bidi="ar"/>
          <w:woUserID w:val="1"/>
        </w:rPr>
        <w:t>WCS</w:t>
      </w:r>
      <w:r>
        <w:rPr>
          <w:rFonts w:hint="eastAsia" w:ascii="Times New Roman" w:hAnsi="Times New Roman" w:eastAsia="宋体" w:cs="宋体"/>
          <w:kern w:val="2"/>
          <w:sz w:val="24"/>
          <w:szCs w:val="21"/>
          <w:lang w:val="en-US" w:eastAsia="zh-CN" w:bidi="ar"/>
          <w:woUserID w:val="1"/>
        </w:rPr>
        <w:t>系统根据主线速度是否处于合法速度范围决定分拣系统的打开关闭状态。发送方为</w:t>
      </w:r>
      <w:r>
        <w:rPr>
          <w:rFonts w:hint="default" w:ascii="Times New Roman" w:hAnsi="Times New Roman" w:eastAsia="宋体" w:cs="Times New Roman"/>
          <w:kern w:val="2"/>
          <w:sz w:val="24"/>
          <w:szCs w:val="21"/>
          <w:lang w:val="en-US" w:eastAsia="zh-CN" w:bidi="ar"/>
          <w:woUserID w:val="1"/>
        </w:rPr>
        <w:t>WCS</w:t>
      </w:r>
      <w:r>
        <w:rPr>
          <w:rFonts w:hint="eastAsia" w:ascii="Times New Roman" w:hAnsi="Times New Roman" w:eastAsia="宋体" w:cs="宋体"/>
          <w:kern w:val="2"/>
          <w:sz w:val="24"/>
          <w:szCs w:val="21"/>
          <w:lang w:val="en-US" w:eastAsia="zh-CN" w:bidi="ar"/>
          <w:woUserID w:val="1"/>
        </w:rPr>
        <w:t>。</w:t>
      </w:r>
    </w:p>
    <w:p>
      <w:pPr>
        <w:spacing w:after="60"/>
        <w:ind w:firstLine="480"/>
      </w:pPr>
      <w:r>
        <w:rPr>
          <w:rFonts w:hint="eastAsia"/>
        </w:rPr>
        <w:t>（</w:t>
      </w:r>
      <w:r>
        <w:t>2</w:t>
      </w:r>
      <w:r>
        <w:rPr>
          <w:rFonts w:hint="eastAsia"/>
        </w:rPr>
        <w:t>）发送帧命令：</w:t>
      </w:r>
      <w:r>
        <w:t>0x1121</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rFonts w:ascii="Consolas" w:hAnsi="Consolas" w:cs="Consolas"/>
          <w:kern w:val="0"/>
          <w:sz w:val="20"/>
          <w:szCs w:val="20"/>
        </w:rPr>
      </w:pPr>
      <w:r>
        <w:rPr>
          <w:kern w:val="0"/>
        </w:rPr>
        <w:t>unsigned char cmd[11];</w:t>
      </w:r>
    </w:p>
    <w:p>
      <w:pPr>
        <w:spacing w:after="60"/>
        <w:ind w:firstLine="897" w:firstLineChars="374"/>
        <w:rPr>
          <w:kern w:val="0"/>
          <w:sz w:val="21"/>
          <w:szCs w:val="22"/>
        </w:rPr>
      </w:pPr>
      <w:r>
        <w:rPr>
          <w:kern w:val="0"/>
        </w:rPr>
        <w:t>unsigned char sys_en;</w:t>
      </w:r>
    </w:p>
    <w:p>
      <w:pPr>
        <w:spacing w:after="60"/>
        <w:ind w:firstLine="480"/>
        <w:rPr>
          <w:rFonts w:ascii="Consolas" w:hAnsi="Consolas" w:cs="Consolas"/>
          <w:kern w:val="0"/>
          <w:sz w:val="20"/>
          <w:szCs w:val="20"/>
        </w:rPr>
      </w:pPr>
      <w:r>
        <w:rPr>
          <w:kern w:val="0"/>
        </w:rPr>
        <w:t>} sWCS2Car_SYS_EN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szCs w:val="22"/>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ys_en</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0</w:t>
            </w:r>
            <w:r>
              <w:rPr>
                <w:rFonts w:hint="eastAsia"/>
              </w:rPr>
              <w:t>：关闭</w:t>
            </w:r>
            <w:r>
              <w:rPr>
                <w:rFonts w:hint="default"/>
              </w:rPr>
              <w:t xml:space="preserve"> 1</w:t>
            </w:r>
            <w:r>
              <w:rPr>
                <w:rFonts w:hint="eastAsia"/>
              </w:rPr>
              <w:t>：开启。</w:t>
            </w:r>
          </w:p>
        </w:tc>
      </w:tr>
    </w:tbl>
    <w:p>
      <w:pPr>
        <w:spacing w:after="60"/>
        <w:ind w:firstLine="480"/>
        <w:rPr>
          <w:sz w:val="21"/>
          <w:szCs w:val="22"/>
        </w:rPr>
      </w:pPr>
      <w:r>
        <w:rPr>
          <w:rFonts w:hint="eastAsia"/>
        </w:rPr>
        <w:t>（</w:t>
      </w:r>
      <w:r>
        <w:t>4</w:t>
      </w:r>
      <w:r>
        <w:rPr>
          <w:rFonts w:hint="eastAsia"/>
        </w:rPr>
        <w:t>）应答帧命令：</w:t>
      </w:r>
      <w:r>
        <w:t>0X9121</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cmd[11];</w:t>
      </w:r>
    </w:p>
    <w:p>
      <w:pPr>
        <w:spacing w:after="60"/>
        <w:ind w:firstLine="897" w:firstLineChars="374"/>
      </w:pPr>
      <w:r>
        <w:rPr>
          <w:kern w:val="0"/>
        </w:rPr>
        <w:t>unsigned long</w:t>
      </w:r>
      <w:r>
        <w:rPr>
          <w:kern w:val="0"/>
        </w:rPr>
        <w:tab/>
      </w:r>
      <w:r>
        <w:t>Receive_count;</w:t>
      </w:r>
    </w:p>
    <w:p>
      <w:pPr>
        <w:spacing w:after="60"/>
        <w:ind w:firstLine="480"/>
        <w:rPr>
          <w:rFonts w:ascii="Consolas" w:hAnsi="Consolas" w:cs="Consolas"/>
          <w:kern w:val="0"/>
          <w:sz w:val="20"/>
          <w:szCs w:val="20"/>
        </w:rPr>
      </w:pPr>
      <w:r>
        <w:rPr>
          <w:kern w:val="0"/>
        </w:rPr>
        <w:t>} sWCS2Car_SYS_EN_Data 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szCs w:val="22"/>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int32</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Receive_count</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车载累计接收到</w:t>
            </w:r>
            <w:r>
              <w:rPr>
                <w:rFonts w:hint="default"/>
                <w:lang w:eastAsia="zh-CN"/>
              </w:rPr>
              <w:t>WCS</w:t>
            </w:r>
            <w:r>
              <w:rPr>
                <w:rFonts w:hint="eastAsia"/>
                <w:lang w:eastAsia="zh-CN"/>
              </w:rPr>
              <w:t>的命令个数</w:t>
            </w:r>
          </w:p>
        </w:tc>
      </w:tr>
    </w:tbl>
    <w:p>
      <w:pPr>
        <w:pStyle w:val="6"/>
        <w:spacing w:before="60"/>
      </w:pPr>
      <w:bookmarkStart w:id="38" w:name="_2.6下料上包配置参数命令"/>
      <w:bookmarkEnd w:id="38"/>
      <w:bookmarkStart w:id="39" w:name="_Toc504057317"/>
      <w:r>
        <w:t>2.2.7</w:t>
      </w:r>
      <w:r>
        <w:rPr>
          <w:rFonts w:hint="eastAsia"/>
        </w:rPr>
        <w:t>配置参数命令</w:t>
      </w:r>
      <w:r>
        <w:t>(0x1135)</w:t>
      </w:r>
      <w:bookmarkEnd w:id="39"/>
    </w:p>
    <w:p>
      <w:pPr>
        <w:spacing w:after="60"/>
        <w:ind w:firstLine="480"/>
      </w:pPr>
      <w:r>
        <w:rPr>
          <w:rFonts w:hint="eastAsia" w:cs="宋体"/>
          <w:lang w:bidi="ar"/>
        </w:rPr>
        <w:t>（</w:t>
      </w:r>
      <w:r>
        <w:rPr>
          <w:lang w:bidi="ar"/>
        </w:rPr>
        <w:t>1</w:t>
      </w:r>
      <w:r>
        <w:rPr>
          <w:rFonts w:hint="eastAsia" w:cs="宋体"/>
          <w:lang w:bidi="ar"/>
        </w:rPr>
        <w:t>）发送时间</w:t>
      </w:r>
    </w:p>
    <w:p>
      <w:pPr>
        <w:spacing w:after="60"/>
        <w:ind w:firstLine="480"/>
      </w:pPr>
      <w:r>
        <w:rPr>
          <w:rFonts w:hint="eastAsia" w:cs="宋体"/>
          <w:lang w:bidi="ar"/>
        </w:rPr>
        <w:t>车载上线后以及参数更改后发送。发送方为</w:t>
      </w:r>
      <w:r>
        <w:rPr>
          <w:lang w:bidi="ar"/>
        </w:rPr>
        <w:t>WCS</w:t>
      </w:r>
      <w:r>
        <w:rPr>
          <w:rFonts w:hint="eastAsia" w:cs="宋体"/>
          <w:lang w:bidi="ar"/>
        </w:rPr>
        <w:t>。</w:t>
      </w:r>
    </w:p>
    <w:p>
      <w:pPr>
        <w:spacing w:after="60"/>
        <w:ind w:firstLine="480"/>
      </w:pPr>
      <w:r>
        <w:rPr>
          <w:rFonts w:hint="eastAsia" w:cs="宋体"/>
          <w:lang w:bidi="ar"/>
        </w:rPr>
        <w:t>（</w:t>
      </w:r>
      <w:r>
        <w:rPr>
          <w:lang w:bidi="ar"/>
        </w:rPr>
        <w:t>2</w:t>
      </w:r>
      <w:r>
        <w:rPr>
          <w:rFonts w:hint="eastAsia" w:cs="宋体"/>
          <w:lang w:bidi="ar"/>
        </w:rPr>
        <w:t>）发送帧命令：</w:t>
      </w:r>
      <w:r>
        <w:rPr>
          <w:lang w:bidi="ar"/>
        </w:rPr>
        <w:t>0x1135</w:t>
      </w:r>
    </w:p>
    <w:p>
      <w:pPr>
        <w:spacing w:after="60"/>
        <w:ind w:firstLine="480"/>
      </w:pPr>
      <w:r>
        <w:rPr>
          <w:rFonts w:hint="eastAsia" w:cs="宋体"/>
          <w:lang w:bidi="ar"/>
        </w:rPr>
        <w:t>（</w:t>
      </w:r>
      <w:r>
        <w:rPr>
          <w:lang w:bidi="ar"/>
        </w:rPr>
        <w:t>3</w:t>
      </w:r>
      <w:r>
        <w:rPr>
          <w:rFonts w:hint="eastAsia" w:cs="宋体"/>
          <w:lang w:bidi="ar"/>
        </w:rPr>
        <w:t>）数据格式定义</w:t>
      </w:r>
    </w:p>
    <w:p>
      <w:pPr>
        <w:spacing w:after="60"/>
        <w:ind w:firstLine="480"/>
        <w:rPr>
          <w:kern w:val="0"/>
          <w:lang w:bidi="ar"/>
        </w:rPr>
      </w:pPr>
      <w:r>
        <w:rPr>
          <w:kern w:val="0"/>
          <w:lang w:bidi="ar"/>
        </w:rPr>
        <w:t>typedef</w:t>
      </w:r>
      <w:r>
        <w:rPr>
          <w:rFonts w:ascii="Consolas" w:hAnsi="Consolas" w:eastAsia="Consolas" w:cs="Consolas"/>
          <w:kern w:val="0"/>
          <w:sz w:val="20"/>
          <w:szCs w:val="20"/>
          <w:lang w:bidi="ar"/>
        </w:rPr>
        <w:t> </w:t>
      </w:r>
      <w:r>
        <w:rPr>
          <w:kern w:val="0"/>
          <w:lang w:bidi="ar"/>
        </w:rPr>
        <w:t>struct</w:t>
      </w:r>
    </w:p>
    <w:p>
      <w:pPr>
        <w:spacing w:after="60"/>
        <w:ind w:firstLine="480"/>
        <w:rPr>
          <w:kern w:val="0"/>
        </w:rPr>
      </w:pPr>
      <w:r>
        <w:rPr>
          <w:kern w:val="0"/>
          <w:lang w:bidi="ar"/>
        </w:rPr>
        <w:t>{</w:t>
      </w:r>
    </w:p>
    <w:p>
      <w:pPr>
        <w:spacing w:after="60"/>
        <w:ind w:firstLine="480"/>
        <w:rPr>
          <w:kern w:val="0"/>
        </w:rPr>
      </w:pPr>
      <w:r>
        <w:rPr>
          <w:kern w:val="0"/>
          <w:lang w:bidi="ar"/>
        </w:rPr>
        <w:t>unsigned char cmd[11];</w:t>
      </w:r>
    </w:p>
    <w:p>
      <w:pPr>
        <w:spacing w:after="60"/>
        <w:ind w:firstLine="480"/>
        <w:rPr>
          <w:rFonts w:ascii="Consolas" w:hAnsi="Consolas" w:eastAsia="Consolas" w:cs="Consolas"/>
          <w:color w:val="FF0000"/>
          <w:kern w:val="0"/>
          <w:sz w:val="20"/>
          <w:szCs w:val="20"/>
        </w:rPr>
      </w:pPr>
      <w:r>
        <w:rPr>
          <w:color w:val="FF0000"/>
          <w:kern w:val="0"/>
          <w:lang w:bidi="ar"/>
        </w:rPr>
        <w:t>unsigned int16  total_car_num; //</w:t>
      </w:r>
      <w:r>
        <w:rPr>
          <w:rFonts w:hint="eastAsia" w:cs="宋体"/>
          <w:color w:val="FF0000"/>
          <w:kern w:val="0"/>
          <w:lang w:bidi="ar"/>
        </w:rPr>
        <w:t>分拣线小车的数量</w:t>
      </w:r>
    </w:p>
    <w:p>
      <w:pPr>
        <w:spacing w:after="60"/>
        <w:ind w:firstLine="480"/>
        <w:rPr>
          <w:kern w:val="0"/>
          <w:sz w:val="21"/>
          <w:szCs w:val="22"/>
        </w:rPr>
      </w:pPr>
      <w:r>
        <w:rPr>
          <w:color w:val="FF0000"/>
          <w:kern w:val="0"/>
          <w:lang w:bidi="ar"/>
        </w:rPr>
        <w:t>unsigned int16  mainline_speed; //</w:t>
      </w:r>
      <w:r>
        <w:rPr>
          <w:rFonts w:hint="eastAsia" w:cs="宋体"/>
          <w:color w:val="FF0000"/>
          <w:kern w:val="0"/>
          <w:lang w:bidi="ar"/>
        </w:rPr>
        <w:t>主线运行速度（乘以</w:t>
      </w:r>
      <w:r>
        <w:rPr>
          <w:color w:val="FF0000"/>
          <w:kern w:val="0"/>
          <w:lang w:bidi="ar"/>
        </w:rPr>
        <w:t>1000</w:t>
      </w:r>
      <w:r>
        <w:rPr>
          <w:rFonts w:hint="eastAsia" w:cs="宋体"/>
          <w:color w:val="FF0000"/>
          <w:kern w:val="0"/>
          <w:lang w:bidi="ar"/>
        </w:rPr>
        <w:t>表示，如</w:t>
      </w:r>
      <w:r>
        <w:rPr>
          <w:color w:val="FF0000"/>
          <w:kern w:val="0"/>
          <w:lang w:bidi="ar"/>
        </w:rPr>
        <w:t>1.35</w:t>
      </w:r>
      <w:r>
        <w:rPr>
          <w:rFonts w:hint="eastAsia" w:cs="宋体"/>
          <w:color w:val="FF0000"/>
          <w:kern w:val="0"/>
          <w:lang w:bidi="ar"/>
        </w:rPr>
        <w:t>表示成</w:t>
      </w:r>
      <w:r>
        <w:rPr>
          <w:color w:val="FF0000"/>
          <w:kern w:val="0"/>
          <w:lang w:bidi="ar"/>
        </w:rPr>
        <w:t>1350</w:t>
      </w:r>
      <w:r>
        <w:rPr>
          <w:rFonts w:hint="eastAsia" w:cs="宋体"/>
          <w:kern w:val="0"/>
          <w:lang w:bidi="ar"/>
        </w:rPr>
        <w:t>）</w:t>
      </w:r>
    </w:p>
    <w:p>
      <w:pPr>
        <w:spacing w:after="60"/>
        <w:ind w:firstLine="480"/>
        <w:rPr>
          <w:kern w:val="0"/>
        </w:rPr>
      </w:pPr>
      <w:r>
        <w:rPr>
          <w:kern w:val="0"/>
          <w:lang w:bidi="ar"/>
        </w:rPr>
        <w:t>unsigned int8   car_mode;     //  1</w:t>
      </w:r>
      <w:r>
        <w:rPr>
          <w:rFonts w:hint="eastAsia" w:cs="宋体"/>
          <w:kern w:val="0"/>
          <w:lang w:bidi="ar"/>
        </w:rPr>
        <w:t>：单车</w:t>
      </w:r>
      <w:r>
        <w:rPr>
          <w:kern w:val="0"/>
          <w:lang w:bidi="ar"/>
        </w:rPr>
        <w:t>;  2</w:t>
      </w:r>
      <w:r>
        <w:rPr>
          <w:rFonts w:hint="eastAsia" w:cs="宋体"/>
          <w:kern w:val="0"/>
          <w:lang w:bidi="ar"/>
        </w:rPr>
        <w:t>：一车双带</w:t>
      </w:r>
      <w:r>
        <w:rPr>
          <w:kern w:val="0"/>
          <w:lang w:bidi="ar"/>
        </w:rPr>
        <w:t>;</w:t>
      </w:r>
    </w:p>
    <w:p>
      <w:pPr>
        <w:spacing w:after="60"/>
        <w:ind w:firstLine="480"/>
        <w:rPr>
          <w:kern w:val="0"/>
        </w:rPr>
      </w:pPr>
      <w:r>
        <w:rPr>
          <w:kern w:val="0"/>
          <w:lang w:bidi="ar"/>
        </w:rPr>
        <w:t>unsigned int8   driver_mode;   //  1</w:t>
      </w:r>
      <w:r>
        <w:rPr>
          <w:rFonts w:hint="eastAsia" w:cs="宋体"/>
          <w:kern w:val="0"/>
          <w:lang w:bidi="ar"/>
        </w:rPr>
        <w:t>表示类型</w:t>
      </w:r>
      <w:r>
        <w:rPr>
          <w:kern w:val="0"/>
          <w:lang w:bidi="ar"/>
        </w:rPr>
        <w:t>1</w:t>
      </w:r>
      <w:r>
        <w:rPr>
          <w:rFonts w:hint="eastAsia" w:cs="宋体"/>
          <w:kern w:val="0"/>
          <w:lang w:bidi="ar"/>
        </w:rPr>
        <w:t>驱动器，</w:t>
      </w:r>
      <w:r>
        <w:rPr>
          <w:kern w:val="0"/>
          <w:lang w:bidi="ar"/>
        </w:rPr>
        <w:t>2</w:t>
      </w:r>
      <w:r>
        <w:rPr>
          <w:rFonts w:hint="eastAsia" w:cs="宋体"/>
          <w:kern w:val="0"/>
          <w:lang w:bidi="ar"/>
        </w:rPr>
        <w:t>表示类型</w:t>
      </w:r>
      <w:r>
        <w:rPr>
          <w:kern w:val="0"/>
          <w:lang w:bidi="ar"/>
        </w:rPr>
        <w:t>2</w:t>
      </w:r>
      <w:r>
        <w:rPr>
          <w:rFonts w:hint="eastAsia" w:cs="宋体"/>
          <w:kern w:val="0"/>
          <w:lang w:bidi="ar"/>
        </w:rPr>
        <w:t>驱动器（软件默认配置</w:t>
      </w:r>
      <w:r>
        <w:rPr>
          <w:kern w:val="0"/>
          <w:lang w:bidi="ar"/>
        </w:rPr>
        <w:t>1</w:t>
      </w:r>
      <w:r>
        <w:rPr>
          <w:rFonts w:hint="eastAsia" w:cs="宋体"/>
          <w:kern w:val="0"/>
          <w:lang w:bidi="ar"/>
        </w:rPr>
        <w:t>，如有需要现场修改配置）</w:t>
      </w:r>
    </w:p>
    <w:p>
      <w:pPr>
        <w:spacing w:after="60"/>
        <w:ind w:firstLine="480"/>
        <w:rPr>
          <w:kern w:val="0"/>
        </w:rPr>
      </w:pPr>
      <w:r>
        <w:rPr>
          <w:kern w:val="0"/>
          <w:lang w:bidi="ar"/>
        </w:rPr>
        <w:t xml:space="preserve">unsigned int8   onegroup_carnum;   // </w:t>
      </w:r>
      <w:r>
        <w:rPr>
          <w:rFonts w:hint="eastAsia" w:cs="宋体"/>
          <w:kern w:val="0"/>
          <w:lang w:bidi="ar"/>
        </w:rPr>
        <w:t>一个从控制器控制多少个小车</w:t>
      </w:r>
      <w:r>
        <w:rPr>
          <w:kern w:val="0"/>
          <w:lang w:bidi="ar"/>
        </w:rPr>
        <w:t xml:space="preserve"> </w:t>
      </w:r>
      <w:r>
        <w:rPr>
          <w:rFonts w:hint="eastAsia" w:cs="宋体"/>
          <w:kern w:val="0"/>
          <w:lang w:bidi="ar"/>
        </w:rPr>
        <w:t>（软件新增参数，默认</w:t>
      </w:r>
      <w:r>
        <w:rPr>
          <w:kern w:val="0"/>
          <w:lang w:bidi="ar"/>
        </w:rPr>
        <w:t>16</w:t>
      </w:r>
      <w:r>
        <w:rPr>
          <w:rFonts w:hint="eastAsia" w:cs="宋体"/>
          <w:kern w:val="0"/>
          <w:lang w:bidi="ar"/>
        </w:rPr>
        <w:t>，新线应该配置为</w:t>
      </w:r>
      <w:r>
        <w:rPr>
          <w:kern w:val="0"/>
          <w:lang w:bidi="ar"/>
        </w:rPr>
        <w:t>20</w:t>
      </w:r>
      <w:r>
        <w:rPr>
          <w:rFonts w:hint="eastAsia" w:cs="宋体"/>
          <w:kern w:val="0"/>
          <w:lang w:bidi="ar"/>
        </w:rPr>
        <w:t>，需交代技术支持）</w:t>
      </w:r>
    </w:p>
    <w:p>
      <w:pPr>
        <w:spacing w:after="60"/>
        <w:ind w:firstLine="480"/>
      </w:pPr>
      <w:r>
        <w:rPr>
          <w:kern w:val="0"/>
          <w:lang w:bidi="ar"/>
        </w:rPr>
        <w:t>} sWCS2Car_unload_load_run_Data;</w:t>
      </w:r>
      <w:r>
        <w:rPr>
          <w:lang w:bidi="ar"/>
        </w:rPr>
        <w:t xml:space="preserve"> </w:t>
      </w:r>
    </w:p>
    <w:p>
      <w:pPr>
        <w:pStyle w:val="6"/>
        <w:spacing w:before="60"/>
      </w:pPr>
      <w:bookmarkStart w:id="40" w:name="_Toc82867568"/>
      <w:r>
        <w:t>2.2.8 WCS</w:t>
      </w:r>
      <w:r>
        <w:rPr>
          <w:rFonts w:hint="eastAsia"/>
        </w:rPr>
        <w:t>上线命令</w:t>
      </w:r>
      <w:r>
        <w:t>(0x1120)</w:t>
      </w:r>
      <w:bookmarkEnd w:id="40"/>
    </w:p>
    <w:p>
      <w:pPr>
        <w:spacing w:after="60"/>
        <w:ind w:firstLine="480"/>
      </w:pPr>
      <w:r>
        <w:rPr>
          <w:rFonts w:hint="eastAsia"/>
        </w:rPr>
        <w:t>（</w:t>
      </w:r>
      <w:r>
        <w:t>1</w:t>
      </w:r>
      <w:r>
        <w:rPr>
          <w:rFonts w:hint="eastAsia"/>
        </w:rPr>
        <w:t>）发送时间</w:t>
      </w:r>
    </w:p>
    <w:p>
      <w:pPr>
        <w:spacing w:after="60"/>
        <w:ind w:firstLine="480"/>
        <w:rPr>
          <w:rFonts w:ascii="宋体" w:hAnsi="宋体"/>
        </w:rPr>
      </w:pPr>
      <w:r>
        <w:rPr>
          <w:rFonts w:hint="eastAsia" w:ascii="宋体" w:hAnsi="宋体" w:cs="Consolas"/>
          <w:kern w:val="0"/>
        </w:rPr>
        <w:t>WCS启动成功，在收到车载的心跳包后，判断是否已发送初始化消息给车载，如果没有发送，则发送WCS上线命令</w:t>
      </w:r>
      <w:r>
        <w:rPr>
          <w:rFonts w:hint="eastAsia" w:ascii="宋体" w:hAnsi="宋体"/>
        </w:rPr>
        <w:t>。</w:t>
      </w:r>
    </w:p>
    <w:p>
      <w:pPr>
        <w:spacing w:after="60"/>
        <w:ind w:firstLine="480"/>
        <w:rPr>
          <w:szCs w:val="22"/>
        </w:rPr>
      </w:pPr>
      <w:r>
        <w:rPr>
          <w:rFonts w:hint="eastAsia"/>
        </w:rPr>
        <w:t>（</w:t>
      </w:r>
      <w:r>
        <w:t>2</w:t>
      </w:r>
      <w:r>
        <w:rPr>
          <w:rFonts w:hint="eastAsia"/>
        </w:rPr>
        <w:t>）发送帧命令：</w:t>
      </w:r>
      <w:r>
        <w:t>0x1120</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rFonts w:ascii="Consolas" w:hAnsi="Consolas" w:cs="Consolas"/>
          <w:kern w:val="0"/>
          <w:sz w:val="20"/>
          <w:szCs w:val="20"/>
        </w:rPr>
      </w:pPr>
      <w:r>
        <w:rPr>
          <w:kern w:val="0"/>
        </w:rPr>
        <w:t>unsigned char cmd[11];</w:t>
      </w:r>
    </w:p>
    <w:p>
      <w:pPr>
        <w:spacing w:after="60"/>
        <w:ind w:firstLine="480"/>
        <w:rPr>
          <w:kern w:val="0"/>
          <w:sz w:val="21"/>
          <w:szCs w:val="22"/>
        </w:rPr>
      </w:pPr>
      <w:r>
        <w:rPr>
          <w:kern w:val="0"/>
        </w:rPr>
        <w:t>} sWCS2Car_online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spacing w:after="60"/>
        <w:ind w:firstLine="480"/>
        <w:rPr>
          <w:sz w:val="21"/>
          <w:szCs w:val="22"/>
        </w:rPr>
      </w:pPr>
      <w:r>
        <w:rPr>
          <w:rFonts w:hint="eastAsia"/>
        </w:rPr>
        <w:t>（</w:t>
      </w:r>
      <w:r>
        <w:t>4</w:t>
      </w:r>
      <w:r>
        <w:rPr>
          <w:rFonts w:hint="eastAsia"/>
        </w:rPr>
        <w:t>）应答帧命令：</w:t>
      </w:r>
      <w:r>
        <w:t>0x9120</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rFonts w:ascii="Consolas" w:hAnsi="Consolas" w:cs="Consolas"/>
          <w:kern w:val="0"/>
          <w:sz w:val="20"/>
          <w:szCs w:val="20"/>
        </w:rPr>
      </w:pPr>
      <w:r>
        <w:rPr>
          <w:kern w:val="0"/>
        </w:rPr>
        <w:t>unsigned char cmd[11];</w:t>
      </w:r>
    </w:p>
    <w:p>
      <w:pPr>
        <w:spacing w:after="60"/>
        <w:ind w:firstLine="480"/>
        <w:rPr>
          <w:kern w:val="0"/>
          <w:sz w:val="21"/>
          <w:szCs w:val="22"/>
        </w:rPr>
      </w:pPr>
      <w:r>
        <w:rPr>
          <w:kern w:val="0"/>
        </w:rPr>
        <w:t>} sWCS2Car_online_Data_ACK;</w:t>
      </w:r>
    </w:p>
    <w:p>
      <w:pPr>
        <w:spacing w:after="60"/>
        <w:ind w:firstLine="400"/>
        <w:rPr>
          <w:rFonts w:ascii="Consolas" w:hAnsi="Consolas" w:cs="Consolas"/>
          <w:kern w:val="0"/>
          <w:sz w:val="20"/>
          <w:szCs w:val="20"/>
        </w:rPr>
      </w:pP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szCs w:val="22"/>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41" w:name="_Toc360072595"/>
      <w:r>
        <w:t>2.2.9</w:t>
      </w:r>
      <w:r>
        <w:rPr>
          <w:rFonts w:hint="eastAsia"/>
        </w:rPr>
        <w:t>测试小车正转</w:t>
      </w:r>
      <w:r>
        <w:t>/</w:t>
      </w:r>
      <w:r>
        <w:rPr>
          <w:rFonts w:hint="eastAsia"/>
        </w:rPr>
        <w:t>反转</w:t>
      </w:r>
      <w:r>
        <w:t xml:space="preserve"> (0x1133)</w:t>
      </w:r>
      <w:bookmarkEnd w:id="41"/>
    </w:p>
    <w:p>
      <w:pPr>
        <w:spacing w:after="60"/>
        <w:ind w:firstLine="480"/>
      </w:pPr>
      <w:r>
        <w:rPr>
          <w:rFonts w:hint="eastAsia"/>
        </w:rPr>
        <w:t>（</w:t>
      </w:r>
      <w:r>
        <w:t>1</w:t>
      </w:r>
      <w:r>
        <w:rPr>
          <w:rFonts w:hint="eastAsia"/>
        </w:rPr>
        <w:t>）发送时间</w:t>
      </w:r>
    </w:p>
    <w:p>
      <w:pPr>
        <w:spacing w:after="60"/>
        <w:ind w:firstLine="480"/>
      </w:pPr>
      <w:r>
        <w:t>WCS</w:t>
      </w:r>
      <w:r>
        <w:rPr>
          <w:rFonts w:hint="eastAsia"/>
        </w:rPr>
        <w:t>停止时，发送该消息到车载系统，用于检修小车是否正常。</w:t>
      </w:r>
    </w:p>
    <w:p>
      <w:pPr>
        <w:spacing w:after="60"/>
        <w:ind w:firstLine="480"/>
      </w:pPr>
      <w:r>
        <w:rPr>
          <w:rFonts w:hint="eastAsia"/>
        </w:rPr>
        <w:t>（</w:t>
      </w:r>
      <w:r>
        <w:t>2</w:t>
      </w:r>
      <w:r>
        <w:rPr>
          <w:rFonts w:hint="eastAsia"/>
        </w:rPr>
        <w:t>）发送帧命令：</w:t>
      </w:r>
      <w:r>
        <w:t>0x1133</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cmd[11];</w:t>
      </w:r>
    </w:p>
    <w:p>
      <w:pPr>
        <w:spacing w:after="60"/>
        <w:ind w:firstLine="897" w:firstLineChars="374"/>
        <w:rPr>
          <w:kern w:val="0"/>
        </w:rPr>
      </w:pPr>
      <w:r>
        <w:rPr>
          <w:kern w:val="0"/>
        </w:rPr>
        <w:t>unsigned int16 car_no;</w:t>
      </w:r>
    </w:p>
    <w:p>
      <w:pPr>
        <w:spacing w:after="60"/>
        <w:ind w:firstLine="897" w:firstLineChars="374"/>
        <w:rPr>
          <w:kern w:val="0"/>
        </w:rPr>
      </w:pPr>
      <w:r>
        <w:rPr>
          <w:kern w:val="0"/>
        </w:rPr>
        <w:t>unsigned char turn_direction;</w:t>
      </w:r>
    </w:p>
    <w:p>
      <w:pPr>
        <w:spacing w:after="60"/>
        <w:ind w:firstLine="897" w:firstLineChars="374"/>
        <w:rPr>
          <w:kern w:val="0"/>
        </w:rPr>
      </w:pPr>
      <w:r>
        <w:rPr>
          <w:kern w:val="0"/>
        </w:rPr>
        <w:t>unsigned char speed;</w:t>
      </w:r>
    </w:p>
    <w:p>
      <w:pPr>
        <w:spacing w:after="60"/>
        <w:ind w:firstLine="897" w:firstLineChars="374"/>
        <w:rPr>
          <w:kern w:val="0"/>
          <w:szCs w:val="22"/>
        </w:rPr>
      </w:pPr>
      <w:r>
        <w:rPr>
          <w:kern w:val="0"/>
        </w:rPr>
        <w:t>unsigned int16 length;</w:t>
      </w:r>
    </w:p>
    <w:p>
      <w:pPr>
        <w:spacing w:after="60"/>
        <w:ind w:firstLine="480"/>
        <w:rPr>
          <w:kern w:val="0"/>
        </w:rPr>
      </w:pPr>
      <w:r>
        <w:rPr>
          <w:kern w:val="0"/>
        </w:rPr>
        <w:t>} sCheckCar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_no</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要测试转动的小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turn_direction</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小车转动的方向（与下料口的方向定义一致）</w:t>
            </w:r>
          </w:p>
        </w:tc>
      </w:tr>
    </w:tbl>
    <w:p>
      <w:pPr>
        <w:spacing w:after="60"/>
        <w:ind w:firstLine="480"/>
        <w:rPr>
          <w:sz w:val="21"/>
          <w:szCs w:val="22"/>
        </w:rPr>
      </w:pPr>
      <w:r>
        <w:rPr>
          <w:rFonts w:hint="eastAsia"/>
        </w:rPr>
        <w:t>（</w:t>
      </w:r>
      <w:r>
        <w:t>4</w:t>
      </w:r>
      <w:r>
        <w:rPr>
          <w:rFonts w:hint="eastAsia"/>
        </w:rPr>
        <w:t>）应答帧命令：</w:t>
      </w:r>
      <w:r>
        <w:t>0x9133</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rFonts w:ascii="Consolas" w:hAnsi="Consolas" w:cs="Consolas"/>
          <w:kern w:val="0"/>
          <w:sz w:val="20"/>
          <w:szCs w:val="20"/>
        </w:rPr>
      </w:pPr>
      <w:r>
        <w:rPr>
          <w:kern w:val="0"/>
        </w:rPr>
        <w:t>unsigned char cmd[11];</w:t>
      </w:r>
    </w:p>
    <w:p>
      <w:pPr>
        <w:spacing w:after="60"/>
        <w:ind w:firstLine="480"/>
        <w:rPr>
          <w:kern w:val="0"/>
          <w:sz w:val="21"/>
          <w:szCs w:val="22"/>
        </w:rPr>
      </w:pPr>
      <w:r>
        <w:rPr>
          <w:kern w:val="0"/>
        </w:rPr>
        <w:t>} sCheckCar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42" w:name="_Toc939859330"/>
      <w:r>
        <w:t xml:space="preserve">2.2.10 </w:t>
      </w:r>
      <w:r>
        <w:rPr>
          <w:rFonts w:hint="eastAsia"/>
        </w:rPr>
        <w:t>设置强排口参数</w:t>
      </w:r>
      <w:r>
        <w:t>(0x1136)</w:t>
      </w:r>
      <w:bookmarkEnd w:id="42"/>
    </w:p>
    <w:p>
      <w:pPr>
        <w:spacing w:after="60"/>
        <w:ind w:firstLine="480"/>
      </w:pPr>
      <w:r>
        <w:rPr>
          <w:rFonts w:hint="eastAsia"/>
        </w:rPr>
        <w:t>（</w:t>
      </w:r>
      <w:r>
        <w:t>1</w:t>
      </w:r>
      <w:r>
        <w:rPr>
          <w:rFonts w:hint="eastAsia"/>
        </w:rPr>
        <w:t>）发送时间</w:t>
      </w:r>
    </w:p>
    <w:p>
      <w:pPr>
        <w:spacing w:after="60"/>
        <w:ind w:firstLine="480"/>
      </w:pPr>
      <w:r>
        <w:rPr>
          <w:rFonts w:hint="eastAsia"/>
        </w:rPr>
        <w:t>系统初始化时发送。</w:t>
      </w:r>
    </w:p>
    <w:p>
      <w:pPr>
        <w:spacing w:after="60"/>
        <w:ind w:firstLine="480"/>
      </w:pPr>
      <w:r>
        <w:rPr>
          <w:rFonts w:hint="eastAsia"/>
        </w:rPr>
        <w:t>（</w:t>
      </w:r>
      <w:r>
        <w:t>2</w:t>
      </w:r>
      <w:r>
        <w:rPr>
          <w:rFonts w:hint="eastAsia"/>
        </w:rPr>
        <w:t>）发送帧命令：</w:t>
      </w:r>
      <w:r>
        <w:t>0x1136</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cmd[11];</w:t>
      </w:r>
    </w:p>
    <w:p>
      <w:pPr>
        <w:spacing w:after="60"/>
        <w:ind w:firstLine="897" w:firstLineChars="374"/>
        <w:rPr>
          <w:kern w:val="0"/>
        </w:rPr>
      </w:pPr>
      <w:r>
        <w:rPr>
          <w:kern w:val="0"/>
        </w:rPr>
        <w:t>unsigned char  fixed_port_num;</w:t>
      </w:r>
    </w:p>
    <w:p>
      <w:pPr>
        <w:spacing w:after="60"/>
        <w:ind w:firstLine="897" w:firstLineChars="374"/>
        <w:rPr>
          <w:kern w:val="0"/>
        </w:rPr>
      </w:pPr>
      <w:r>
        <w:rPr>
          <w:kern w:val="0"/>
        </w:rPr>
        <w:t>sFixed_Port_Data  fixed_port_data_t [fixed_port_num];</w:t>
      </w:r>
    </w:p>
    <w:p>
      <w:pPr>
        <w:spacing w:after="60"/>
        <w:ind w:firstLine="480"/>
        <w:rPr>
          <w:kern w:val="0"/>
        </w:rPr>
      </w:pPr>
      <w:r>
        <w:rPr>
          <w:kern w:val="0"/>
        </w:rPr>
        <w:t>}</w:t>
      </w:r>
      <w:r>
        <w:t xml:space="preserve"> </w:t>
      </w:r>
      <w:r>
        <w:rPr>
          <w:kern w:val="0"/>
        </w:rPr>
        <w:t>sFixed_Port_Info;</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ixed_port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强排口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Fixed_Port_Data</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ixed_port_data_t [fixed_port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具体的强排口位置参数</w:t>
            </w:r>
          </w:p>
        </w:tc>
      </w:tr>
    </w:tbl>
    <w:p>
      <w:pPr>
        <w:spacing w:after="60"/>
        <w:ind w:firstLine="480"/>
        <w:rPr>
          <w:sz w:val="21"/>
          <w:szCs w:val="22"/>
        </w:rPr>
      </w:pPr>
      <w:r>
        <w:rPr>
          <w:rFonts w:hint="eastAsia"/>
          <w:kern w:val="0"/>
        </w:rPr>
        <w:t>强排口位置参数</w:t>
      </w:r>
      <w:r>
        <w:rPr>
          <w:rFonts w:hint="eastAsia"/>
        </w:rPr>
        <w:t>数据结构体格式如下：</w:t>
      </w:r>
    </w:p>
    <w:p>
      <w:pPr>
        <w:spacing w:after="60"/>
        <w:ind w:firstLine="480"/>
        <w:rPr>
          <w:kern w:val="0"/>
        </w:rPr>
      </w:pPr>
      <w:r>
        <w:rPr>
          <w:kern w:val="0"/>
        </w:rPr>
        <w:t>typedef struct</w:t>
      </w:r>
    </w:p>
    <w:p>
      <w:pPr>
        <w:spacing w:after="60"/>
        <w:ind w:firstLine="480"/>
        <w:rPr>
          <w:kern w:val="0"/>
        </w:rPr>
      </w:pPr>
      <w:r>
        <w:rPr>
          <w:kern w:val="0"/>
        </w:rPr>
        <w:t>{</w:t>
      </w:r>
    </w:p>
    <w:p>
      <w:pPr>
        <w:spacing w:after="60"/>
        <w:ind w:firstLine="480"/>
        <w:rPr>
          <w:kern w:val="0"/>
        </w:rPr>
      </w:pPr>
      <w:r>
        <w:rPr>
          <w:kern w:val="0"/>
        </w:rPr>
        <w:t xml:space="preserve">    u16 fixed_position;   //</w:t>
      </w:r>
      <w:r>
        <w:rPr>
          <w:rFonts w:hint="eastAsia"/>
          <w:kern w:val="0"/>
        </w:rPr>
        <w:t>强排口位置</w:t>
      </w:r>
      <w:r>
        <w:rPr>
          <w:kern w:val="0"/>
        </w:rPr>
        <w:t>(</w:t>
      </w:r>
      <w:r>
        <w:rPr>
          <w:rFonts w:hint="eastAsia"/>
          <w:kern w:val="0"/>
        </w:rPr>
        <w:t>格式同普通下料口</w:t>
      </w:r>
      <w:r>
        <w:rPr>
          <w:kern w:val="0"/>
        </w:rPr>
        <w:t>)</w:t>
      </w:r>
    </w:p>
    <w:p>
      <w:pPr>
        <w:spacing w:after="60"/>
        <w:ind w:firstLine="480"/>
        <w:rPr>
          <w:kern w:val="0"/>
        </w:rPr>
      </w:pPr>
      <w:r>
        <w:rPr>
          <w:kern w:val="0"/>
        </w:rPr>
        <w:t xml:space="preserve">    u8  fixed_direction;  //</w:t>
      </w:r>
      <w:r>
        <w:rPr>
          <w:rFonts w:hint="eastAsia"/>
          <w:kern w:val="0"/>
        </w:rPr>
        <w:t>方向</w:t>
      </w:r>
    </w:p>
    <w:p>
      <w:pPr>
        <w:spacing w:after="60"/>
        <w:ind w:firstLine="480"/>
        <w:rPr>
          <w:kern w:val="0"/>
        </w:rPr>
      </w:pPr>
      <w:r>
        <w:rPr>
          <w:kern w:val="0"/>
        </w:rPr>
        <w:t xml:space="preserve">    u8  fixed_speed;    //</w:t>
      </w:r>
      <w:r>
        <w:rPr>
          <w:rFonts w:hint="eastAsia"/>
          <w:kern w:val="0"/>
        </w:rPr>
        <w:t>速度</w:t>
      </w:r>
    </w:p>
    <w:p>
      <w:pPr>
        <w:spacing w:after="60"/>
        <w:ind w:firstLine="480"/>
        <w:rPr>
          <w:kern w:val="0"/>
        </w:rPr>
      </w:pPr>
      <w:r>
        <w:rPr>
          <w:kern w:val="0"/>
        </w:rPr>
        <w:t xml:space="preserve">    u16 fixed_length;    //</w:t>
      </w:r>
      <w:r>
        <w:rPr>
          <w:rFonts w:hint="eastAsia"/>
          <w:kern w:val="0"/>
        </w:rPr>
        <w:t>转动长度</w:t>
      </w:r>
    </w:p>
    <w:p>
      <w:pPr>
        <w:spacing w:after="60"/>
        <w:ind w:firstLine="480"/>
        <w:rPr>
          <w:kern w:val="0"/>
        </w:rPr>
      </w:pPr>
      <w:r>
        <w:rPr>
          <w:kern w:val="0"/>
        </w:rPr>
        <w:t xml:space="preserve">    u16 fixed_delay;     //</w:t>
      </w:r>
      <w:r>
        <w:rPr>
          <w:rFonts w:hint="eastAsia"/>
          <w:kern w:val="0"/>
        </w:rPr>
        <w:t>延迟时间</w:t>
      </w:r>
    </w:p>
    <w:p>
      <w:pPr>
        <w:spacing w:after="60"/>
        <w:ind w:firstLine="480"/>
      </w:pPr>
      <w:r>
        <w:rPr>
          <w:kern w:val="0"/>
        </w:rPr>
        <w:t>} sFixed_Port_Data;</w:t>
      </w:r>
    </w:p>
    <w:p>
      <w:pPr>
        <w:spacing w:after="60"/>
        <w:ind w:firstLine="480"/>
      </w:pPr>
      <w:r>
        <w:rPr>
          <w:rFonts w:hint="eastAsia"/>
        </w:rPr>
        <w:t>（</w:t>
      </w:r>
      <w:r>
        <w:t>4</w:t>
      </w:r>
      <w:r>
        <w:rPr>
          <w:rFonts w:hint="eastAsia"/>
        </w:rPr>
        <w:t>）应答帧命令：</w:t>
      </w:r>
      <w:r>
        <w:t>0x9136</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480"/>
        <w:rPr>
          <w:rFonts w:ascii="Consolas" w:hAnsi="Consolas" w:cs="Consolas"/>
          <w:kern w:val="0"/>
          <w:sz w:val="20"/>
          <w:szCs w:val="20"/>
        </w:rPr>
      </w:pPr>
      <w:r>
        <w:rPr>
          <w:kern w:val="0"/>
        </w:rPr>
        <w:t>unsigned char cmd[11];</w:t>
      </w:r>
    </w:p>
    <w:p>
      <w:pPr>
        <w:spacing w:after="60"/>
        <w:ind w:firstLine="480"/>
        <w:rPr>
          <w:kern w:val="0"/>
          <w:sz w:val="21"/>
          <w:szCs w:val="22"/>
        </w:rPr>
      </w:pPr>
      <w:r>
        <w:rPr>
          <w:kern w:val="0"/>
        </w:rPr>
        <w:t>} sFixed_Port_Info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6"/>
        <w:spacing w:before="60"/>
      </w:pPr>
      <w:bookmarkStart w:id="43" w:name="_Toc1281148426"/>
      <w:r>
        <w:t xml:space="preserve">2.2.11 </w:t>
      </w:r>
      <w:r>
        <w:rPr>
          <w:rFonts w:hint="eastAsia"/>
        </w:rPr>
        <w:t>头车位置信息</w:t>
      </w:r>
      <w:r>
        <w:t>(0x1137)</w:t>
      </w:r>
      <w:bookmarkEnd w:id="43"/>
    </w:p>
    <w:p>
      <w:pPr>
        <w:spacing w:after="60"/>
        <w:ind w:firstLine="480"/>
      </w:pPr>
      <w:r>
        <w:rPr>
          <w:rFonts w:hint="eastAsia"/>
        </w:rPr>
        <w:t>（</w:t>
      </w:r>
      <w:r>
        <w:t>1</w:t>
      </w:r>
      <w:r>
        <w:rPr>
          <w:rFonts w:hint="eastAsia"/>
        </w:rPr>
        <w:t>）发送时间</w:t>
      </w:r>
    </w:p>
    <w:p>
      <w:pPr>
        <w:spacing w:after="60"/>
        <w:ind w:firstLine="480"/>
      </w:pPr>
      <w:r>
        <w:rPr>
          <w:rFonts w:hint="eastAsia"/>
        </w:rPr>
        <w:t>车载头车位置改变时，主动发送（</w:t>
      </w:r>
      <w:r>
        <w:t>WCS</w:t>
      </w:r>
      <w:r>
        <w:rPr>
          <w:rFonts w:hint="eastAsia"/>
        </w:rPr>
        <w:t>只负责打印记录）</w:t>
      </w:r>
    </w:p>
    <w:p>
      <w:pPr>
        <w:spacing w:after="60"/>
        <w:ind w:firstLine="480"/>
      </w:pPr>
      <w:r>
        <w:rPr>
          <w:rFonts w:hint="eastAsia"/>
        </w:rPr>
        <w:t>（</w:t>
      </w:r>
      <w:r>
        <w:t>2</w:t>
      </w:r>
      <w:r>
        <w:rPr>
          <w:rFonts w:hint="eastAsia"/>
        </w:rPr>
        <w:t>）发送帧命令：</w:t>
      </w:r>
      <w:r>
        <w:t>0x1137</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cmd[11];</w:t>
      </w:r>
    </w:p>
    <w:p>
      <w:pPr>
        <w:spacing w:after="60"/>
        <w:ind w:firstLine="897" w:firstLineChars="374"/>
        <w:rPr>
          <w:kern w:val="0"/>
        </w:rPr>
      </w:pPr>
      <w:r>
        <w:rPr>
          <w:kern w:val="0"/>
        </w:rPr>
        <w:t>unsigned 16   position;</w:t>
      </w:r>
    </w:p>
    <w:p>
      <w:pPr>
        <w:spacing w:after="60"/>
        <w:ind w:firstLine="897" w:firstLineChars="374"/>
        <w:rPr>
          <w:kern w:val="0"/>
        </w:rPr>
      </w:pPr>
      <w:r>
        <w:rPr>
          <w:kern w:val="0"/>
        </w:rPr>
        <w:t>unsigned 16   time;</w:t>
      </w:r>
    </w:p>
    <w:p>
      <w:pPr>
        <w:spacing w:after="60"/>
        <w:ind w:firstLine="480"/>
        <w:rPr>
          <w:kern w:val="0"/>
        </w:rPr>
      </w:pPr>
      <w:r>
        <w:rPr>
          <w:kern w:val="0"/>
        </w:rPr>
        <w:t>}</w:t>
      </w:r>
      <w:r>
        <w:t xml:space="preserve"> </w:t>
      </w:r>
      <w:r>
        <w:rPr>
          <w:kern w:val="0"/>
        </w:rPr>
        <w:t>sCar_position;</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osition</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头车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time</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头车位置发生变化的时间间隔</w:t>
            </w:r>
          </w:p>
        </w:tc>
      </w:tr>
    </w:tbl>
    <w:p>
      <w:pPr>
        <w:spacing w:after="60"/>
        <w:ind w:firstLine="480"/>
      </w:pPr>
      <w:r>
        <w:rPr>
          <w:rFonts w:hint="eastAsia"/>
        </w:rPr>
        <w:t>（</w:t>
      </w:r>
      <w:r>
        <w:t>4</w:t>
      </w:r>
      <w:r>
        <w:rPr>
          <w:rFonts w:hint="eastAsia"/>
        </w:rPr>
        <w:t>）应答帧命令：无需应答</w:t>
      </w:r>
    </w:p>
    <w:p>
      <w:pPr>
        <w:widowControl/>
        <w:spacing w:after="0" w:afterLines="0" w:line="240" w:lineRule="auto"/>
        <w:ind w:firstLine="0" w:firstLineChars="0"/>
        <w:jc w:val="left"/>
        <w:rPr>
          <w:rFonts w:ascii="仿宋_GB2312" w:hAnsi="Arial Unicode MS" w:eastAsia="仿宋_GB2312"/>
          <w:sz w:val="28"/>
        </w:rPr>
      </w:pPr>
      <w:r>
        <w:br w:type="page"/>
      </w:r>
    </w:p>
    <w:p>
      <w:pPr>
        <w:pStyle w:val="4"/>
        <w:spacing w:before="120" w:after="60"/>
      </w:pPr>
      <w:bookmarkStart w:id="44" w:name="_Toc1648878535"/>
      <w:r>
        <w:rPr>
          <w:rFonts w:hint="eastAsia"/>
        </w:rPr>
        <w:t>地面主控系统与</w:t>
      </w:r>
      <w:r>
        <w:t>WCS</w:t>
      </w:r>
      <w:r>
        <w:rPr>
          <w:rFonts w:hint="eastAsia"/>
        </w:rPr>
        <w:t>通讯命令详解</w:t>
      </w:r>
      <w:bookmarkEnd w:id="44"/>
    </w:p>
    <w:p>
      <w:pPr>
        <w:pStyle w:val="5"/>
        <w:spacing w:before="60" w:after="60"/>
      </w:pPr>
      <w:bookmarkStart w:id="45" w:name="_Toc586964240"/>
      <w:r>
        <w:t>3.1</w:t>
      </w:r>
      <w:r>
        <w:rPr>
          <w:rFonts w:hint="eastAsia"/>
        </w:rPr>
        <w:t>设置速度控制参数命令</w:t>
      </w:r>
      <w:bookmarkEnd w:id="45"/>
    </w:p>
    <w:p>
      <w:pPr>
        <w:spacing w:after="60"/>
        <w:ind w:firstLine="480"/>
      </w:pPr>
      <w:r>
        <w:rPr>
          <w:rFonts w:hint="eastAsia"/>
        </w:rPr>
        <w:t>（</w:t>
      </w:r>
      <w:r>
        <w:t>1</w:t>
      </w:r>
      <w:r>
        <w:rPr>
          <w:rFonts w:hint="eastAsia"/>
        </w:rPr>
        <w:t>）发送时间</w:t>
      </w:r>
    </w:p>
    <w:p>
      <w:pPr>
        <w:spacing w:after="60"/>
        <w:ind w:firstLine="480"/>
      </w:pPr>
      <w:r>
        <w:t>WCS</w:t>
      </w:r>
      <w:r>
        <w:rPr>
          <w:rFonts w:hint="eastAsia"/>
        </w:rPr>
        <w:t>点击系统启动或者系统停止以及设置速度控制参数时发送。发送方为</w:t>
      </w:r>
      <w:r>
        <w:t>WCS</w:t>
      </w:r>
      <w:r>
        <w:rPr>
          <w:rFonts w:hint="eastAsia"/>
        </w:rPr>
        <w:t>。</w:t>
      </w:r>
    </w:p>
    <w:p>
      <w:pPr>
        <w:spacing w:after="60"/>
        <w:ind w:firstLine="480"/>
      </w:pPr>
      <w:r>
        <w:rPr>
          <w:rFonts w:hint="eastAsia"/>
        </w:rPr>
        <w:t>（</w:t>
      </w:r>
      <w:r>
        <w:t>2</w:t>
      </w:r>
      <w:r>
        <w:rPr>
          <w:rFonts w:hint="eastAsia"/>
        </w:rPr>
        <w:t>）发送帧命令：</w:t>
      </w:r>
      <w:r>
        <w:t>0x1220</w:t>
      </w:r>
    </w:p>
    <w:p>
      <w:pPr>
        <w:spacing w:after="60"/>
        <w:ind w:firstLine="480"/>
      </w:pPr>
      <w:r>
        <w:rPr>
          <w:rFonts w:hint="eastAsia"/>
        </w:rPr>
        <w:t>（</w:t>
      </w:r>
      <w:r>
        <w:t>3</w:t>
      </w:r>
      <w:r>
        <w:rPr>
          <w:rFonts w:hint="eastAsia"/>
        </w:rPr>
        <w:t>）数据格式</w:t>
      </w:r>
    </w:p>
    <w:p>
      <w:pPr>
        <w:spacing w:after="60"/>
        <w:ind w:firstLine="480"/>
      </w:pPr>
      <w:r>
        <w:t>Typedef</w:t>
      </w:r>
      <w:r>
        <w:tab/>
      </w:r>
      <w:r>
        <w:t>struct</w:t>
      </w:r>
    </w:p>
    <w:p>
      <w:pPr>
        <w:spacing w:after="60"/>
        <w:ind w:firstLine="480"/>
      </w:pPr>
      <w:r>
        <w:t>{</w:t>
      </w:r>
    </w:p>
    <w:p>
      <w:pPr>
        <w:spacing w:after="60"/>
        <w:ind w:firstLine="897" w:firstLineChars="374"/>
      </w:pPr>
      <w:r>
        <w:t>uint8</w:t>
      </w:r>
      <w:r>
        <w:tab/>
      </w:r>
      <w:r>
        <w:t>cmd[11];</w:t>
      </w:r>
    </w:p>
    <w:p>
      <w:pPr>
        <w:spacing w:after="60"/>
        <w:ind w:firstLine="897" w:firstLineChars="374"/>
      </w:pPr>
      <w:r>
        <w:t>float</w:t>
      </w:r>
      <w:r>
        <w:tab/>
      </w:r>
      <w:r>
        <w:t>max_speed;</w:t>
      </w:r>
    </w:p>
    <w:p>
      <w:pPr>
        <w:spacing w:after="60"/>
        <w:ind w:firstLine="897" w:firstLineChars="374"/>
      </w:pPr>
      <w:r>
        <w:t>float</w:t>
      </w:r>
      <w:r>
        <w:tab/>
      </w:r>
      <w:r>
        <w:t>min_speed;</w:t>
      </w:r>
    </w:p>
    <w:p>
      <w:pPr>
        <w:spacing w:after="60"/>
        <w:ind w:firstLine="897" w:firstLineChars="374"/>
      </w:pPr>
      <w:r>
        <w:t>uint32</w:t>
      </w:r>
      <w:r>
        <w:tab/>
      </w:r>
      <w:r>
        <w:t>fwKp;</w:t>
      </w:r>
    </w:p>
    <w:p>
      <w:pPr>
        <w:spacing w:after="60"/>
        <w:ind w:firstLine="897" w:firstLineChars="374"/>
      </w:pPr>
      <w:r>
        <w:t>uint32</w:t>
      </w:r>
      <w:r>
        <w:tab/>
      </w:r>
      <w:r>
        <w:t>fwKi;</w:t>
      </w:r>
    </w:p>
    <w:p>
      <w:pPr>
        <w:spacing w:after="60"/>
        <w:ind w:firstLine="897" w:firstLineChars="374"/>
      </w:pPr>
      <w:r>
        <w:t>uint32</w:t>
      </w:r>
      <w:r>
        <w:tab/>
      </w:r>
      <w:r>
        <w:t>fwKd;</w:t>
      </w:r>
    </w:p>
    <w:p>
      <w:pPr>
        <w:spacing w:after="60"/>
        <w:ind w:firstLine="897" w:firstLineChars="374"/>
      </w:pPr>
      <w:r>
        <w:t>floats</w:t>
      </w:r>
      <w:r>
        <w:tab/>
      </w:r>
      <w:r>
        <w:t>peed_target;</w:t>
      </w:r>
    </w:p>
    <w:p>
      <w:pPr>
        <w:spacing w:after="60"/>
        <w:ind w:firstLine="897" w:firstLineChars="374"/>
      </w:pPr>
      <w:r>
        <w:t>uint32</w:t>
      </w:r>
      <w:r>
        <w:tab/>
      </w:r>
      <w:r>
        <w:t>speed_factor;</w:t>
      </w:r>
    </w:p>
    <w:p>
      <w:pPr>
        <w:spacing w:after="60"/>
        <w:ind w:firstLine="897" w:firstLineChars="374"/>
      </w:pPr>
      <w:r>
        <w:t>uint32</w:t>
      </w:r>
      <w:r>
        <w:tab/>
      </w:r>
      <w:r>
        <w:t>pe_distance;</w:t>
      </w:r>
    </w:p>
    <w:p>
      <w:pPr>
        <w:spacing w:after="60"/>
        <w:ind w:firstLine="897" w:firstLineChars="374"/>
      </w:pPr>
      <w:r>
        <w:t>uint16  motorRate</w:t>
      </w:r>
    </w:p>
    <w:p>
      <w:pPr>
        <w:spacing w:after="60"/>
        <w:ind w:firstLine="480"/>
      </w:pPr>
      <w:r>
        <w:t>}sWCS2GndCtrl_Para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loat</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max_speed</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最大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loat</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min_speed</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最小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32</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wKp</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id</w:t>
            </w:r>
            <w:r>
              <w:rPr>
                <w:rFonts w:hint="eastAsia"/>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32</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wKi</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id</w:t>
            </w:r>
            <w:r>
              <w:rPr>
                <w:rFonts w:hint="eastAsia"/>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32</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wKd</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id</w:t>
            </w:r>
            <w:r>
              <w:rPr>
                <w:rFonts w:hint="eastAsia"/>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loat</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peed_target</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目标速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9"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32</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peed_facto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目标速度与变频器频率的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32</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e_distance</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两个光电开关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motorRate</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电机的参考频率</w:t>
            </w:r>
          </w:p>
        </w:tc>
      </w:tr>
    </w:tbl>
    <w:p>
      <w:pPr>
        <w:spacing w:after="60"/>
        <w:ind w:firstLine="480"/>
        <w:rPr>
          <w:sz w:val="21"/>
          <w:szCs w:val="22"/>
        </w:rPr>
      </w:pPr>
      <w:r>
        <w:rPr>
          <w:rFonts w:hint="eastAsia"/>
        </w:rPr>
        <w:t>（</w:t>
      </w:r>
      <w:r>
        <w:t>4</w:t>
      </w:r>
      <w:r>
        <w:rPr>
          <w:rFonts w:hint="eastAsia"/>
        </w:rPr>
        <w:t>）应答帧命令：</w:t>
      </w:r>
      <w:r>
        <w:t>0x9220</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rFonts w:ascii="Consolas" w:hAnsi="Consolas" w:cs="Consolas"/>
          <w:kern w:val="0"/>
          <w:sz w:val="20"/>
          <w:szCs w:val="20"/>
        </w:rPr>
      </w:pPr>
      <w:r>
        <w:rPr>
          <w:kern w:val="0"/>
        </w:rPr>
        <w:t>unsigned char cmd[11];</w:t>
      </w:r>
    </w:p>
    <w:p>
      <w:pPr>
        <w:spacing w:after="60"/>
        <w:ind w:firstLine="480"/>
        <w:rPr>
          <w:rFonts w:ascii="Consolas" w:hAnsi="Consolas" w:cs="Consolas"/>
          <w:kern w:val="0"/>
          <w:sz w:val="20"/>
          <w:szCs w:val="20"/>
        </w:rPr>
      </w:pPr>
      <w:r>
        <w:rPr>
          <w:kern w:val="0"/>
        </w:rPr>
        <w:t>} </w:t>
      </w:r>
      <w:r>
        <w:t>sWCS2GndCtrl_Para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szCs w:val="22"/>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pPr>
      <w:bookmarkStart w:id="46" w:name="_Toc1792883679"/>
      <w:r>
        <w:t>3.2</w:t>
      </w:r>
      <w:r>
        <w:rPr>
          <w:rFonts w:hint="eastAsia"/>
        </w:rPr>
        <w:t>地面主控系统实时信息命令</w:t>
      </w:r>
      <w:bookmarkEnd w:id="46"/>
    </w:p>
    <w:p>
      <w:pPr>
        <w:spacing w:after="60"/>
        <w:ind w:firstLine="480"/>
      </w:pPr>
      <w:r>
        <w:rPr>
          <w:rFonts w:hint="eastAsia"/>
        </w:rPr>
        <w:t>（</w:t>
      </w:r>
      <w:r>
        <w:t>1</w:t>
      </w:r>
      <w:r>
        <w:rPr>
          <w:rFonts w:hint="eastAsia"/>
        </w:rPr>
        <w:t>）发送时间</w:t>
      </w:r>
    </w:p>
    <w:p>
      <w:pPr>
        <w:spacing w:after="60"/>
        <w:ind w:firstLine="480"/>
      </w:pPr>
      <w:r>
        <w:rPr>
          <w:rFonts w:hint="eastAsia"/>
        </w:rPr>
        <w:t>主线运行一个小车车位发送。发送方为地面系统。</w:t>
      </w:r>
    </w:p>
    <w:p>
      <w:pPr>
        <w:spacing w:after="60"/>
        <w:ind w:firstLine="480"/>
      </w:pPr>
      <w:r>
        <w:rPr>
          <w:rFonts w:hint="eastAsia"/>
        </w:rPr>
        <w:t>（</w:t>
      </w:r>
      <w:r>
        <w:t>2</w:t>
      </w:r>
      <w:r>
        <w:rPr>
          <w:rFonts w:hint="eastAsia"/>
        </w:rPr>
        <w:t>）发送帧命令：</w:t>
      </w:r>
      <w:r>
        <w:t>0x1201</w:t>
      </w:r>
    </w:p>
    <w:p>
      <w:pPr>
        <w:spacing w:after="60"/>
        <w:ind w:firstLine="480"/>
      </w:pPr>
      <w:r>
        <w:rPr>
          <w:rFonts w:hint="eastAsia"/>
        </w:rPr>
        <w:t>（</w:t>
      </w:r>
      <w:r>
        <w:t>3</w:t>
      </w:r>
      <w:r>
        <w:rPr>
          <w:rFonts w:hint="eastAsia"/>
        </w:rPr>
        <w:t>）数据格式</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897" w:firstLineChars="374"/>
      </w:pPr>
      <w:r>
        <w:t>uint32 speed;</w:t>
      </w:r>
    </w:p>
    <w:p>
      <w:pPr>
        <w:spacing w:after="60"/>
        <w:ind w:firstLine="897" w:firstLineChars="374"/>
      </w:pPr>
      <w:r>
        <w:t>uint16</w:t>
      </w:r>
      <w:r>
        <w:tab/>
      </w:r>
      <w:r>
        <w:t>carNo;</w:t>
      </w:r>
    </w:p>
    <w:p>
      <w:pPr>
        <w:spacing w:after="60"/>
        <w:ind w:firstLine="897" w:firstLineChars="374"/>
      </w:pPr>
      <w:r>
        <w:t>uint16</w:t>
      </w:r>
      <w:r>
        <w:tab/>
      </w:r>
      <w:r>
        <w:t>carState;</w:t>
      </w:r>
    </w:p>
    <w:p>
      <w:pPr>
        <w:spacing w:after="60"/>
        <w:ind w:firstLine="897" w:firstLineChars="374"/>
      </w:pPr>
      <w:r>
        <w:t>uint16</w:t>
      </w:r>
      <w:r>
        <w:tab/>
      </w:r>
      <w:r>
        <w:t>motorRate;</w:t>
      </w:r>
    </w:p>
    <w:p>
      <w:pPr>
        <w:spacing w:after="60"/>
        <w:ind w:firstLine="480"/>
      </w:pPr>
      <w:r>
        <w:t>}sGndCtrl2WCS_CMD_FAULT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4"/>
        <w:gridCol w:w="2736"/>
        <w:gridCol w:w="3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32</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peed</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主线速度（需要</w:t>
            </w:r>
            <w:r>
              <w:rPr>
                <w:rFonts w:hint="default"/>
                <w:lang w:eastAsia="zh-CN"/>
              </w:rPr>
              <w:t>WCS</w:t>
            </w:r>
            <w:r>
              <w:rPr>
                <w:rFonts w:hint="eastAsia"/>
                <w:lang w:eastAsia="zh-CN"/>
              </w:rPr>
              <w:t>换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9"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No</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当前第一个光电挡板上的小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4"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State</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小车状态</w:t>
            </w:r>
            <w:r>
              <w:rPr>
                <w:rFonts w:hint="default"/>
                <w:lang w:eastAsia="zh-CN"/>
              </w:rPr>
              <w:t>(</w:t>
            </w:r>
            <w:r>
              <w:rPr>
                <w:rFonts w:hint="eastAsia"/>
                <w:lang w:eastAsia="zh-CN"/>
              </w:rPr>
              <w:t>有无包裹</w:t>
            </w:r>
            <w:r>
              <w:rPr>
                <w:rFonts w:hint="default"/>
                <w:lang w:eastAsia="zh-CN"/>
              </w:rPr>
              <w:t>)</w:t>
            </w:r>
            <w:r>
              <w:rPr>
                <w:rFonts w:hint="eastAsia"/>
                <w:lang w:eastAsia="zh-CN"/>
              </w:rPr>
              <w:t>（</w:t>
            </w:r>
            <w:r>
              <w:rPr>
                <w:rFonts w:hint="default"/>
                <w:lang w:eastAsia="zh-CN"/>
              </w:rPr>
              <w:t>0</w:t>
            </w:r>
            <w:r>
              <w:rPr>
                <w:rFonts w:hint="eastAsia"/>
                <w:lang w:eastAsia="zh-CN"/>
              </w:rPr>
              <w:t>：无；</w:t>
            </w:r>
            <w:r>
              <w:rPr>
                <w:rFonts w:hint="default"/>
                <w:lang w:eastAsia="zh-CN"/>
              </w:rPr>
              <w:t>1</w:t>
            </w:r>
            <w:r>
              <w:rPr>
                <w:rFonts w:hint="eastAsia"/>
                <w:lang w:eastAsia="zh-CN"/>
              </w:rPr>
              <w:t>：有）</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0</w:t>
            </w:r>
            <w:r>
              <w:rPr>
                <w:rFonts w:hint="eastAsia"/>
                <w:lang w:eastAsia="zh-CN"/>
              </w:rPr>
              <w:t>：第一个检测位</w:t>
            </w:r>
          </w:p>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bit1</w:t>
            </w:r>
            <w:r>
              <w:rPr>
                <w:rFonts w:hint="eastAsia"/>
                <w:lang w:eastAsia="zh-CN"/>
              </w:rPr>
              <w:t>：第二个检测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4"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motorRate</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直线电机的频率，地面控制系统发送</w:t>
            </w:r>
            <w:r>
              <w:rPr>
                <w:rFonts w:hint="default"/>
                <w:lang w:eastAsia="zh-CN"/>
              </w:rPr>
              <w:t>4</w:t>
            </w:r>
            <w:r>
              <w:rPr>
                <w:rFonts w:hint="eastAsia"/>
                <w:lang w:eastAsia="zh-CN"/>
              </w:rPr>
              <w:t>位</w:t>
            </w:r>
            <w:r>
              <w:rPr>
                <w:rFonts w:hint="default"/>
                <w:lang w:eastAsia="zh-CN"/>
              </w:rPr>
              <w:t>10</w:t>
            </w:r>
            <w:r>
              <w:rPr>
                <w:rFonts w:hint="eastAsia"/>
                <w:lang w:eastAsia="zh-CN"/>
              </w:rPr>
              <w:t>进制的数据过来，例如地控发送</w:t>
            </w:r>
            <w:r>
              <w:rPr>
                <w:rFonts w:hint="default"/>
                <w:lang w:eastAsia="zh-CN"/>
              </w:rPr>
              <w:t>2050</w:t>
            </w:r>
            <w:r>
              <w:rPr>
                <w:rFonts w:hint="eastAsia"/>
                <w:lang w:eastAsia="zh-CN"/>
              </w:rPr>
              <w:t>过来，</w:t>
            </w:r>
            <w:r>
              <w:rPr>
                <w:rFonts w:hint="default"/>
                <w:lang w:eastAsia="zh-CN"/>
              </w:rPr>
              <w:t>WCS</w:t>
            </w:r>
            <w:r>
              <w:rPr>
                <w:rFonts w:hint="eastAsia"/>
                <w:lang w:eastAsia="zh-CN"/>
              </w:rPr>
              <w:t>接收到后，要换算成</w:t>
            </w:r>
            <w:r>
              <w:rPr>
                <w:rFonts w:hint="default"/>
                <w:lang w:eastAsia="zh-CN"/>
              </w:rPr>
              <w:t>20.5</w:t>
            </w:r>
            <w:r>
              <w:rPr>
                <w:rFonts w:hint="eastAsia"/>
                <w:lang w:eastAsia="zh-CN"/>
              </w:rPr>
              <w:t>，保留小数后一位。</w:t>
            </w:r>
          </w:p>
        </w:tc>
      </w:tr>
    </w:tbl>
    <w:p>
      <w:pPr>
        <w:spacing w:after="60"/>
        <w:ind w:firstLine="480"/>
        <w:rPr>
          <w:sz w:val="21"/>
          <w:szCs w:val="22"/>
        </w:rPr>
      </w:pPr>
      <w:r>
        <w:rPr>
          <w:rFonts w:hint="eastAsia"/>
        </w:rPr>
        <w:t>（</w:t>
      </w:r>
      <w:r>
        <w:t>4</w:t>
      </w:r>
      <w:r>
        <w:rPr>
          <w:rFonts w:hint="eastAsia"/>
        </w:rPr>
        <w:t>）应答帧命令：</w:t>
      </w:r>
      <w:r>
        <w:t>0x9201</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nsigned char cmd[11];</w:t>
      </w:r>
    </w:p>
    <w:p>
      <w:pPr>
        <w:spacing w:after="60"/>
        <w:ind w:firstLine="480"/>
      </w:pPr>
      <w:r>
        <w:t>} sGndCtrl2WCS_CMD_FAULT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pPr>
      <w:bookmarkStart w:id="47" w:name="_Toc55049501"/>
      <w:r>
        <w:t>3.3</w:t>
      </w:r>
      <w:r>
        <w:rPr>
          <w:rFonts w:hint="eastAsia"/>
        </w:rPr>
        <w:t>把指定小车开到维修区</w:t>
      </w:r>
      <w:bookmarkEnd w:id="47"/>
      <w:r>
        <w:t xml:space="preserve"> </w:t>
      </w:r>
    </w:p>
    <w:p>
      <w:pPr>
        <w:spacing w:after="60"/>
        <w:ind w:firstLine="480"/>
      </w:pPr>
      <w:r>
        <w:rPr>
          <w:rFonts w:hint="eastAsia"/>
        </w:rPr>
        <w:t>（</w:t>
      </w:r>
      <w:r>
        <w:t>1</w:t>
      </w:r>
      <w:r>
        <w:rPr>
          <w:rFonts w:hint="eastAsia"/>
        </w:rPr>
        <w:t>）发送时间</w:t>
      </w:r>
    </w:p>
    <w:p>
      <w:pPr>
        <w:spacing w:after="60"/>
        <w:ind w:firstLine="480"/>
      </w:pPr>
      <w:r>
        <w:t>WCS</w:t>
      </w:r>
      <w:r>
        <w:rPr>
          <w:rFonts w:hint="eastAsia"/>
        </w:rPr>
        <w:t>在分拣线运行或停止时，发送该消息到地面控制系统。</w:t>
      </w:r>
    </w:p>
    <w:p>
      <w:pPr>
        <w:spacing w:after="60"/>
        <w:ind w:firstLine="480"/>
      </w:pPr>
      <w:r>
        <w:rPr>
          <w:rFonts w:hint="eastAsia"/>
        </w:rPr>
        <w:t>（</w:t>
      </w:r>
      <w:r>
        <w:t>2</w:t>
      </w:r>
      <w:r>
        <w:rPr>
          <w:rFonts w:hint="eastAsia"/>
        </w:rPr>
        <w:t>）发送帧命令：</w:t>
      </w:r>
      <w:r>
        <w:t>0x1221</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cmd[11];</w:t>
      </w:r>
    </w:p>
    <w:p>
      <w:pPr>
        <w:spacing w:after="60"/>
        <w:ind w:firstLine="897" w:firstLineChars="374"/>
        <w:rPr>
          <w:kern w:val="0"/>
        </w:rPr>
      </w:pPr>
      <w:r>
        <w:rPr>
          <w:kern w:val="0"/>
        </w:rPr>
        <w:t>unsigned int16 car_no;</w:t>
      </w:r>
    </w:p>
    <w:p>
      <w:pPr>
        <w:spacing w:after="60"/>
        <w:ind w:firstLine="897" w:firstLineChars="374"/>
        <w:rPr>
          <w:kern w:val="0"/>
        </w:rPr>
      </w:pPr>
      <w:r>
        <w:rPr>
          <w:kern w:val="0"/>
        </w:rPr>
        <w:t>unsigned int16 repair_locate;</w:t>
      </w:r>
    </w:p>
    <w:p>
      <w:pPr>
        <w:spacing w:after="60"/>
        <w:ind w:firstLine="897" w:firstLineChars="374"/>
        <w:rPr>
          <w:kern w:val="0"/>
        </w:rPr>
      </w:pPr>
      <w:r>
        <w:rPr>
          <w:kern w:val="0"/>
        </w:rPr>
        <w:t>unsigned int16 adjust_para;</w:t>
      </w:r>
    </w:p>
    <w:p>
      <w:pPr>
        <w:spacing w:after="60"/>
        <w:ind w:firstLine="897" w:firstLineChars="374"/>
        <w:rPr>
          <w:kern w:val="0"/>
          <w:szCs w:val="22"/>
        </w:rPr>
      </w:pPr>
      <w:r>
        <w:rPr>
          <w:kern w:val="0"/>
        </w:rPr>
        <w:t xml:space="preserve">unsigned int16 </w:t>
      </w:r>
      <w:r>
        <w:t>motorRate</w:t>
      </w:r>
    </w:p>
    <w:p>
      <w:pPr>
        <w:spacing w:after="60"/>
        <w:ind w:firstLine="480"/>
        <w:rPr>
          <w:kern w:val="0"/>
        </w:rPr>
      </w:pPr>
      <w:r>
        <w:rPr>
          <w:kern w:val="0"/>
        </w:rPr>
        <w:t>} sRepairCar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_no</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要定位到维修区的小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repair_locate</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维修区的起始光电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ar_count</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小车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adjust_para</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可调节系数（小车数，提前几个车开始减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motorRate</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固定的电机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float 32</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target_speed</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目标速度</w:t>
            </w:r>
          </w:p>
        </w:tc>
      </w:tr>
    </w:tbl>
    <w:p>
      <w:pPr>
        <w:spacing w:after="60"/>
        <w:ind w:firstLine="480"/>
        <w:rPr>
          <w:sz w:val="21"/>
          <w:szCs w:val="22"/>
        </w:rPr>
      </w:pPr>
      <w:r>
        <w:rPr>
          <w:rFonts w:hint="eastAsia"/>
        </w:rPr>
        <w:t>（</w:t>
      </w:r>
      <w:r>
        <w:t>4</w:t>
      </w:r>
      <w:r>
        <w:rPr>
          <w:rFonts w:hint="eastAsia"/>
        </w:rPr>
        <w:t>）应答帧命令：</w:t>
      </w:r>
      <w:r>
        <w:t>0x9221</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rFonts w:ascii="Consolas" w:hAnsi="Consolas" w:cs="Consolas"/>
          <w:kern w:val="0"/>
          <w:sz w:val="20"/>
          <w:szCs w:val="20"/>
        </w:rPr>
      </w:pPr>
      <w:r>
        <w:rPr>
          <w:kern w:val="0"/>
        </w:rPr>
        <w:t>unsigned char cmd[11];</w:t>
      </w:r>
    </w:p>
    <w:p>
      <w:pPr>
        <w:spacing w:after="60"/>
        <w:ind w:firstLine="480"/>
        <w:rPr>
          <w:kern w:val="0"/>
          <w:sz w:val="21"/>
          <w:szCs w:val="22"/>
        </w:rPr>
      </w:pPr>
      <w:r>
        <w:rPr>
          <w:kern w:val="0"/>
        </w:rPr>
        <w:t>} sRepairCar 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pPr>
      <w:bookmarkStart w:id="48" w:name="_Toc412410783"/>
      <w:r>
        <w:t>3.4</w:t>
      </w:r>
      <w:r>
        <w:rPr>
          <w:rFonts w:hint="eastAsia"/>
        </w:rPr>
        <w:t>地面主控系统版本信息</w:t>
      </w:r>
      <w:bookmarkEnd w:id="48"/>
    </w:p>
    <w:p>
      <w:pPr>
        <w:spacing w:after="60"/>
        <w:ind w:firstLine="480"/>
        <w:rPr>
          <w:color w:val="000000"/>
        </w:rPr>
      </w:pPr>
      <w:r>
        <w:rPr>
          <w:rFonts w:hint="eastAsia"/>
          <w:color w:val="000000"/>
        </w:rPr>
        <w:t>（</w:t>
      </w:r>
      <w:r>
        <w:rPr>
          <w:color w:val="000000"/>
        </w:rPr>
        <w:t>1</w:t>
      </w:r>
      <w:r>
        <w:rPr>
          <w:rFonts w:hint="eastAsia"/>
          <w:color w:val="000000"/>
        </w:rPr>
        <w:t>）发送时间</w:t>
      </w:r>
    </w:p>
    <w:p>
      <w:pPr>
        <w:spacing w:after="60"/>
        <w:ind w:firstLine="480"/>
        <w:rPr>
          <w:color w:val="000000"/>
        </w:rPr>
      </w:pPr>
      <w:r>
        <w:rPr>
          <w:color w:val="000000"/>
        </w:rPr>
        <w:t>WCS</w:t>
      </w:r>
      <w:r>
        <w:rPr>
          <w:rFonts w:hint="eastAsia"/>
          <w:color w:val="000000"/>
        </w:rPr>
        <w:t>给地控系统发送启停命令后，地控系统主动发送，与</w:t>
      </w:r>
      <w:r>
        <w:rPr>
          <w:color w:val="000000"/>
        </w:rPr>
        <w:t>9220</w:t>
      </w:r>
      <w:r>
        <w:rPr>
          <w:rFonts w:hint="eastAsia"/>
          <w:color w:val="000000"/>
        </w:rPr>
        <w:t>不冲突。</w:t>
      </w:r>
    </w:p>
    <w:p>
      <w:pPr>
        <w:spacing w:after="60"/>
        <w:ind w:firstLine="480"/>
        <w:rPr>
          <w:color w:val="000000"/>
        </w:rPr>
      </w:pPr>
      <w:r>
        <w:rPr>
          <w:rFonts w:hint="eastAsia"/>
          <w:color w:val="000000"/>
        </w:rPr>
        <w:t>（</w:t>
      </w:r>
      <w:r>
        <w:rPr>
          <w:color w:val="000000"/>
        </w:rPr>
        <w:t>2</w:t>
      </w:r>
      <w:r>
        <w:rPr>
          <w:rFonts w:hint="eastAsia"/>
          <w:color w:val="000000"/>
        </w:rPr>
        <w:t>）发送帧命令：</w:t>
      </w:r>
      <w:r>
        <w:rPr>
          <w:color w:val="000000"/>
        </w:rPr>
        <w:t>0x1222</w:t>
      </w:r>
    </w:p>
    <w:p>
      <w:pPr>
        <w:spacing w:after="60"/>
        <w:ind w:firstLine="480"/>
        <w:rPr>
          <w:color w:val="000000"/>
        </w:rPr>
      </w:pPr>
      <w:r>
        <w:rPr>
          <w:rFonts w:hint="eastAsia"/>
          <w:color w:val="000000"/>
        </w:rPr>
        <w:t>（</w:t>
      </w:r>
      <w:r>
        <w:rPr>
          <w:color w:val="000000"/>
        </w:rPr>
        <w:t>3</w:t>
      </w:r>
      <w:r>
        <w:rPr>
          <w:rFonts w:hint="eastAsia"/>
          <w:color w:val="000000"/>
        </w:rPr>
        <w:t>）数据格式</w:t>
      </w:r>
    </w:p>
    <w:p>
      <w:pPr>
        <w:spacing w:after="60"/>
        <w:ind w:firstLine="480"/>
        <w:rPr>
          <w:color w:val="000000"/>
        </w:rPr>
      </w:pPr>
      <w:r>
        <w:rPr>
          <w:color w:val="000000"/>
        </w:rPr>
        <w:t>typedef struct</w:t>
      </w:r>
    </w:p>
    <w:p>
      <w:pPr>
        <w:spacing w:after="60"/>
        <w:ind w:firstLine="480"/>
        <w:rPr>
          <w:color w:val="000000"/>
        </w:rPr>
      </w:pPr>
      <w:r>
        <w:rPr>
          <w:color w:val="000000"/>
        </w:rPr>
        <w:t>{</w:t>
      </w:r>
    </w:p>
    <w:p>
      <w:pPr>
        <w:spacing w:after="60"/>
        <w:ind w:firstLine="897" w:firstLineChars="374"/>
        <w:rPr>
          <w:color w:val="000000"/>
        </w:rPr>
      </w:pPr>
      <w:r>
        <w:rPr>
          <w:color w:val="000000"/>
        </w:rPr>
        <w:t>uint8  cmd[11];</w:t>
      </w:r>
    </w:p>
    <w:p>
      <w:pPr>
        <w:spacing w:after="60"/>
        <w:ind w:firstLine="897" w:firstLineChars="374"/>
        <w:rPr>
          <w:color w:val="000000"/>
        </w:rPr>
      </w:pPr>
      <w:r>
        <w:rPr>
          <w:color w:val="000000"/>
        </w:rPr>
        <w:t>Uint8  version[4];</w:t>
      </w:r>
      <w:r>
        <w:rPr>
          <w:rFonts w:hint="eastAsia"/>
          <w:color w:val="000000"/>
        </w:rPr>
        <w:t>版本号小端格式</w:t>
      </w:r>
    </w:p>
    <w:p>
      <w:pPr>
        <w:spacing w:after="60"/>
        <w:ind w:firstLine="480"/>
        <w:rPr>
          <w:color w:val="000000"/>
        </w:rPr>
      </w:pPr>
      <w:r>
        <w:rPr>
          <w:color w:val="000000"/>
        </w:rPr>
        <w:t>}sGndCtrl2WCS_CMD_version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4"/>
        <w:gridCol w:w="2736"/>
        <w:gridCol w:w="3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eastAsia"/>
                <w:color w:val="000000"/>
              </w:rPr>
              <w:t>变量类型</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eastAsia"/>
                <w:color w:val="000000"/>
              </w:rPr>
              <w:t>变量名</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eastAsia"/>
                <w:color w:val="000000"/>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default"/>
                <w:color w:val="000000"/>
              </w:rPr>
              <w:t>Uint8</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default"/>
                <w:color w:val="000000"/>
              </w:rPr>
              <w:t>cmd[11]</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default"/>
                <w:color w:val="000000"/>
              </w:rPr>
              <w:fldChar w:fldCharType="begin"/>
            </w:r>
            <w:r>
              <w:rPr>
                <w:rFonts w:hint="default"/>
                <w:color w:val="000000"/>
              </w:rPr>
              <w:instrText xml:space="preserve"> HYPERLINK "file:///E:\\1-工作\\4-内部接口协议\\2_交叉带分拣系统通讯协议V2.0.04_T20220530.doc" \l "_1.2通讯协议格式" </w:instrText>
            </w:r>
            <w:r>
              <w:rPr>
                <w:rFonts w:hint="default"/>
                <w:color w:val="000000"/>
              </w:rPr>
              <w:fldChar w:fldCharType="separate"/>
            </w:r>
            <w:r>
              <w:rPr>
                <w:rStyle w:val="34"/>
                <w:rFonts w:hint="eastAsia"/>
                <w:color w:val="000000"/>
              </w:rPr>
              <w:t>详见</w:t>
            </w:r>
            <w:r>
              <w:rPr>
                <w:rStyle w:val="34"/>
                <w:rFonts w:hint="default"/>
                <w:color w:val="000000"/>
              </w:rPr>
              <w:t xml:space="preserve">1.2 </w:t>
            </w:r>
            <w:r>
              <w:rPr>
                <w:rStyle w:val="34"/>
                <w:rFonts w:hint="eastAsia"/>
                <w:color w:val="000000"/>
              </w:rPr>
              <w:t>通讯协议格式</w:t>
            </w:r>
            <w:r>
              <w:rPr>
                <w:rStyle w:val="34"/>
                <w:rFonts w:hint="eastAsia"/>
                <w:color w:val="000000"/>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4"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default"/>
                <w:color w:val="000000"/>
              </w:rPr>
              <w:t>Uint8</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rPr>
            </w:pPr>
            <w:r>
              <w:rPr>
                <w:rFonts w:hint="default"/>
                <w:color w:val="000000"/>
              </w:rPr>
              <w:t>version[4]</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lang w:eastAsia="zh-CN"/>
              </w:rPr>
            </w:pPr>
            <w:r>
              <w:rPr>
                <w:rFonts w:hint="eastAsia"/>
                <w:color w:val="000000"/>
                <w:lang w:eastAsia="zh-CN"/>
              </w:rPr>
              <w:t>版本号小端格式（比如实际版本号</w:t>
            </w:r>
            <w:r>
              <w:rPr>
                <w:rFonts w:hint="default"/>
                <w:color w:val="000000"/>
                <w:lang w:eastAsia="zh-CN"/>
              </w:rPr>
              <w:t xml:space="preserve"> 2.0.0.8 </w:t>
            </w:r>
            <w:r>
              <w:rPr>
                <w:rFonts w:hint="eastAsia"/>
                <w:color w:val="000000"/>
                <w:lang w:eastAsia="zh-CN"/>
              </w:rPr>
              <w:t>则对应</w:t>
            </w:r>
            <w:r>
              <w:rPr>
                <w:rFonts w:hint="default"/>
                <w:color w:val="000000"/>
                <w:lang w:eastAsia="zh-CN"/>
              </w:rPr>
              <w:t xml:space="preserve"> 0x08,0x00,0x00,0x02</w:t>
            </w:r>
            <w:r>
              <w:rPr>
                <w:rFonts w:hint="eastAsia"/>
                <w:color w:val="000000"/>
                <w:lang w:eastAsia="zh-CN"/>
              </w:rPr>
              <w:t>）</w:t>
            </w:r>
          </w:p>
        </w:tc>
      </w:tr>
    </w:tbl>
    <w:p>
      <w:pPr>
        <w:numPr>
          <w:ilvl w:val="0"/>
          <w:numId w:val="2"/>
        </w:numPr>
        <w:spacing w:after="60"/>
        <w:ind w:firstLine="480"/>
        <w:rPr>
          <w:rFonts w:hint="eastAsia"/>
          <w:color w:val="000000"/>
        </w:rPr>
      </w:pPr>
      <w:r>
        <w:rPr>
          <w:rFonts w:hint="eastAsia"/>
          <w:color w:val="000000"/>
        </w:rPr>
        <w:t>应答帧命令：无需应答，</w:t>
      </w:r>
      <w:r>
        <w:rPr>
          <w:color w:val="000000"/>
        </w:rPr>
        <w:t>WCS</w:t>
      </w:r>
      <w:r>
        <w:rPr>
          <w:rFonts w:hint="eastAsia"/>
          <w:color w:val="000000"/>
        </w:rPr>
        <w:t>打印解析即可</w:t>
      </w:r>
    </w:p>
    <w:p>
      <w:pPr>
        <w:pStyle w:val="5"/>
        <w:spacing w:before="60" w:after="60"/>
        <w:rPr>
          <w:rFonts w:hint="default"/>
          <w:color w:val="FF0000"/>
          <w:woUserID w:val="1"/>
        </w:rPr>
      </w:pPr>
      <w:bookmarkStart w:id="49" w:name="_Toc454176970"/>
      <w:r>
        <w:rPr>
          <w:color w:val="FF0000"/>
          <w:woUserID w:val="1"/>
        </w:rPr>
        <w:t>3.5</w:t>
      </w:r>
      <w:r>
        <w:rPr>
          <w:rFonts w:hint="eastAsia"/>
          <w:color w:val="FF0000"/>
          <w:woUserID w:val="1"/>
        </w:rPr>
        <w:t>地面主控系统</w:t>
      </w:r>
      <w:r>
        <w:rPr>
          <w:rFonts w:hint="default"/>
          <w:color w:val="FF0000"/>
          <w:woUserID w:val="1"/>
        </w:rPr>
        <w:t>位置确认信息</w:t>
      </w:r>
      <w:bookmarkEnd w:id="49"/>
    </w:p>
    <w:p>
      <w:pPr>
        <w:spacing w:after="60"/>
        <w:ind w:firstLine="480"/>
        <w:rPr>
          <w:color w:val="FF0000"/>
          <w:woUserID w:val="1"/>
        </w:rPr>
      </w:pPr>
      <w:r>
        <w:rPr>
          <w:rFonts w:hint="eastAsia"/>
          <w:color w:val="FF0000"/>
          <w:woUserID w:val="1"/>
        </w:rPr>
        <w:t>（</w:t>
      </w:r>
      <w:r>
        <w:rPr>
          <w:color w:val="FF0000"/>
          <w:woUserID w:val="1"/>
        </w:rPr>
        <w:t>1</w:t>
      </w:r>
      <w:r>
        <w:rPr>
          <w:rFonts w:hint="eastAsia"/>
          <w:color w:val="FF0000"/>
          <w:woUserID w:val="1"/>
        </w:rPr>
        <w:t>）发送时间</w:t>
      </w:r>
    </w:p>
    <w:p>
      <w:pPr>
        <w:spacing w:after="60"/>
        <w:ind w:firstLine="480"/>
        <w:rPr>
          <w:color w:val="FF0000"/>
          <w:woUserID w:val="1"/>
        </w:rPr>
      </w:pPr>
      <w:r>
        <w:rPr>
          <w:rFonts w:hint="default"/>
          <w:color w:val="FF0000"/>
          <w:woUserID w:val="1"/>
        </w:rPr>
        <w:t>地控系统位置发生变化时</w:t>
      </w:r>
      <w:r>
        <w:rPr>
          <w:rFonts w:hint="eastAsia"/>
          <w:color w:val="FF0000"/>
          <w:woUserID w:val="1"/>
        </w:rPr>
        <w:t>主动发送，</w:t>
      </w:r>
      <w:r>
        <w:rPr>
          <w:rFonts w:hint="default"/>
          <w:color w:val="FF0000"/>
          <w:woUserID w:val="1"/>
        </w:rPr>
        <w:t>WCS接收解析打印日志即可</w:t>
      </w:r>
      <w:r>
        <w:rPr>
          <w:rFonts w:hint="eastAsia"/>
          <w:color w:val="FF0000"/>
          <w:woUserID w:val="1"/>
        </w:rPr>
        <w:t>。</w:t>
      </w:r>
    </w:p>
    <w:p>
      <w:pPr>
        <w:spacing w:after="60"/>
        <w:ind w:firstLine="480"/>
        <w:rPr>
          <w:rFonts w:hint="default"/>
          <w:color w:val="FF0000"/>
          <w:woUserID w:val="1"/>
        </w:rPr>
      </w:pPr>
      <w:r>
        <w:rPr>
          <w:rFonts w:hint="eastAsia"/>
          <w:color w:val="FF0000"/>
          <w:woUserID w:val="1"/>
        </w:rPr>
        <w:t>（</w:t>
      </w:r>
      <w:r>
        <w:rPr>
          <w:color w:val="FF0000"/>
          <w:woUserID w:val="1"/>
        </w:rPr>
        <w:t>2</w:t>
      </w:r>
      <w:r>
        <w:rPr>
          <w:rFonts w:hint="eastAsia"/>
          <w:color w:val="FF0000"/>
          <w:woUserID w:val="1"/>
        </w:rPr>
        <w:t>）发送帧命令：</w:t>
      </w:r>
      <w:r>
        <w:rPr>
          <w:color w:val="FF0000"/>
          <w:woUserID w:val="1"/>
        </w:rPr>
        <w:t>0x1223</w:t>
      </w:r>
    </w:p>
    <w:p>
      <w:pPr>
        <w:spacing w:after="60"/>
        <w:ind w:firstLine="480"/>
        <w:rPr>
          <w:color w:val="FF0000"/>
          <w:woUserID w:val="1"/>
        </w:rPr>
      </w:pPr>
      <w:r>
        <w:rPr>
          <w:rFonts w:hint="eastAsia"/>
          <w:color w:val="FF0000"/>
          <w:woUserID w:val="1"/>
        </w:rPr>
        <w:t>（</w:t>
      </w:r>
      <w:r>
        <w:rPr>
          <w:color w:val="FF0000"/>
          <w:woUserID w:val="1"/>
        </w:rPr>
        <w:t>3</w:t>
      </w:r>
      <w:r>
        <w:rPr>
          <w:rFonts w:hint="eastAsia"/>
          <w:color w:val="FF0000"/>
          <w:woUserID w:val="1"/>
        </w:rPr>
        <w:t>）数据格式</w:t>
      </w:r>
    </w:p>
    <w:p>
      <w:pPr>
        <w:spacing w:after="60"/>
        <w:ind w:firstLine="480"/>
        <w:rPr>
          <w:color w:val="FF0000"/>
          <w:woUserID w:val="1"/>
        </w:rPr>
      </w:pPr>
      <w:r>
        <w:rPr>
          <w:color w:val="FF0000"/>
          <w:woUserID w:val="1"/>
        </w:rPr>
        <w:t>typedef struct</w:t>
      </w:r>
    </w:p>
    <w:p>
      <w:pPr>
        <w:spacing w:after="60"/>
        <w:ind w:firstLine="480"/>
        <w:rPr>
          <w:color w:val="FF0000"/>
          <w:woUserID w:val="1"/>
        </w:rPr>
      </w:pPr>
      <w:r>
        <w:rPr>
          <w:color w:val="FF0000"/>
          <w:woUserID w:val="1"/>
        </w:rPr>
        <w:t>{</w:t>
      </w:r>
    </w:p>
    <w:p>
      <w:pPr>
        <w:spacing w:after="60"/>
        <w:ind w:firstLine="897" w:firstLineChars="374"/>
        <w:rPr>
          <w:color w:val="FF0000"/>
          <w:woUserID w:val="1"/>
        </w:rPr>
      </w:pPr>
      <w:r>
        <w:rPr>
          <w:color w:val="FF0000"/>
          <w:woUserID w:val="1"/>
        </w:rPr>
        <w:t>uint8  cmd[11];</w:t>
      </w:r>
    </w:p>
    <w:p>
      <w:pPr>
        <w:spacing w:after="60"/>
        <w:ind w:firstLine="897" w:firstLineChars="374"/>
        <w:rPr>
          <w:color w:val="FF0000"/>
          <w:woUserID w:val="1"/>
        </w:rPr>
      </w:pPr>
      <w:r>
        <w:rPr>
          <w:color w:val="FF0000"/>
          <w:woUserID w:val="1"/>
        </w:rPr>
        <w:t>Uint16  PreCarNum;//上一次的位置</w:t>
      </w:r>
    </w:p>
    <w:p>
      <w:pPr>
        <w:spacing w:after="60"/>
        <w:ind w:firstLine="897" w:firstLineChars="374"/>
        <w:rPr>
          <w:rFonts w:hint="default"/>
          <w:color w:val="FF0000"/>
          <w:woUserID w:val="1"/>
        </w:rPr>
      </w:pPr>
      <w:r>
        <w:rPr>
          <w:color w:val="FF0000"/>
          <w:woUserID w:val="1"/>
        </w:rPr>
        <w:t>Uint16  CurCarNum;//当次的位置</w:t>
      </w:r>
    </w:p>
    <w:p>
      <w:pPr>
        <w:pStyle w:val="2"/>
        <w:rPr>
          <w:rFonts w:hint="default"/>
          <w:woUserID w:val="1"/>
        </w:rPr>
      </w:pPr>
      <w:r>
        <w:rPr>
          <w:color w:val="FF0000"/>
          <w:woUserID w:val="1"/>
        </w:rPr>
        <w:t xml:space="preserve">  </w:t>
      </w:r>
      <w:r>
        <w:rPr>
          <w:rFonts w:ascii="Times New Roman" w:hAnsi="Times New Roman" w:eastAsia="宋体" w:cs="Times New Roman"/>
          <w:color w:val="FF0000"/>
          <w:kern w:val="2"/>
          <w:sz w:val="24"/>
          <w:szCs w:val="21"/>
          <w:lang w:val="en-US" w:eastAsia="zh-CN" w:bidi="ar-SA"/>
          <w:woUserID w:val="1"/>
        </w:rPr>
        <w:t>Uint16</w:t>
      </w:r>
      <w:r>
        <w:rPr>
          <w:rFonts w:ascii="Times New Roman" w:hAnsi="Times New Roman" w:eastAsia="宋体" w:cs="Times New Roman"/>
          <w:color w:val="FF0000"/>
          <w:kern w:val="2"/>
          <w:sz w:val="24"/>
          <w:szCs w:val="21"/>
          <w:lang w:eastAsia="zh-CN" w:bidi="ar-SA"/>
          <w:woUserID w:val="1"/>
        </w:rPr>
        <w:t xml:space="preserve">   interval</w:t>
      </w:r>
      <w:r>
        <w:rPr>
          <w:color w:val="FF0000"/>
          <w:woUserID w:val="1"/>
        </w:rPr>
        <w:t>;</w:t>
      </w:r>
      <w:r>
        <w:rPr>
          <w:rFonts w:hint="eastAsia" w:ascii="宋体" w:hAnsi="宋体" w:eastAsia="宋体" w:cs="宋体"/>
          <w:color w:val="FF0000"/>
          <w:sz w:val="24"/>
          <w:szCs w:val="24"/>
          <w:woUserID w:val="1"/>
        </w:rPr>
        <w:t>//位置发生变化的时间间隔</w:t>
      </w:r>
    </w:p>
    <w:p>
      <w:pPr>
        <w:spacing w:after="60"/>
        <w:ind w:firstLine="480"/>
        <w:rPr>
          <w:color w:val="FF0000"/>
          <w:woUserID w:val="1"/>
        </w:rPr>
      </w:pPr>
      <w:r>
        <w:rPr>
          <w:color w:val="FF0000"/>
          <w:woUserID w:val="1"/>
        </w:rPr>
        <w:t>}sGndCtrl2WCS_CMD_interval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4"/>
        <w:gridCol w:w="2736"/>
        <w:gridCol w:w="3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eastAsia"/>
                <w:woUserID w:val="1"/>
              </w:rPr>
              <w:t>变量类型</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eastAsia"/>
                <w:woUserID w:val="1"/>
              </w:rPr>
              <w:t>变量名</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eastAsia"/>
                <w:woUserID w:val="1"/>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woUserID w:val="1"/>
              </w:rPr>
            </w:pPr>
            <w:r>
              <w:rPr>
                <w:rFonts w:hint="default"/>
                <w:color w:val="000000"/>
                <w:woUserID w:val="1"/>
              </w:rPr>
              <w:t>Uint8</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woUserID w:val="1"/>
              </w:rPr>
            </w:pPr>
            <w:r>
              <w:rPr>
                <w:rFonts w:hint="default"/>
                <w:color w:val="000000"/>
                <w:woUserID w:val="1"/>
              </w:rPr>
              <w:t>cmd[11]</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color w:val="000000"/>
                <w:woUserID w:val="1"/>
              </w:rPr>
            </w:pPr>
            <w:r>
              <w:rPr>
                <w:rFonts w:hint="default"/>
                <w:color w:val="000000"/>
                <w:woUserID w:val="1"/>
              </w:rPr>
              <w:fldChar w:fldCharType="begin"/>
            </w:r>
            <w:r>
              <w:rPr>
                <w:rFonts w:hint="default"/>
                <w:color w:val="000000"/>
                <w:woUserID w:val="1"/>
              </w:rPr>
              <w:instrText xml:space="preserve"> HYPERLINK "file:///E:\\1-工作\\4-内部接口协议\\2_交叉带分拣系统通讯协议V2.0.04_T20220530.doc" \l "_1.2通讯协议格式" </w:instrText>
            </w:r>
            <w:r>
              <w:rPr>
                <w:rFonts w:hint="default"/>
                <w:color w:val="000000"/>
                <w:woUserID w:val="1"/>
              </w:rPr>
              <w:fldChar w:fldCharType="separate"/>
            </w:r>
            <w:r>
              <w:rPr>
                <w:rStyle w:val="34"/>
                <w:rFonts w:hint="eastAsia"/>
                <w:color w:val="000000"/>
                <w:woUserID w:val="1"/>
              </w:rPr>
              <w:t>详见</w:t>
            </w:r>
            <w:r>
              <w:rPr>
                <w:rStyle w:val="34"/>
                <w:rFonts w:hint="default"/>
                <w:color w:val="000000"/>
                <w:woUserID w:val="1"/>
              </w:rPr>
              <w:t xml:space="preserve">1.2 </w:t>
            </w:r>
            <w:r>
              <w:rPr>
                <w:rStyle w:val="34"/>
                <w:rFonts w:hint="eastAsia"/>
                <w:color w:val="000000"/>
                <w:woUserID w:val="1"/>
              </w:rPr>
              <w:t>通讯协议格式</w:t>
            </w:r>
            <w:r>
              <w:rPr>
                <w:rStyle w:val="34"/>
                <w:rFonts w:hint="eastAsia"/>
                <w:color w:val="000000"/>
                <w:woUserID w:val="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4"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default"/>
                <w:color w:val="FF0000"/>
                <w:woUserID w:val="1"/>
              </w:rPr>
              <w:t>Uint16</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default"/>
                <w:color w:val="FF0000"/>
                <w:woUserID w:val="1"/>
              </w:rPr>
              <w:t>PreCarNum</w:t>
            </w:r>
          </w:p>
        </w:tc>
        <w:tc>
          <w:tcPr>
            <w:tcW w:w="3932"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60" w:afterAutospacing="0"/>
              <w:ind w:left="0" w:right="0" w:firstLine="897" w:firstLineChars="374"/>
              <w:rPr>
                <w:rFonts w:hint="default"/>
                <w:lang w:eastAsia="zh-CN"/>
                <w:woUserID w:val="1"/>
              </w:rPr>
            </w:pPr>
            <w:r>
              <w:rPr>
                <w:rFonts w:hint="default"/>
                <w:color w:val="FF0000"/>
                <w:woUserID w:val="1"/>
              </w:rPr>
              <w:t>上一次的车头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4"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default"/>
                <w:color w:val="FF0000"/>
                <w:woUserID w:val="1"/>
              </w:rPr>
              <w:t>Uint16</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default"/>
                <w:color w:val="FF0000"/>
                <w:woUserID w:val="1"/>
              </w:rPr>
              <w:t>CurCarNum</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woUserID w:val="1"/>
              </w:rPr>
            </w:pPr>
            <w:r>
              <w:rPr>
                <w:rFonts w:hint="default"/>
                <w:color w:val="FF0000"/>
                <w:lang w:eastAsia="zh-CN"/>
                <w:woUserID w:val="1"/>
              </w:rPr>
              <w:t>当次的车头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4"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default"/>
                <w:color w:val="FF0000"/>
                <w:woUserID w:val="1"/>
              </w:rPr>
              <w:t>Uint16</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default" w:ascii="Times New Roman" w:hAnsi="Times New Roman" w:eastAsia="宋体" w:cs="Times New Roman"/>
                <w:color w:val="FF0000"/>
                <w:kern w:val="2"/>
                <w:sz w:val="24"/>
                <w:szCs w:val="21"/>
                <w:lang w:eastAsia="zh-CN" w:bidi="ar-SA"/>
                <w:woUserID w:val="1"/>
              </w:rPr>
              <w:t>interval</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eastAsia"/>
                <w:lang w:eastAsia="zh-CN"/>
                <w:woUserID w:val="1"/>
              </w:rPr>
            </w:pPr>
            <w:r>
              <w:rPr>
                <w:rFonts w:hint="eastAsia" w:ascii="宋体" w:hAnsi="宋体" w:eastAsia="宋体" w:cs="宋体"/>
                <w:color w:val="FF0000"/>
                <w:sz w:val="24"/>
                <w:szCs w:val="24"/>
                <w:woUserID w:val="1"/>
              </w:rPr>
              <w:t>位置发生变化的时间间隔</w:t>
            </w:r>
          </w:p>
        </w:tc>
      </w:tr>
    </w:tbl>
    <w:p>
      <w:pPr>
        <w:spacing w:after="60"/>
        <w:ind w:firstLine="480"/>
        <w:rPr>
          <w:color w:val="FF0000"/>
          <w:woUserID w:val="1"/>
        </w:rPr>
      </w:pPr>
      <w:r>
        <w:rPr>
          <w:rFonts w:hint="eastAsia"/>
          <w:color w:val="FF0000"/>
          <w:woUserID w:val="1"/>
        </w:rPr>
        <w:t>（</w:t>
      </w:r>
      <w:r>
        <w:rPr>
          <w:color w:val="FF0000"/>
          <w:woUserID w:val="1"/>
        </w:rPr>
        <w:t>4</w:t>
      </w:r>
      <w:r>
        <w:rPr>
          <w:rFonts w:hint="eastAsia"/>
          <w:color w:val="FF0000"/>
          <w:woUserID w:val="1"/>
        </w:rPr>
        <w:t>）应答帧命令：无需应答，</w:t>
      </w:r>
      <w:r>
        <w:rPr>
          <w:color w:val="FF0000"/>
          <w:woUserID w:val="1"/>
        </w:rPr>
        <w:t>WCS</w:t>
      </w:r>
      <w:r>
        <w:rPr>
          <w:rFonts w:hint="eastAsia"/>
          <w:color w:val="FF0000"/>
          <w:woUserID w:val="1"/>
        </w:rPr>
        <w:t>打印解析即可</w:t>
      </w:r>
    </w:p>
    <w:p>
      <w:pPr>
        <w:pStyle w:val="2"/>
        <w:numPr>
          <w:ilvl w:val="0"/>
          <w:numId w:val="0"/>
        </w:numPr>
      </w:pPr>
    </w:p>
    <w:p>
      <w:pPr>
        <w:widowControl/>
        <w:spacing w:after="0" w:afterLines="0" w:line="240" w:lineRule="auto"/>
        <w:ind w:firstLine="0" w:firstLineChars="0"/>
        <w:jc w:val="left"/>
        <w:rPr>
          <w:rFonts w:ascii="仿宋_GB2312" w:hAnsi="Arial Unicode MS" w:eastAsia="仿宋_GB2312"/>
          <w:sz w:val="28"/>
        </w:rPr>
      </w:pPr>
      <w:r>
        <w:br w:type="page"/>
      </w:r>
    </w:p>
    <w:p>
      <w:pPr>
        <w:pStyle w:val="4"/>
        <w:spacing w:before="120" w:after="60"/>
      </w:pPr>
      <w:bookmarkStart w:id="50" w:name="_Toc585684488"/>
      <w:r>
        <w:rPr>
          <w:rFonts w:hint="eastAsia"/>
        </w:rPr>
        <w:t>上料系统与</w:t>
      </w:r>
      <w:r>
        <w:t>WCS</w:t>
      </w:r>
      <w:r>
        <w:rPr>
          <w:rFonts w:hint="eastAsia"/>
        </w:rPr>
        <w:t>通讯命令详解</w:t>
      </w:r>
      <w:bookmarkEnd w:id="50"/>
    </w:p>
    <w:p>
      <w:pPr>
        <w:pStyle w:val="5"/>
        <w:spacing w:before="60" w:after="60"/>
      </w:pPr>
      <w:bookmarkStart w:id="51" w:name="_Toc124344529"/>
      <w:r>
        <w:t>4.1</w:t>
      </w:r>
      <w:r>
        <w:rPr>
          <w:rFonts w:hint="eastAsia"/>
        </w:rPr>
        <w:t>待上料小车命令</w:t>
      </w:r>
      <w:bookmarkEnd w:id="51"/>
    </w:p>
    <w:p>
      <w:pPr>
        <w:spacing w:after="60"/>
        <w:ind w:firstLine="480"/>
      </w:pPr>
      <w:r>
        <w:rPr>
          <w:rFonts w:hint="eastAsia"/>
        </w:rPr>
        <w:t>（</w:t>
      </w:r>
      <w:r>
        <w:t>1</w:t>
      </w:r>
      <w:r>
        <w:rPr>
          <w:rFonts w:hint="eastAsia"/>
        </w:rPr>
        <w:t>）发送时间</w:t>
      </w:r>
    </w:p>
    <w:p>
      <w:pPr>
        <w:spacing w:after="60"/>
        <w:ind w:firstLine="480"/>
      </w:pPr>
      <w:r>
        <w:rPr>
          <w:rFonts w:hint="eastAsia"/>
        </w:rPr>
        <w:t>主线运行一个小车车位发送。发送方为</w:t>
      </w:r>
      <w:r>
        <w:t>WCS</w:t>
      </w:r>
      <w:r>
        <w:rPr>
          <w:rFonts w:hint="eastAsia"/>
        </w:rPr>
        <w:t>。</w:t>
      </w:r>
    </w:p>
    <w:p>
      <w:pPr>
        <w:spacing w:after="60"/>
        <w:ind w:firstLine="480"/>
      </w:pPr>
      <w:r>
        <w:rPr>
          <w:rFonts w:hint="eastAsia"/>
        </w:rPr>
        <w:t>（</w:t>
      </w:r>
      <w:r>
        <w:t>2</w:t>
      </w:r>
      <w:r>
        <w:rPr>
          <w:rFonts w:hint="eastAsia"/>
        </w:rPr>
        <w:t>）发送帧命令：</w:t>
      </w:r>
      <w:r>
        <w:t>0x1320</w:t>
      </w:r>
    </w:p>
    <w:p>
      <w:pPr>
        <w:spacing w:after="60"/>
        <w:ind w:firstLine="480"/>
      </w:pPr>
      <w:r>
        <w:rPr>
          <w:rFonts w:hint="eastAsia"/>
        </w:rPr>
        <w:t>（</w:t>
      </w:r>
      <w:r>
        <w:t>3</w:t>
      </w:r>
      <w:r>
        <w:rPr>
          <w:rFonts w:hint="eastAsia"/>
        </w:rPr>
        <w:t>）数据格式</w:t>
      </w:r>
    </w:p>
    <w:p>
      <w:pPr>
        <w:spacing w:after="60"/>
        <w:ind w:firstLine="480"/>
      </w:pPr>
      <w:r>
        <w:t>typedef</w:t>
      </w:r>
      <w:r>
        <w:rPr>
          <w:rFonts w:ascii="Consolas" w:hAnsi="Consolas" w:cs="Consolas"/>
          <w:sz w:val="20"/>
          <w:szCs w:val="20"/>
        </w:rPr>
        <w:t> </w:t>
      </w:r>
      <w:r>
        <w:t>struct</w:t>
      </w:r>
    </w:p>
    <w:p>
      <w:pPr>
        <w:spacing w:after="60"/>
        <w:ind w:firstLine="480"/>
      </w:pPr>
      <w:r>
        <w:t>{</w:t>
      </w:r>
    </w:p>
    <w:p>
      <w:pPr>
        <w:spacing w:after="60"/>
        <w:ind w:firstLine="897" w:firstLineChars="374"/>
      </w:pPr>
      <w:r>
        <w:t>Uint8</w:t>
      </w:r>
      <w:r>
        <w:tab/>
      </w:r>
      <w:r>
        <w:t>head[11];</w:t>
      </w:r>
    </w:p>
    <w:p>
      <w:pPr>
        <w:spacing w:after="60"/>
        <w:ind w:firstLine="897" w:firstLineChars="374"/>
      </w:pPr>
      <w:r>
        <w:t>Uint8  load_system_num;</w:t>
      </w:r>
    </w:p>
    <w:p>
      <w:pPr>
        <w:spacing w:after="60"/>
        <w:ind w:firstLine="897" w:firstLineChars="374"/>
      </w:pPr>
      <w:r>
        <w:t>sLoad_System_Car_Info sLoad_System_Car_Info;</w:t>
      </w:r>
    </w:p>
    <w:p>
      <w:pPr>
        <w:spacing w:after="60"/>
        <w:ind w:firstLine="480"/>
      </w:pPr>
      <w:r>
        <w:t>} sWCS2LoadSysem_CMD_Data;</w:t>
      </w:r>
    </w:p>
    <w:p>
      <w:pPr>
        <w:spacing w:after="60"/>
        <w:ind w:firstLine="480"/>
      </w:pPr>
      <w:r>
        <w:rPr>
          <w:rFonts w:hint="eastAsia"/>
        </w:rPr>
        <w:t>（</w:t>
      </w:r>
      <w:r>
        <w:t>4</w:t>
      </w:r>
      <w:r>
        <w:rPr>
          <w:rFonts w:hint="eastAsia"/>
        </w:rPr>
        <w:t>）命令说明</w:t>
      </w:r>
    </w:p>
    <w:p>
      <w:pPr>
        <w:spacing w:after="60"/>
        <w:ind w:firstLine="482"/>
        <w:rPr>
          <w:b/>
          <w:kern w:val="0"/>
        </w:rPr>
      </w:pPr>
      <w:r>
        <w:rPr>
          <w:rFonts w:hint="eastAsia"/>
          <w:b/>
        </w:rPr>
        <w:t>改成支持多个上料板卡，每个上料板卡支持</w:t>
      </w:r>
      <w:r>
        <w:rPr>
          <w:b/>
        </w:rPr>
        <w:t>12</w:t>
      </w:r>
      <w:r>
        <w:rPr>
          <w:rFonts w:hint="eastAsia"/>
          <w:b/>
        </w:rPr>
        <w:t>个供包台，</w:t>
      </w:r>
      <w:r>
        <w:rPr>
          <w:b/>
        </w:rPr>
        <w:t>WCS</w:t>
      </w:r>
      <w:r>
        <w:rPr>
          <w:rFonts w:hint="eastAsia"/>
          <w:b/>
        </w:rPr>
        <w:t>发送待上料小车命令时，需根据小车位置计算该命令发送到哪个上料板卡。</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2410"/>
        <w:gridCol w:w="3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szCs w:val="22"/>
              </w:rPr>
            </w:pPr>
            <w:r>
              <w:rPr>
                <w:rFonts w:hint="eastAsia"/>
              </w:rPr>
              <w:t>变量类型</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load_system_num</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上包台个数（</w:t>
            </w:r>
            <w:r>
              <w:rPr>
                <w:rFonts w:hint="default"/>
                <w:lang w:eastAsia="zh-CN"/>
              </w:rPr>
              <w:t>0~12</w:t>
            </w:r>
            <w:r>
              <w:rPr>
                <w:rFonts w:hint="eastAsia"/>
                <w:lang w:eastAsia="zh-CN"/>
              </w:rPr>
              <w:t>个，有几个供包台就有几个小车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Load_System_Car_Info</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Load_System_Car_Info[load_system _num]</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上料的小车数据，按照供包台内部编号顺序排序</w:t>
            </w:r>
          </w:p>
        </w:tc>
      </w:tr>
    </w:tbl>
    <w:p>
      <w:pPr>
        <w:spacing w:after="60"/>
        <w:ind w:firstLine="480"/>
        <w:rPr>
          <w:sz w:val="21"/>
          <w:szCs w:val="22"/>
        </w:rPr>
      </w:pPr>
      <w:r>
        <w:rPr>
          <w:rFonts w:hint="eastAsia"/>
        </w:rPr>
        <w:t>上料小车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pPr>
      <w:r>
        <w:rPr>
          <w:kern w:val="0"/>
        </w:rPr>
        <w:t>Uint16 load_car_num</w:t>
      </w:r>
      <w:r>
        <w:t xml:space="preserve">    //</w:t>
      </w:r>
      <w:r>
        <w:rPr>
          <w:rFonts w:hint="eastAsia"/>
        </w:rPr>
        <w:t>待上料小车号。</w:t>
      </w:r>
    </w:p>
    <w:p>
      <w:pPr>
        <w:spacing w:after="60"/>
        <w:ind w:firstLine="897" w:firstLineChars="374"/>
      </w:pPr>
      <w:r>
        <w:rPr>
          <w:kern w:val="0"/>
        </w:rPr>
        <w:t xml:space="preserve">Uint8 load_car_state  </w:t>
      </w:r>
      <w:r>
        <w:t xml:space="preserve">   //0</w:t>
      </w:r>
      <w:r>
        <w:rPr>
          <w:rFonts w:hint="eastAsia"/>
        </w:rPr>
        <w:t>：不可上料</w:t>
      </w:r>
      <w:r>
        <w:t>1</w:t>
      </w:r>
      <w:r>
        <w:rPr>
          <w:rFonts w:hint="eastAsia"/>
        </w:rPr>
        <w:t>：可以上料。</w:t>
      </w:r>
    </w:p>
    <w:p>
      <w:pPr>
        <w:spacing w:after="60"/>
        <w:ind w:firstLine="480"/>
      </w:pPr>
      <w:r>
        <w:rPr>
          <w:kern w:val="0"/>
        </w:rPr>
        <w:t>}sLoad_System_Car_Info;</w:t>
      </w:r>
    </w:p>
    <w:p>
      <w:pPr>
        <w:spacing w:after="60"/>
        <w:ind w:firstLine="480"/>
      </w:pPr>
      <w:r>
        <w:rPr>
          <w:rFonts w:hint="eastAsia"/>
        </w:rPr>
        <w:t>（</w:t>
      </w:r>
      <w:r>
        <w:t>5</w:t>
      </w:r>
      <w:r>
        <w:rPr>
          <w:rFonts w:hint="eastAsia"/>
        </w:rPr>
        <w:t>）应答帧命令：</w:t>
      </w:r>
      <w:r>
        <w:t>0x9320</w:t>
      </w:r>
    </w:p>
    <w:p>
      <w:pPr>
        <w:spacing w:after="60"/>
        <w:ind w:firstLine="480"/>
      </w:pPr>
      <w:r>
        <w:rPr>
          <w:rFonts w:hint="eastAsia"/>
        </w:rPr>
        <w:t>（</w:t>
      </w:r>
      <w:r>
        <w:t>6</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nsigned char cmd[11];</w:t>
      </w:r>
    </w:p>
    <w:p>
      <w:pPr>
        <w:spacing w:after="60"/>
        <w:ind w:firstLine="480"/>
      </w:pPr>
      <w:r>
        <w:t xml:space="preserve">} </w:t>
      </w:r>
      <w:r>
        <w:rPr>
          <w:kern w:val="0"/>
        </w:rPr>
        <w:t> sWCS2LoadSysem_CMD_Data</w:t>
      </w:r>
      <w:r>
        <w:t>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pPr>
      <w:bookmarkStart w:id="52" w:name="_Toc898746798"/>
      <w:r>
        <w:t>4.2</w:t>
      </w:r>
      <w:r>
        <w:rPr>
          <w:rFonts w:hint="eastAsia"/>
        </w:rPr>
        <w:t>供包系统匹配上包信息命令</w:t>
      </w:r>
      <w:bookmarkEnd w:id="52"/>
    </w:p>
    <w:p>
      <w:pPr>
        <w:spacing w:after="60"/>
        <w:ind w:firstLine="480"/>
      </w:pPr>
      <w:r>
        <w:rPr>
          <w:rFonts w:hint="eastAsia"/>
        </w:rPr>
        <w:t>（</w:t>
      </w:r>
      <w:r>
        <w:t>1</w:t>
      </w:r>
      <w:r>
        <w:rPr>
          <w:rFonts w:hint="eastAsia"/>
        </w:rPr>
        <w:t>）发送时间</w:t>
      </w:r>
    </w:p>
    <w:p>
      <w:pPr>
        <w:spacing w:after="60"/>
        <w:ind w:firstLine="480"/>
      </w:pPr>
      <w:r>
        <w:rPr>
          <w:rFonts w:hint="eastAsia"/>
        </w:rPr>
        <w:t>供包匹配上包信息。发送方为供包系统。</w:t>
      </w:r>
    </w:p>
    <w:p>
      <w:pPr>
        <w:spacing w:after="60"/>
        <w:ind w:firstLine="480"/>
      </w:pPr>
      <w:r>
        <w:rPr>
          <w:rFonts w:hint="eastAsia"/>
        </w:rPr>
        <w:t>（</w:t>
      </w:r>
      <w:r>
        <w:t>2</w:t>
      </w:r>
      <w:r>
        <w:rPr>
          <w:rFonts w:hint="eastAsia"/>
        </w:rPr>
        <w:t>）发送帧命令：</w:t>
      </w:r>
      <w:r>
        <w:t>0x1301</w:t>
      </w:r>
    </w:p>
    <w:p>
      <w:pPr>
        <w:spacing w:after="60"/>
        <w:ind w:firstLine="480"/>
        <w:rPr>
          <w:kern w:val="0"/>
        </w:rPr>
      </w:pPr>
      <w:r>
        <w:rPr>
          <w:rFonts w:hint="eastAsia"/>
        </w:rPr>
        <w:t>（</w:t>
      </w:r>
      <w:r>
        <w:t>3</w:t>
      </w:r>
      <w:r>
        <w:rPr>
          <w:rFonts w:hint="eastAsia"/>
        </w:rPr>
        <w:t>）数据格式</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int8 head[11];</w:t>
      </w:r>
    </w:p>
    <w:p>
      <w:pPr>
        <w:spacing w:after="60"/>
        <w:ind w:firstLine="897" w:firstLineChars="374"/>
      </w:pPr>
      <w:r>
        <w:t>Uint8 load_system_num;</w:t>
      </w:r>
    </w:p>
    <w:p>
      <w:pPr>
        <w:spacing w:after="60"/>
        <w:ind w:firstLine="897" w:firstLineChars="374"/>
      </w:pPr>
      <w:r>
        <w:t>sLoad_System_Pack_Info</w:t>
      </w:r>
      <w:r>
        <w:tab/>
      </w:r>
      <w:r>
        <w:t>sLoad_System_Pack_Info;</w:t>
      </w:r>
    </w:p>
    <w:p>
      <w:pPr>
        <w:spacing w:after="60"/>
        <w:ind w:firstLine="480"/>
      </w:pPr>
      <w:r>
        <w:t>} sLoadSysem2WCS_CMD_Data;</w:t>
      </w:r>
    </w:p>
    <w:p>
      <w:pPr>
        <w:spacing w:after="60"/>
        <w:ind w:firstLine="480"/>
      </w:pPr>
      <w:r>
        <w:rPr>
          <w:rFonts w:hint="eastAsia"/>
        </w:rPr>
        <w:t>（</w:t>
      </w:r>
      <w:r>
        <w:t>4</w:t>
      </w:r>
      <w:r>
        <w:rPr>
          <w:rFonts w:hint="eastAsia"/>
        </w:rPr>
        <w:t>）命令说明</w:t>
      </w:r>
    </w:p>
    <w:p>
      <w:pPr>
        <w:spacing w:after="60"/>
        <w:ind w:firstLine="482"/>
        <w:rPr>
          <w:b/>
        </w:rPr>
      </w:pPr>
      <w:r>
        <w:rPr>
          <w:rFonts w:hint="eastAsia"/>
          <w:b/>
        </w:rPr>
        <w:t>改成支持多个上料板卡，每个上料板卡支持</w:t>
      </w:r>
      <w:r>
        <w:rPr>
          <w:b/>
        </w:rPr>
        <w:t>12</w:t>
      </w:r>
      <w:r>
        <w:rPr>
          <w:rFonts w:hint="eastAsia"/>
          <w:b/>
        </w:rPr>
        <w:t>个供包台，</w:t>
      </w:r>
      <w:r>
        <w:rPr>
          <w:b/>
        </w:rPr>
        <w:t>WCS</w:t>
      </w:r>
      <w:r>
        <w:rPr>
          <w:rFonts w:hint="eastAsia"/>
          <w:b/>
        </w:rPr>
        <w:t>要支持同时接收多个上料板卡的消息。</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2552"/>
        <w:gridCol w:w="34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szCs w:val="22"/>
              </w:rPr>
            </w:pPr>
            <w:r>
              <w:rPr>
                <w:rFonts w:hint="eastAsia"/>
              </w:rPr>
              <w:t>变量类型</w:t>
            </w:r>
          </w:p>
        </w:tc>
        <w:tc>
          <w:tcPr>
            <w:tcW w:w="255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45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55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45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55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load_system_num</w:t>
            </w:r>
          </w:p>
        </w:tc>
        <w:tc>
          <w:tcPr>
            <w:tcW w:w="345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上包台个数（</w:t>
            </w:r>
            <w:r>
              <w:rPr>
                <w:rFonts w:hint="default"/>
              </w:rPr>
              <w:t>0~12</w:t>
            </w:r>
            <w:r>
              <w:rPr>
                <w:rFonts w:hint="eastAsia"/>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Load_System_Pack_Info</w:t>
            </w:r>
          </w:p>
        </w:tc>
        <w:tc>
          <w:tcPr>
            <w:tcW w:w="255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Load_System_Pack_Info [load_system _num]</w:t>
            </w:r>
          </w:p>
        </w:tc>
        <w:tc>
          <w:tcPr>
            <w:tcW w:w="345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需上料的包裹数据。</w:t>
            </w:r>
          </w:p>
        </w:tc>
      </w:tr>
    </w:tbl>
    <w:p>
      <w:pPr>
        <w:spacing w:after="60"/>
        <w:ind w:firstLine="480"/>
        <w:rPr>
          <w:kern w:val="0"/>
          <w:sz w:val="21"/>
          <w:szCs w:val="22"/>
        </w:rPr>
      </w:pPr>
      <w:r>
        <w:rPr>
          <w:rFonts w:hint="eastAsia"/>
        </w:rPr>
        <w:t>上料系统的包裹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jc w:val="both"/>
        <w:rPr>
          <w:kern w:val="0"/>
        </w:rPr>
      </w:pPr>
      <w:r>
        <w:rPr>
          <w:kern w:val="0"/>
        </w:rPr>
        <w:t>uint16  load_car_num;   //</w:t>
      </w:r>
      <w:r>
        <w:rPr>
          <w:rFonts w:hint="eastAsia"/>
          <w:kern w:val="0"/>
        </w:rPr>
        <w:t>待上料小车号</w:t>
      </w:r>
      <w:r>
        <w:rPr>
          <w:color w:val="FF0000"/>
          <w:kern w:val="0"/>
        </w:rPr>
        <w:t>1</w:t>
      </w:r>
    </w:p>
    <w:p>
      <w:pPr>
        <w:spacing w:after="60"/>
        <w:ind w:firstLine="897" w:firstLineChars="374"/>
        <w:jc w:val="both"/>
        <w:rPr>
          <w:color w:val="FF0000"/>
          <w:kern w:val="0"/>
        </w:rPr>
      </w:pPr>
      <w:r>
        <w:rPr>
          <w:color w:val="FF0000"/>
          <w:kern w:val="0"/>
        </w:rPr>
        <w:t>uint16  load_car_num;   //</w:t>
      </w:r>
      <w:r>
        <w:rPr>
          <w:rFonts w:hint="eastAsia"/>
          <w:color w:val="FF0000"/>
          <w:kern w:val="0"/>
        </w:rPr>
        <w:t>待上料小车号</w:t>
      </w:r>
      <w:r>
        <w:rPr>
          <w:color w:val="FF0000"/>
          <w:kern w:val="0"/>
        </w:rPr>
        <w:t>2</w:t>
      </w:r>
    </w:p>
    <w:p>
      <w:pPr>
        <w:spacing w:after="60"/>
        <w:ind w:firstLine="897" w:firstLineChars="374"/>
        <w:jc w:val="both"/>
        <w:rPr>
          <w:kern w:val="0"/>
        </w:rPr>
      </w:pPr>
      <w:r>
        <w:rPr>
          <w:kern w:val="0"/>
        </w:rPr>
        <w:t>uint16  pack_length;    //</w:t>
      </w:r>
      <w:r>
        <w:rPr>
          <w:rFonts w:hint="eastAsia"/>
          <w:kern w:val="0"/>
        </w:rPr>
        <w:t>包裹的尺寸（宽度，与旧协议一样）</w:t>
      </w:r>
      <w:r>
        <w:rPr>
          <w:kern w:val="0"/>
        </w:rPr>
        <w:t>(</w:t>
      </w:r>
      <w:r>
        <w:rPr>
          <w:rFonts w:hint="eastAsia"/>
          <w:kern w:val="0"/>
        </w:rPr>
        <w:t>单位：</w:t>
      </w:r>
      <w:r>
        <w:rPr>
          <w:kern w:val="0"/>
        </w:rPr>
        <w:t>mm)</w:t>
      </w:r>
      <w:r>
        <w:rPr>
          <w:rFonts w:hint="eastAsia"/>
          <w:kern w:val="0"/>
        </w:rPr>
        <w:t>，</w:t>
      </w:r>
      <w:r>
        <w:rPr>
          <w:kern w:val="0"/>
        </w:rPr>
        <w:t>0</w:t>
      </w:r>
      <w:r>
        <w:rPr>
          <w:rFonts w:hint="eastAsia"/>
          <w:kern w:val="0"/>
        </w:rPr>
        <w:t>表示无包裹</w:t>
      </w:r>
    </w:p>
    <w:p>
      <w:pPr>
        <w:spacing w:after="60"/>
        <w:ind w:firstLine="897" w:firstLineChars="374"/>
        <w:jc w:val="both"/>
        <w:rPr>
          <w:kern w:val="0"/>
        </w:rPr>
      </w:pPr>
      <w:r>
        <w:rPr>
          <w:kern w:val="0"/>
        </w:rPr>
        <w:t>uint16  pack_position;   //</w:t>
      </w:r>
      <w:r>
        <w:rPr>
          <w:rFonts w:hint="eastAsia"/>
          <w:kern w:val="0"/>
        </w:rPr>
        <w:t>包裹中心离短边侧的距离</w:t>
      </w:r>
      <w:r>
        <w:rPr>
          <w:kern w:val="0"/>
        </w:rPr>
        <w:t>(</w:t>
      </w:r>
      <w:r>
        <w:rPr>
          <w:rFonts w:hint="eastAsia"/>
          <w:kern w:val="0"/>
        </w:rPr>
        <w:t>单位：</w:t>
      </w:r>
      <w:r>
        <w:rPr>
          <w:kern w:val="0"/>
        </w:rPr>
        <w:t>mm)</w:t>
      </w:r>
    </w:p>
    <w:p>
      <w:pPr>
        <w:spacing w:after="60"/>
        <w:ind w:firstLine="897" w:firstLineChars="374"/>
        <w:jc w:val="both"/>
        <w:rPr>
          <w:kern w:val="0"/>
        </w:rPr>
      </w:pPr>
      <w:r>
        <w:rPr>
          <w:kern w:val="0"/>
        </w:rPr>
        <w:t>uint16  pack_width;     //</w:t>
      </w:r>
      <w:r>
        <w:rPr>
          <w:rFonts w:hint="eastAsia"/>
          <w:kern w:val="0"/>
        </w:rPr>
        <w:t>包裹宽度</w:t>
      </w:r>
      <w:r>
        <w:rPr>
          <w:kern w:val="0"/>
        </w:rPr>
        <w:t>(</w:t>
      </w:r>
      <w:r>
        <w:rPr>
          <w:rFonts w:hint="eastAsia"/>
          <w:kern w:val="0"/>
        </w:rPr>
        <w:t>单位：</w:t>
      </w:r>
      <w:r>
        <w:rPr>
          <w:kern w:val="0"/>
        </w:rPr>
        <w:t>mm)</w:t>
      </w:r>
    </w:p>
    <w:p>
      <w:pPr>
        <w:spacing w:after="60"/>
        <w:ind w:firstLine="897" w:firstLineChars="374"/>
        <w:jc w:val="both"/>
        <w:rPr>
          <w:kern w:val="0"/>
        </w:rPr>
      </w:pPr>
      <w:r>
        <w:rPr>
          <w:kern w:val="0"/>
        </w:rPr>
        <w:t>uint16  pack_height;    //</w:t>
      </w:r>
      <w:r>
        <w:rPr>
          <w:rFonts w:hint="eastAsia"/>
          <w:kern w:val="0"/>
        </w:rPr>
        <w:t>包裹高度</w:t>
      </w:r>
      <w:r>
        <w:rPr>
          <w:kern w:val="0"/>
        </w:rPr>
        <w:t>(</w:t>
      </w:r>
      <w:r>
        <w:rPr>
          <w:rFonts w:hint="eastAsia"/>
          <w:kern w:val="0"/>
        </w:rPr>
        <w:t>单位：</w:t>
      </w:r>
      <w:r>
        <w:rPr>
          <w:kern w:val="0"/>
        </w:rPr>
        <w:t>mm)</w:t>
      </w:r>
    </w:p>
    <w:p>
      <w:pPr>
        <w:spacing w:after="60"/>
        <w:ind w:firstLine="897" w:firstLineChars="374"/>
        <w:jc w:val="both"/>
        <w:rPr>
          <w:kern w:val="0"/>
        </w:rPr>
      </w:pPr>
      <w:r>
        <w:rPr>
          <w:kern w:val="0"/>
        </w:rPr>
        <w:t>uint32  pack_weight;    //</w:t>
      </w:r>
      <w:r>
        <w:rPr>
          <w:rFonts w:hint="eastAsia"/>
          <w:kern w:val="0"/>
        </w:rPr>
        <w:t>包裹重量</w:t>
      </w:r>
      <w:r>
        <w:rPr>
          <w:kern w:val="0"/>
        </w:rPr>
        <w:t>(</w:t>
      </w:r>
      <w:r>
        <w:rPr>
          <w:rFonts w:hint="eastAsia"/>
          <w:kern w:val="0"/>
        </w:rPr>
        <w:t>单位：</w:t>
      </w:r>
      <w:r>
        <w:rPr>
          <w:kern w:val="0"/>
        </w:rPr>
        <w:t>g)</w:t>
      </w:r>
    </w:p>
    <w:p>
      <w:pPr>
        <w:spacing w:after="60"/>
        <w:ind w:firstLine="897" w:firstLineChars="374"/>
        <w:jc w:val="both"/>
        <w:rPr>
          <w:color w:val="FF0000"/>
          <w:kern w:val="0"/>
        </w:rPr>
      </w:pPr>
      <w:r>
        <w:rPr>
          <w:color w:val="FF0000"/>
          <w:kern w:val="0"/>
        </w:rPr>
        <w:t>uint16  pack_length    //</w:t>
      </w:r>
      <w:r>
        <w:rPr>
          <w:rFonts w:hint="eastAsia"/>
          <w:color w:val="FF0000"/>
          <w:kern w:val="0"/>
        </w:rPr>
        <w:t>包裹长度</w:t>
      </w:r>
      <w:r>
        <w:rPr>
          <w:color w:val="FF0000"/>
          <w:kern w:val="0"/>
        </w:rPr>
        <w:t>(</w:t>
      </w:r>
      <w:r>
        <w:rPr>
          <w:rFonts w:hint="eastAsia"/>
          <w:color w:val="FF0000"/>
          <w:kern w:val="0"/>
        </w:rPr>
        <w:t>单位：</w:t>
      </w:r>
      <w:r>
        <w:rPr>
          <w:color w:val="FF0000"/>
          <w:kern w:val="0"/>
        </w:rPr>
        <w:t>mm)</w:t>
      </w:r>
    </w:p>
    <w:p>
      <w:pPr>
        <w:spacing w:after="60"/>
        <w:ind w:firstLine="897" w:firstLineChars="374"/>
        <w:jc w:val="both"/>
        <w:rPr>
          <w:color w:val="FF0000"/>
          <w:kern w:val="0"/>
        </w:rPr>
      </w:pPr>
      <w:r>
        <w:rPr>
          <w:color w:val="FF0000"/>
          <w:kern w:val="0"/>
        </w:rPr>
        <w:t>uint32  sortcode;    //</w:t>
      </w:r>
      <w:r>
        <w:rPr>
          <w:rFonts w:hint="eastAsia"/>
          <w:color w:val="FF0000"/>
          <w:kern w:val="0"/>
        </w:rPr>
        <w:t>包裹分拣编码</w:t>
      </w:r>
    </w:p>
    <w:p>
      <w:pPr>
        <w:spacing w:after="60"/>
        <w:ind w:firstLine="897" w:firstLineChars="374"/>
        <w:jc w:val="both"/>
        <w:rPr>
          <w:color w:val="FF0000"/>
          <w:kern w:val="0"/>
        </w:rPr>
      </w:pPr>
      <w:r>
        <w:rPr>
          <w:color w:val="FF0000"/>
          <w:kern w:val="0"/>
        </w:rPr>
        <w:t>uint32  back;    //</w:t>
      </w:r>
      <w:r>
        <w:rPr>
          <w:rFonts w:hint="eastAsia"/>
          <w:color w:val="FF0000"/>
          <w:kern w:val="0"/>
        </w:rPr>
        <w:t>预留</w:t>
      </w:r>
    </w:p>
    <w:p>
      <w:pPr>
        <w:spacing w:after="60"/>
        <w:ind w:firstLine="897" w:firstLineChars="374"/>
        <w:jc w:val="both"/>
        <w:rPr>
          <w:color w:val="FF0000"/>
          <w:kern w:val="0"/>
        </w:rPr>
      </w:pPr>
      <w:r>
        <w:rPr>
          <w:rFonts w:hint="eastAsia"/>
          <w:color w:val="FF0000"/>
          <w:kern w:val="0"/>
        </w:rPr>
        <w:t>随机长度</w:t>
      </w:r>
      <w:r>
        <w:rPr>
          <w:color w:val="FF0000"/>
          <w:kern w:val="0"/>
        </w:rPr>
        <w:t xml:space="preserve">  barcode//</w:t>
      </w:r>
      <w:r>
        <w:rPr>
          <w:rFonts w:hint="eastAsia"/>
          <w:color w:val="FF0000"/>
          <w:kern w:val="0"/>
        </w:rPr>
        <w:t>条码</w:t>
      </w:r>
    </w:p>
    <w:p>
      <w:pPr>
        <w:spacing w:after="60"/>
        <w:ind w:firstLine="480"/>
      </w:pPr>
      <w:r>
        <w:t>}</w:t>
      </w:r>
      <w:r>
        <w:rPr>
          <w:kern w:val="0"/>
        </w:rPr>
        <w:t xml:space="preserve"> sLoad_System_Pack_Info</w:t>
      </w:r>
    </w:p>
    <w:p>
      <w:pPr>
        <w:spacing w:after="60"/>
        <w:ind w:firstLine="480"/>
      </w:pPr>
      <w:r>
        <w:rPr>
          <w:rFonts w:hint="eastAsia"/>
        </w:rPr>
        <w:t>（</w:t>
      </w:r>
      <w:r>
        <w:t>5</w:t>
      </w:r>
      <w:r>
        <w:rPr>
          <w:rFonts w:hint="eastAsia"/>
        </w:rPr>
        <w:t>）应答帧命令：</w:t>
      </w:r>
      <w:r>
        <w:t>0x9301</w:t>
      </w:r>
    </w:p>
    <w:p>
      <w:pPr>
        <w:spacing w:after="60"/>
        <w:ind w:firstLine="480"/>
      </w:pPr>
      <w:r>
        <w:rPr>
          <w:rFonts w:hint="eastAsia"/>
        </w:rPr>
        <w:t>（</w:t>
      </w:r>
      <w:r>
        <w:t>6</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nsigned char cmd[11];</w:t>
      </w:r>
    </w:p>
    <w:p>
      <w:pPr>
        <w:spacing w:after="60"/>
        <w:ind w:firstLine="480"/>
      </w:pPr>
      <w:r>
        <w:t xml:space="preserve">} </w:t>
      </w:r>
      <w:r>
        <w:rPr>
          <w:kern w:val="0"/>
        </w:rPr>
        <w:t>sLoadSysem2WCS_CMD_Data</w:t>
      </w:r>
      <w:r>
        <w:t>_ACK;</w:t>
      </w:r>
    </w:p>
    <w:tbl>
      <w:tblPr>
        <w:tblStyle w:val="30"/>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2835"/>
        <w:gridCol w:w="4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83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11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nsigned char</w:t>
            </w:r>
          </w:p>
        </w:tc>
        <w:tc>
          <w:tcPr>
            <w:tcW w:w="283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11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pPr>
      <w:bookmarkStart w:id="53" w:name="_Toc1753250099"/>
      <w:r>
        <w:t>4.3</w:t>
      </w:r>
      <w:r>
        <w:rPr>
          <w:rFonts w:hint="eastAsia"/>
        </w:rPr>
        <w:t>供包通信转换系统与供包台</w:t>
      </w:r>
      <w:r>
        <w:t>485</w:t>
      </w:r>
      <w:r>
        <w:rPr>
          <w:rFonts w:hint="eastAsia"/>
        </w:rPr>
        <w:t>通信信息命令</w:t>
      </w:r>
      <w:bookmarkEnd w:id="53"/>
    </w:p>
    <w:p>
      <w:pPr>
        <w:spacing w:after="60"/>
        <w:ind w:firstLine="480"/>
      </w:pPr>
      <w:r>
        <w:rPr>
          <w:rFonts w:hint="eastAsia"/>
        </w:rPr>
        <w:t>（</w:t>
      </w:r>
      <w:r>
        <w:t>1</w:t>
      </w:r>
      <w:r>
        <w:rPr>
          <w:rFonts w:hint="eastAsia"/>
        </w:rPr>
        <w:t>）发送时间</w:t>
      </w:r>
    </w:p>
    <w:p>
      <w:pPr>
        <w:spacing w:after="60"/>
        <w:ind w:firstLine="480"/>
      </w:pPr>
      <w:r>
        <w:t>PTC</w:t>
      </w:r>
      <w:r>
        <w:rPr>
          <w:rFonts w:hint="eastAsia"/>
        </w:rPr>
        <w:t>接收到</w:t>
      </w:r>
      <w:r>
        <w:t>WCS</w:t>
      </w:r>
      <w:r>
        <w:rPr>
          <w:rFonts w:hint="eastAsia"/>
        </w:rPr>
        <w:t>发送的待上料命令（</w:t>
      </w:r>
      <w:r>
        <w:t>0x1320</w:t>
      </w:r>
      <w:r>
        <w:rPr>
          <w:rFonts w:hint="eastAsia"/>
        </w:rPr>
        <w:t>）后立即转发。发送方为</w:t>
      </w:r>
      <w:r>
        <w:t>PTC</w:t>
      </w:r>
      <w:r>
        <w:rPr>
          <w:rFonts w:hint="eastAsia"/>
        </w:rPr>
        <w:t>，接收方为供包台。</w:t>
      </w:r>
    </w:p>
    <w:p>
      <w:pPr>
        <w:spacing w:after="60"/>
        <w:ind w:firstLine="480"/>
      </w:pPr>
      <w:r>
        <w:rPr>
          <w:rFonts w:hint="eastAsia"/>
        </w:rPr>
        <w:t>（</w:t>
      </w:r>
      <w:r>
        <w:t>2</w:t>
      </w:r>
      <w:r>
        <w:rPr>
          <w:rFonts w:hint="eastAsia"/>
        </w:rPr>
        <w:t>）数据帧格式</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int8</w:t>
      </w:r>
      <w:r>
        <w:rPr>
          <w:kern w:val="0"/>
        </w:rPr>
        <w:tab/>
      </w:r>
      <w:r>
        <w:rPr>
          <w:kern w:val="0"/>
        </w:rPr>
        <w:t xml:space="preserve">  head;            //</w:t>
      </w:r>
      <w:r>
        <w:rPr>
          <w:rFonts w:hint="eastAsia"/>
          <w:kern w:val="0"/>
        </w:rPr>
        <w:t>帧头</w:t>
      </w:r>
    </w:p>
    <w:p>
      <w:pPr>
        <w:spacing w:after="60"/>
        <w:ind w:firstLine="897" w:firstLineChars="374"/>
        <w:rPr>
          <w:kern w:val="0"/>
        </w:rPr>
      </w:pPr>
      <w:r>
        <w:rPr>
          <w:kern w:val="0"/>
        </w:rPr>
        <w:t>Uint16  load_car_num;     //</w:t>
      </w:r>
      <w:r>
        <w:rPr>
          <w:rFonts w:hint="eastAsia"/>
          <w:kern w:val="0"/>
        </w:rPr>
        <w:t>待上料小车号</w:t>
      </w:r>
    </w:p>
    <w:p>
      <w:pPr>
        <w:spacing w:after="60"/>
        <w:ind w:firstLine="897" w:firstLineChars="374"/>
      </w:pPr>
      <w:r>
        <w:rPr>
          <w:kern w:val="0"/>
        </w:rPr>
        <w:t xml:space="preserve">Uint8   load_car_state  </w:t>
      </w:r>
      <w:r>
        <w:t xml:space="preserve">   //0</w:t>
      </w:r>
      <w:r>
        <w:rPr>
          <w:rFonts w:hint="eastAsia"/>
        </w:rPr>
        <w:t>：不可上料</w:t>
      </w:r>
      <w:r>
        <w:t>1</w:t>
      </w:r>
      <w:r>
        <w:rPr>
          <w:rFonts w:hint="eastAsia"/>
        </w:rPr>
        <w:t>：可以上料。</w:t>
      </w:r>
    </w:p>
    <w:p>
      <w:pPr>
        <w:spacing w:after="60"/>
        <w:ind w:firstLine="897" w:firstLineChars="374"/>
        <w:rPr>
          <w:kern w:val="0"/>
        </w:rPr>
      </w:pPr>
      <w:r>
        <w:rPr>
          <w:kern w:val="0"/>
        </w:rPr>
        <w:t>Uint8   sum_check        //</w:t>
      </w:r>
      <w:r>
        <w:rPr>
          <w:rFonts w:hint="eastAsia"/>
          <w:kern w:val="0"/>
        </w:rPr>
        <w:t>异或校验</w:t>
      </w:r>
    </w:p>
    <w:p>
      <w:pPr>
        <w:spacing w:after="60"/>
        <w:ind w:firstLine="480"/>
        <w:rPr>
          <w:kern w:val="0"/>
        </w:rPr>
      </w:pPr>
      <w:r>
        <w:rPr>
          <w:kern w:val="0"/>
        </w:rPr>
        <w:t>} sPTC2LoadSystem_CMD_Data;</w:t>
      </w:r>
    </w:p>
    <w:p>
      <w:pPr>
        <w:spacing w:after="60"/>
        <w:ind w:firstLine="400"/>
        <w:rPr>
          <w:rFonts w:ascii="Consolas" w:hAnsi="Consolas" w:cs="Consolas"/>
          <w:kern w:val="0"/>
          <w:sz w:val="20"/>
          <w:szCs w:val="20"/>
        </w:rPr>
      </w:pPr>
      <w:r>
        <w:rPr>
          <w:rFonts w:hint="eastAsia" w:ascii="Consolas" w:hAnsi="Consolas" w:cs="Consolas"/>
          <w:kern w:val="0"/>
          <w:sz w:val="20"/>
          <w:szCs w:val="20"/>
        </w:rPr>
        <w:t>（</w:t>
      </w:r>
      <w:r>
        <w:rPr>
          <w:rFonts w:ascii="Consolas" w:hAnsi="Consolas" w:cs="Consolas"/>
          <w:kern w:val="0"/>
          <w:sz w:val="20"/>
          <w:szCs w:val="20"/>
        </w:rPr>
        <w:t>3</w:t>
      </w:r>
      <w:r>
        <w:rPr>
          <w:rFonts w:hint="eastAsia" w:ascii="Consolas" w:hAnsi="Consolas" w:cs="Consolas"/>
          <w:kern w:val="0"/>
          <w:sz w:val="20"/>
          <w:szCs w:val="20"/>
        </w:rPr>
        <w:t>）命令说明</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2410"/>
        <w:gridCol w:w="3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szCs w:val="22"/>
              </w:rPr>
            </w:pPr>
            <w:r>
              <w:rPr>
                <w:rFonts w:hint="eastAsia"/>
              </w:rPr>
              <w:t>变量类型</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head</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0xA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load_car_num</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待上料小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load_car_state</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0</w:t>
            </w:r>
            <w:r>
              <w:rPr>
                <w:rFonts w:hint="eastAsia"/>
              </w:rPr>
              <w:t>：不可上料</w:t>
            </w:r>
            <w:r>
              <w:rPr>
                <w:rFonts w:hint="default"/>
              </w:rPr>
              <w:t>1</w:t>
            </w:r>
            <w:r>
              <w:rPr>
                <w:rFonts w:hint="eastAsia"/>
              </w:rPr>
              <w:t>：可以上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um_check</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异或校验</w:t>
            </w:r>
            <w:r>
              <w:rPr>
                <w:rFonts w:hint="default"/>
              </w:rPr>
              <w:t>(sum_check</w:t>
            </w:r>
            <w:r>
              <w:rPr>
                <w:rFonts w:hint="eastAsia"/>
              </w:rPr>
              <w:t>之前所有字节异或</w:t>
            </w:r>
            <w:r>
              <w:rPr>
                <w:rFonts w:hint="default"/>
              </w:rPr>
              <w:t>)</w:t>
            </w:r>
          </w:p>
        </w:tc>
      </w:tr>
    </w:tbl>
    <w:p>
      <w:pPr>
        <w:spacing w:after="60"/>
        <w:ind w:firstLine="480"/>
      </w:pPr>
      <w:r>
        <w:rPr>
          <w:rFonts w:hint="eastAsia"/>
        </w:rPr>
        <w:t>（</w:t>
      </w:r>
      <w:r>
        <w:t>4</w:t>
      </w:r>
      <w:r>
        <w:rPr>
          <w:rFonts w:hint="eastAsia"/>
        </w:rPr>
        <w:t>）应答帧格式</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int8</w:t>
      </w:r>
      <w:r>
        <w:rPr>
          <w:kern w:val="0"/>
        </w:rPr>
        <w:tab/>
      </w:r>
      <w:r>
        <w:rPr>
          <w:kern w:val="0"/>
        </w:rPr>
        <w:t xml:space="preserve"> head;            //</w:t>
      </w:r>
      <w:r>
        <w:rPr>
          <w:rFonts w:hint="eastAsia"/>
          <w:kern w:val="0"/>
        </w:rPr>
        <w:t>帧头</w:t>
      </w:r>
    </w:p>
    <w:p>
      <w:pPr>
        <w:spacing w:after="60"/>
        <w:ind w:firstLine="897" w:firstLineChars="374"/>
        <w:rPr>
          <w:kern w:val="0"/>
        </w:rPr>
      </w:pPr>
      <w:r>
        <w:rPr>
          <w:kern w:val="0"/>
        </w:rPr>
        <w:t>uint16  load_car_num;     //</w:t>
      </w:r>
      <w:r>
        <w:rPr>
          <w:rFonts w:hint="eastAsia"/>
          <w:kern w:val="0"/>
        </w:rPr>
        <w:t>待上料小车号</w:t>
      </w:r>
    </w:p>
    <w:p>
      <w:pPr>
        <w:spacing w:after="60"/>
        <w:ind w:firstLine="897" w:firstLineChars="374"/>
        <w:rPr>
          <w:kern w:val="0"/>
        </w:rPr>
      </w:pPr>
      <w:r>
        <w:rPr>
          <w:kern w:val="0"/>
        </w:rPr>
        <w:t>uint16  pack_position;     //</w:t>
      </w:r>
      <w:r>
        <w:rPr>
          <w:rFonts w:hint="eastAsia"/>
          <w:kern w:val="0"/>
        </w:rPr>
        <w:t>包裹中心离短边侧的距离</w:t>
      </w:r>
      <w:r>
        <w:rPr>
          <w:kern w:val="0"/>
        </w:rPr>
        <w:t>(</w:t>
      </w:r>
      <w:r>
        <w:rPr>
          <w:rFonts w:hint="eastAsia"/>
          <w:kern w:val="0"/>
        </w:rPr>
        <w:t>单位：</w:t>
      </w:r>
      <w:r>
        <w:rPr>
          <w:kern w:val="0"/>
        </w:rPr>
        <w:t>mm)</w:t>
      </w:r>
    </w:p>
    <w:p>
      <w:pPr>
        <w:spacing w:after="60"/>
        <w:ind w:firstLine="897" w:firstLineChars="374"/>
        <w:rPr>
          <w:kern w:val="0"/>
        </w:rPr>
      </w:pPr>
      <w:r>
        <w:rPr>
          <w:kern w:val="0"/>
        </w:rPr>
        <w:t>uint16  pack_length;      //</w:t>
      </w:r>
      <w:r>
        <w:rPr>
          <w:rFonts w:hint="eastAsia"/>
          <w:kern w:val="0"/>
        </w:rPr>
        <w:t>包裹长度</w:t>
      </w:r>
      <w:r>
        <w:rPr>
          <w:kern w:val="0"/>
        </w:rPr>
        <w:t>(</w:t>
      </w:r>
      <w:r>
        <w:rPr>
          <w:rFonts w:hint="eastAsia"/>
          <w:kern w:val="0"/>
        </w:rPr>
        <w:t>单位：</w:t>
      </w:r>
      <w:r>
        <w:rPr>
          <w:kern w:val="0"/>
        </w:rPr>
        <w:t>mm)</w:t>
      </w:r>
      <w:r>
        <w:rPr>
          <w:rFonts w:hint="eastAsia"/>
          <w:kern w:val="0"/>
        </w:rPr>
        <w:t>，</w:t>
      </w:r>
      <w:r>
        <w:rPr>
          <w:kern w:val="0"/>
        </w:rPr>
        <w:t>0</w:t>
      </w:r>
      <w:r>
        <w:rPr>
          <w:rFonts w:hint="eastAsia"/>
          <w:kern w:val="0"/>
        </w:rPr>
        <w:t>表示无包裹</w:t>
      </w:r>
    </w:p>
    <w:p>
      <w:pPr>
        <w:spacing w:after="60"/>
        <w:ind w:firstLine="897" w:firstLineChars="374"/>
        <w:rPr>
          <w:kern w:val="0"/>
        </w:rPr>
      </w:pPr>
      <w:r>
        <w:rPr>
          <w:kern w:val="0"/>
        </w:rPr>
        <w:t>uint16  pack_width;       //</w:t>
      </w:r>
      <w:r>
        <w:rPr>
          <w:rFonts w:hint="eastAsia"/>
          <w:kern w:val="0"/>
        </w:rPr>
        <w:t>包裹宽度</w:t>
      </w:r>
      <w:r>
        <w:rPr>
          <w:kern w:val="0"/>
        </w:rPr>
        <w:t>(</w:t>
      </w:r>
      <w:r>
        <w:rPr>
          <w:rFonts w:hint="eastAsia"/>
          <w:kern w:val="0"/>
        </w:rPr>
        <w:t>单位：</w:t>
      </w:r>
      <w:r>
        <w:rPr>
          <w:kern w:val="0"/>
        </w:rPr>
        <w:t>mm)</w:t>
      </w:r>
    </w:p>
    <w:p>
      <w:pPr>
        <w:spacing w:after="60"/>
        <w:ind w:firstLine="897" w:firstLineChars="374"/>
        <w:rPr>
          <w:kern w:val="0"/>
        </w:rPr>
      </w:pPr>
      <w:r>
        <w:rPr>
          <w:kern w:val="0"/>
        </w:rPr>
        <w:t>uint16  pack_height;       //</w:t>
      </w:r>
      <w:r>
        <w:rPr>
          <w:rFonts w:hint="eastAsia"/>
          <w:kern w:val="0"/>
        </w:rPr>
        <w:t>包裹高度</w:t>
      </w:r>
      <w:r>
        <w:rPr>
          <w:kern w:val="0"/>
        </w:rPr>
        <w:t>(</w:t>
      </w:r>
      <w:r>
        <w:rPr>
          <w:rFonts w:hint="eastAsia"/>
          <w:kern w:val="0"/>
        </w:rPr>
        <w:t>单位：</w:t>
      </w:r>
      <w:r>
        <w:rPr>
          <w:kern w:val="0"/>
        </w:rPr>
        <w:t>mm)</w:t>
      </w:r>
    </w:p>
    <w:p>
      <w:pPr>
        <w:spacing w:after="60"/>
        <w:ind w:firstLine="897" w:firstLineChars="374"/>
      </w:pPr>
      <w:r>
        <w:rPr>
          <w:kern w:val="0"/>
        </w:rPr>
        <w:t>uint32  pack_weight;      //</w:t>
      </w:r>
      <w:r>
        <w:rPr>
          <w:rFonts w:hint="eastAsia"/>
          <w:kern w:val="0"/>
        </w:rPr>
        <w:t>包裹重量</w:t>
      </w:r>
      <w:r>
        <w:rPr>
          <w:kern w:val="0"/>
        </w:rPr>
        <w:t>(</w:t>
      </w:r>
      <w:r>
        <w:rPr>
          <w:rFonts w:hint="eastAsia"/>
          <w:kern w:val="0"/>
        </w:rPr>
        <w:t>单位：</w:t>
      </w:r>
      <w:r>
        <w:rPr>
          <w:kern w:val="0"/>
        </w:rPr>
        <w:t>g)</w:t>
      </w:r>
    </w:p>
    <w:p>
      <w:pPr>
        <w:spacing w:after="60"/>
        <w:ind w:firstLine="897" w:firstLineChars="374"/>
        <w:rPr>
          <w:kern w:val="0"/>
        </w:rPr>
      </w:pPr>
      <w:r>
        <w:rPr>
          <w:kern w:val="0"/>
        </w:rPr>
        <w:t>uint8   sum_check        //</w:t>
      </w:r>
      <w:r>
        <w:rPr>
          <w:rFonts w:hint="eastAsia"/>
          <w:kern w:val="0"/>
        </w:rPr>
        <w:t>异或校验</w:t>
      </w:r>
    </w:p>
    <w:p>
      <w:pPr>
        <w:spacing w:after="60"/>
        <w:ind w:firstLine="480"/>
      </w:pPr>
      <w:r>
        <w:rPr>
          <w:kern w:val="0"/>
        </w:rPr>
        <w:t>} sLoadSystem2PTC_CMD_Data;</w:t>
      </w:r>
    </w:p>
    <w:p>
      <w:pPr>
        <w:spacing w:after="60"/>
        <w:ind w:firstLine="480"/>
      </w:pPr>
      <w:r>
        <w:rPr>
          <w:rFonts w:hint="eastAsia"/>
        </w:rPr>
        <w:t>（</w:t>
      </w:r>
      <w:r>
        <w:t>5</w:t>
      </w:r>
      <w:r>
        <w:rPr>
          <w:rFonts w:hint="eastAsia"/>
        </w:rPr>
        <w:t>）</w:t>
      </w:r>
      <w:r>
        <w:rPr>
          <w:rFonts w:hint="eastAsia" w:ascii="Consolas" w:hAnsi="Consolas" w:cs="Consolas"/>
          <w:kern w:val="0"/>
          <w:sz w:val="20"/>
          <w:szCs w:val="20"/>
        </w:rPr>
        <w:t>命令说明</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2410"/>
        <w:gridCol w:w="3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head</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0x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load_car_num</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待上料小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ack_position</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包裹中心离短边侧的距离</w:t>
            </w:r>
            <w:r>
              <w:rPr>
                <w:rFonts w:hint="default"/>
                <w:lang w:eastAsia="zh-CN"/>
              </w:rPr>
              <w:t>(</w:t>
            </w:r>
            <w:r>
              <w:rPr>
                <w:rFonts w:hint="eastAsia"/>
                <w:lang w:eastAsia="zh-CN"/>
              </w:rPr>
              <w:t>单位：</w:t>
            </w:r>
            <w:r>
              <w:rPr>
                <w:rFonts w:hint="default"/>
                <w:lang w:eastAsia="zh-CN"/>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ack_length</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包裹长度</w:t>
            </w:r>
            <w:r>
              <w:rPr>
                <w:rFonts w:hint="default"/>
                <w:lang w:eastAsia="zh-CN"/>
              </w:rPr>
              <w:t>(</w:t>
            </w:r>
            <w:r>
              <w:rPr>
                <w:rFonts w:hint="eastAsia"/>
                <w:lang w:eastAsia="zh-CN"/>
              </w:rPr>
              <w:t>单位：</w:t>
            </w:r>
            <w:r>
              <w:rPr>
                <w:rFonts w:hint="default"/>
                <w:lang w:eastAsia="zh-CN"/>
              </w:rPr>
              <w:t>mm)</w:t>
            </w:r>
            <w:r>
              <w:rPr>
                <w:rFonts w:hint="eastAsia"/>
                <w:lang w:eastAsia="zh-CN"/>
              </w:rPr>
              <w:t>，</w:t>
            </w:r>
            <w:r>
              <w:rPr>
                <w:rFonts w:hint="default"/>
                <w:lang w:eastAsia="zh-CN"/>
              </w:rPr>
              <w:t>0</w:t>
            </w:r>
            <w:r>
              <w:rPr>
                <w:rFonts w:hint="eastAsia"/>
                <w:lang w:eastAsia="zh-CN"/>
              </w:rPr>
              <w:t>表示无包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ack_width</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包裹宽度</w:t>
            </w:r>
            <w:r>
              <w:rPr>
                <w:rFonts w:hint="default"/>
              </w:rPr>
              <w:t>(</w:t>
            </w:r>
            <w:r>
              <w:rPr>
                <w:rFonts w:hint="eastAsia"/>
              </w:rPr>
              <w:t>单位：</w:t>
            </w:r>
            <w:r>
              <w:rPr>
                <w:rFonts w:hint="default"/>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ack_height</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包裹高度</w:t>
            </w:r>
            <w:r>
              <w:rPr>
                <w:rFonts w:hint="default"/>
              </w:rPr>
              <w:t>(</w:t>
            </w:r>
            <w:r>
              <w:rPr>
                <w:rFonts w:hint="eastAsia"/>
              </w:rPr>
              <w:t>单位：</w:t>
            </w:r>
            <w:r>
              <w:rPr>
                <w:rFonts w:hint="default"/>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32</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ack_weight</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包裹重量</w:t>
            </w:r>
            <w:r>
              <w:rPr>
                <w:rFonts w:hint="default"/>
              </w:rPr>
              <w:t>(</w:t>
            </w:r>
            <w:r>
              <w:rPr>
                <w:rFonts w:hint="eastAsia"/>
              </w:rPr>
              <w:t>单位：</w:t>
            </w:r>
            <w:r>
              <w:rPr>
                <w:rFonts w:hint="default"/>
              </w:rPr>
              <w:t>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25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410"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um_check</w:t>
            </w:r>
          </w:p>
        </w:tc>
        <w:tc>
          <w:tcPr>
            <w:tcW w:w="359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异或校验</w:t>
            </w:r>
            <w:r>
              <w:rPr>
                <w:rFonts w:hint="default"/>
              </w:rPr>
              <w:t>(sum_check</w:t>
            </w:r>
            <w:r>
              <w:rPr>
                <w:rFonts w:hint="eastAsia"/>
              </w:rPr>
              <w:t>之前所有字节异或</w:t>
            </w:r>
            <w:r>
              <w:rPr>
                <w:rFonts w:hint="default"/>
              </w:rPr>
              <w:t>)</w:t>
            </w:r>
          </w:p>
        </w:tc>
      </w:tr>
    </w:tbl>
    <w:p>
      <w:pPr>
        <w:spacing w:after="60"/>
        <w:ind w:firstLine="480"/>
      </w:pPr>
    </w:p>
    <w:p>
      <w:pPr>
        <w:pStyle w:val="2"/>
        <w:spacing w:after="60"/>
        <w:ind w:firstLine="560"/>
      </w:pPr>
      <w:r>
        <w:br w:type="page"/>
      </w:r>
    </w:p>
    <w:p>
      <w:pPr>
        <w:pStyle w:val="4"/>
        <w:numPr>
          <w:ilvl w:val="0"/>
          <w:numId w:val="0"/>
        </w:numPr>
        <w:spacing w:before="120" w:after="60"/>
      </w:pPr>
      <w:bookmarkStart w:id="54" w:name="_Toc89312418"/>
      <w:r>
        <w:rPr>
          <w:rFonts w:hint="eastAsia"/>
        </w:rPr>
        <w:t>5下料口</w:t>
      </w:r>
      <w:r>
        <w:t>IO</w:t>
      </w:r>
      <w:r>
        <w:rPr>
          <w:rFonts w:hint="eastAsia"/>
        </w:rPr>
        <w:t>控制系统与</w:t>
      </w:r>
      <w:r>
        <w:t>WCS</w:t>
      </w:r>
      <w:r>
        <w:rPr>
          <w:rFonts w:hint="eastAsia"/>
        </w:rPr>
        <w:t>通讯命令详解</w:t>
      </w:r>
      <w:bookmarkEnd w:id="54"/>
    </w:p>
    <w:p>
      <w:pPr>
        <w:pStyle w:val="5"/>
        <w:spacing w:before="60" w:after="60"/>
      </w:pPr>
      <w:bookmarkStart w:id="55" w:name="_Toc1655413934"/>
      <w:r>
        <w:t>5.1</w:t>
      </w:r>
      <w:r>
        <w:rPr>
          <w:rFonts w:hint="eastAsia"/>
        </w:rPr>
        <w:t>下料口按键实时状态</w:t>
      </w:r>
      <w:bookmarkEnd w:id="55"/>
    </w:p>
    <w:p>
      <w:pPr>
        <w:spacing w:after="60"/>
        <w:ind w:firstLine="480"/>
      </w:pPr>
      <w:r>
        <w:rPr>
          <w:rFonts w:hint="eastAsia"/>
        </w:rPr>
        <w:t>（</w:t>
      </w:r>
      <w:r>
        <w:t>1</w:t>
      </w:r>
      <w:r>
        <w:rPr>
          <w:rFonts w:hint="eastAsia"/>
        </w:rPr>
        <w:t>）发送时间</w:t>
      </w:r>
    </w:p>
    <w:p>
      <w:pPr>
        <w:spacing w:after="60"/>
        <w:ind w:firstLine="480"/>
      </w:pPr>
      <w:r>
        <w:rPr>
          <w:rFonts w:hint="eastAsia"/>
        </w:rPr>
        <w:t>下料口系统每隔</w:t>
      </w:r>
      <w:r>
        <w:t>500</w:t>
      </w:r>
      <w:r>
        <w:rPr>
          <w:rFonts w:hint="eastAsia"/>
        </w:rPr>
        <w:t>毫秒发送所有下料口的状态信息，发送方为下料口系统。</w:t>
      </w:r>
    </w:p>
    <w:p>
      <w:pPr>
        <w:spacing w:after="60"/>
        <w:ind w:firstLine="480"/>
      </w:pPr>
      <w:r>
        <w:rPr>
          <w:rFonts w:hint="eastAsia"/>
        </w:rPr>
        <w:t>（</w:t>
      </w:r>
      <w:r>
        <w:t>2</w:t>
      </w:r>
      <w:r>
        <w:rPr>
          <w:rFonts w:hint="eastAsia"/>
        </w:rPr>
        <w:t>）发送帧命令：</w:t>
      </w:r>
      <w:r>
        <w:t>0x1402</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pPr>
      <w:r>
        <w:t>uint16</w:t>
      </w:r>
      <w:r>
        <w:tab/>
      </w:r>
      <w:r>
        <w:t>close_addr_num;</w:t>
      </w:r>
    </w:p>
    <w:p>
      <w:pPr>
        <w:spacing w:after="60"/>
        <w:ind w:firstLine="897" w:firstLineChars="374"/>
      </w:pPr>
      <w:r>
        <w:t>uint16</w:t>
      </w:r>
      <w:r>
        <w:tab/>
      </w:r>
      <w:r>
        <w:t>close_addr[close_addr_num];</w:t>
      </w:r>
    </w:p>
    <w:p>
      <w:pPr>
        <w:spacing w:after="60"/>
        <w:ind w:firstLine="897" w:firstLineChars="374"/>
      </w:pPr>
      <w:r>
        <w:t>uint16</w:t>
      </w:r>
      <w:r>
        <w:tab/>
      </w:r>
      <w:r>
        <w:t>full_addr_num;</w:t>
      </w:r>
    </w:p>
    <w:p>
      <w:pPr>
        <w:spacing w:after="60"/>
        <w:ind w:firstLine="897" w:firstLineChars="374"/>
      </w:pPr>
      <w:r>
        <w:t>uint16</w:t>
      </w:r>
      <w:r>
        <w:tab/>
      </w:r>
      <w:r>
        <w:t>full_addr[full_addr_num];</w:t>
      </w:r>
    </w:p>
    <w:p>
      <w:pPr>
        <w:spacing w:after="60"/>
        <w:ind w:firstLine="897" w:firstLineChars="374"/>
      </w:pPr>
      <w:r>
        <w:t>uint16</w:t>
      </w:r>
      <w:r>
        <w:tab/>
      </w:r>
      <w:r>
        <w:t>block_addr_num;</w:t>
      </w:r>
    </w:p>
    <w:p>
      <w:pPr>
        <w:spacing w:after="60"/>
        <w:ind w:firstLine="897" w:firstLineChars="374"/>
      </w:pPr>
      <w:r>
        <w:t>uint16</w:t>
      </w:r>
      <w:r>
        <w:tab/>
      </w:r>
      <w:r>
        <w:t>block_addr[block_addr_num];</w:t>
      </w:r>
    </w:p>
    <w:p>
      <w:pPr>
        <w:spacing w:after="60"/>
        <w:ind w:firstLine="897" w:firstLineChars="374"/>
      </w:pPr>
      <w:r>
        <w:t>uint16</w:t>
      </w:r>
      <w:r>
        <w:tab/>
      </w:r>
      <w:r>
        <w:t>door_addr_num;</w:t>
      </w:r>
    </w:p>
    <w:p>
      <w:pPr>
        <w:spacing w:after="60"/>
        <w:ind w:firstLine="897" w:firstLineChars="374"/>
      </w:pPr>
      <w:r>
        <w:t>uint16</w:t>
      </w:r>
      <w:r>
        <w:tab/>
      </w:r>
      <w:r>
        <w:t>door_addr[door_addr_num];</w:t>
      </w:r>
    </w:p>
    <w:p>
      <w:pPr>
        <w:spacing w:after="60"/>
        <w:ind w:firstLine="897" w:firstLineChars="374"/>
      </w:pPr>
      <w:r>
        <w:t>uint16  Pause_addr_num</w:t>
      </w:r>
      <w:r>
        <w:rPr>
          <w:rFonts w:hint="eastAsia"/>
        </w:rPr>
        <w:t>；</w:t>
      </w:r>
    </w:p>
    <w:p>
      <w:pPr>
        <w:spacing w:after="60"/>
        <w:ind w:firstLine="897" w:firstLineChars="374"/>
      </w:pPr>
      <w:r>
        <w:t>uint16  Pause_addr[Pause_addr_num];</w:t>
      </w:r>
    </w:p>
    <w:p>
      <w:pPr>
        <w:spacing w:after="60"/>
        <w:ind w:firstLine="480"/>
      </w:pPr>
      <w:r>
        <w:t>}sIOCtrl2WCS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9"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ose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关闭的格口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ose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关闭的格口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ull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满袋的格口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full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满袋的格口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block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卡包的组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block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卡包组的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door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门关上的格口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door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门关上的格口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ause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暂停的格口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ause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暂停的格口地址</w:t>
            </w:r>
          </w:p>
        </w:tc>
      </w:tr>
    </w:tbl>
    <w:p>
      <w:pPr>
        <w:spacing w:after="60"/>
        <w:ind w:firstLine="480"/>
      </w:pPr>
      <w:r>
        <w:rPr>
          <w:rFonts w:hint="eastAsia"/>
        </w:rPr>
        <w:t>（</w:t>
      </w:r>
      <w:r>
        <w:t>4</w:t>
      </w:r>
      <w:r>
        <w:rPr>
          <w:rFonts w:hint="eastAsia"/>
        </w:rPr>
        <w:t>）应答帧命令：</w:t>
      </w:r>
      <w:r>
        <w:t>0x9402</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pPr>
      <w:r>
        <w:t>} sIOCtrl2WCS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pPr>
      <w:bookmarkStart w:id="56" w:name="_Toc2045116614"/>
      <w:r>
        <w:t>5.2</w:t>
      </w:r>
      <w:r>
        <w:rPr>
          <w:rFonts w:hint="eastAsia"/>
        </w:rPr>
        <w:t>下料口上线命令</w:t>
      </w:r>
      <w:bookmarkEnd w:id="56"/>
    </w:p>
    <w:p>
      <w:pPr>
        <w:spacing w:after="60"/>
        <w:ind w:firstLine="480"/>
      </w:pPr>
      <w:r>
        <w:rPr>
          <w:rFonts w:hint="eastAsia"/>
        </w:rPr>
        <w:t>（</w:t>
      </w:r>
      <w:r>
        <w:t>1</w:t>
      </w:r>
      <w:r>
        <w:rPr>
          <w:rFonts w:hint="eastAsia"/>
        </w:rPr>
        <w:t>）发送时间</w:t>
      </w:r>
    </w:p>
    <w:p>
      <w:pPr>
        <w:spacing w:after="60"/>
        <w:ind w:firstLine="480"/>
      </w:pPr>
      <w:r>
        <w:rPr>
          <w:rFonts w:hint="eastAsia"/>
        </w:rPr>
        <w:t>下料口系统与</w:t>
      </w:r>
      <w:r>
        <w:t>WCS</w:t>
      </w:r>
      <w:r>
        <w:rPr>
          <w:rFonts w:hint="eastAsia"/>
        </w:rPr>
        <w:t>每次建立连接成功后发送，发送方为下料口系统，</w:t>
      </w:r>
      <w:r>
        <w:t>WCS</w:t>
      </w:r>
      <w:r>
        <w:rPr>
          <w:rFonts w:hint="eastAsia"/>
        </w:rPr>
        <w:t>接收到后，要把下料口控制器的数量发送给下料口系统。</w:t>
      </w:r>
    </w:p>
    <w:p>
      <w:pPr>
        <w:spacing w:after="60"/>
        <w:ind w:firstLine="480"/>
      </w:pPr>
      <w:r>
        <w:rPr>
          <w:rFonts w:hint="eastAsia"/>
        </w:rPr>
        <w:t>（</w:t>
      </w:r>
      <w:r>
        <w:t>2</w:t>
      </w:r>
      <w:r>
        <w:rPr>
          <w:rFonts w:hint="eastAsia"/>
        </w:rPr>
        <w:t>）发送帧命令：</w:t>
      </w:r>
      <w:r>
        <w:t>0x1403</w:t>
      </w:r>
    </w:p>
    <w:p>
      <w:pPr>
        <w:spacing w:after="60"/>
        <w:ind w:firstLine="480"/>
      </w:pPr>
      <w:r>
        <w:rPr>
          <w:rFonts w:hint="eastAsia"/>
        </w:rPr>
        <w:t>（</w:t>
      </w:r>
      <w:r>
        <w:t>3</w:t>
      </w:r>
      <w:r>
        <w:rPr>
          <w:rFonts w:hint="eastAsia"/>
        </w:rPr>
        <w:t>）数据格式定义</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t>uint8</w:t>
      </w:r>
      <w:r>
        <w:rPr>
          <w:kern w:val="0"/>
        </w:rPr>
        <w:t xml:space="preserve"> cmd[11];</w:t>
      </w:r>
    </w:p>
    <w:p>
      <w:pPr>
        <w:spacing w:after="60"/>
        <w:ind w:firstLine="480"/>
        <w:rPr>
          <w:kern w:val="0"/>
        </w:rPr>
      </w:pPr>
      <w:r>
        <w:rPr>
          <w:kern w:val="0"/>
        </w:rPr>
        <w:t>} sIoCtrl2WCS_online 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szCs w:val="22"/>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spacing w:after="60"/>
        <w:ind w:firstLine="480"/>
        <w:rPr>
          <w:sz w:val="21"/>
          <w:szCs w:val="22"/>
        </w:rPr>
      </w:pPr>
      <w:r>
        <w:rPr>
          <w:rFonts w:hint="eastAsia"/>
        </w:rPr>
        <w:t>（</w:t>
      </w:r>
      <w:r>
        <w:t>4</w:t>
      </w:r>
      <w:r>
        <w:rPr>
          <w:rFonts w:hint="eastAsia"/>
        </w:rPr>
        <w:t>）应答帧命令：</w:t>
      </w:r>
      <w:r>
        <w:t>0x9403</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int8 char cmd[11];</w:t>
      </w:r>
    </w:p>
    <w:p>
      <w:pPr>
        <w:spacing w:after="60"/>
        <w:ind w:firstLine="897" w:firstLineChars="374"/>
      </w:pPr>
      <w:r>
        <w:t>uint16</w:t>
      </w:r>
      <w:r>
        <w:tab/>
      </w:r>
      <w:r>
        <w:t>ioCtrl_num;</w:t>
      </w:r>
    </w:p>
    <w:p>
      <w:pPr>
        <w:spacing w:after="60"/>
        <w:ind w:firstLine="480"/>
        <w:rPr>
          <w:kern w:val="0"/>
        </w:rPr>
      </w:pPr>
      <w:r>
        <w:rPr>
          <w:kern w:val="0"/>
        </w:rPr>
        <w:t>} sIoCtrl2WCS_online 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szCs w:val="22"/>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Ctrl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下料口控制板的个数</w:t>
            </w:r>
          </w:p>
        </w:tc>
      </w:tr>
    </w:tbl>
    <w:p>
      <w:pPr>
        <w:pStyle w:val="5"/>
        <w:spacing w:before="60" w:after="60"/>
      </w:pPr>
      <w:bookmarkStart w:id="57" w:name="_Toc816348422"/>
      <w:r>
        <w:t xml:space="preserve">5.3 </w:t>
      </w:r>
      <w:r>
        <w:rPr>
          <w:rFonts w:hint="eastAsia"/>
        </w:rPr>
        <w:t>下料口打印命令</w:t>
      </w:r>
      <w:bookmarkEnd w:id="57"/>
    </w:p>
    <w:p>
      <w:pPr>
        <w:spacing w:after="60"/>
        <w:ind w:firstLine="480"/>
      </w:pPr>
      <w:r>
        <w:rPr>
          <w:rFonts w:hint="eastAsia"/>
        </w:rPr>
        <w:t>（</w:t>
      </w:r>
      <w:r>
        <w:t>1</w:t>
      </w:r>
      <w:r>
        <w:rPr>
          <w:rFonts w:hint="eastAsia"/>
        </w:rPr>
        <w:t>）发送时间</w:t>
      </w:r>
    </w:p>
    <w:p>
      <w:pPr>
        <w:spacing w:after="60"/>
        <w:ind w:firstLine="480"/>
      </w:pPr>
      <w:r>
        <w:t xml:space="preserve">    </w:t>
      </w:r>
      <w:r>
        <w:rPr>
          <w:rFonts w:hint="eastAsia"/>
        </w:rPr>
        <w:t>打印按钮触发时由下料口系统主动发送。</w:t>
      </w:r>
    </w:p>
    <w:p>
      <w:pPr>
        <w:spacing w:after="60"/>
        <w:ind w:firstLine="480"/>
      </w:pPr>
      <w:r>
        <w:rPr>
          <w:rFonts w:hint="eastAsia"/>
        </w:rPr>
        <w:t>（</w:t>
      </w:r>
      <w:r>
        <w:t>2</w:t>
      </w:r>
      <w:r>
        <w:rPr>
          <w:rFonts w:hint="eastAsia"/>
        </w:rPr>
        <w:t>）发送帧命令：</w:t>
      </w:r>
      <w:r>
        <w:t>0x1404</w:t>
      </w:r>
    </w:p>
    <w:p>
      <w:pPr>
        <w:spacing w:after="60"/>
        <w:ind w:firstLine="480"/>
      </w:pPr>
      <w:r>
        <w:rPr>
          <w:rFonts w:hint="eastAsia"/>
        </w:rPr>
        <w:t>（</w:t>
      </w:r>
      <w:r>
        <w:t>3</w:t>
      </w:r>
      <w:r>
        <w:rPr>
          <w:rFonts w:hint="eastAsia"/>
        </w:rPr>
        <w:t>）数据格式</w:t>
      </w:r>
    </w:p>
    <w:p>
      <w:pPr>
        <w:spacing w:after="60"/>
        <w:ind w:firstLine="480"/>
      </w:pPr>
      <w:r>
        <w:t>typedefstruct</w:t>
      </w:r>
    </w:p>
    <w:p>
      <w:pPr>
        <w:spacing w:after="60"/>
        <w:ind w:firstLine="480"/>
      </w:pPr>
      <w:r>
        <w:t xml:space="preserve"> {</w:t>
      </w:r>
    </w:p>
    <w:p>
      <w:pPr>
        <w:spacing w:after="60"/>
        <w:ind w:firstLine="897" w:firstLineChars="374"/>
      </w:pPr>
      <w:r>
        <w:t>uint8</w:t>
      </w:r>
      <w:r>
        <w:tab/>
      </w:r>
      <w:r>
        <w:t>cmd[11];</w:t>
      </w:r>
    </w:p>
    <w:p>
      <w:pPr>
        <w:spacing w:after="60"/>
        <w:ind w:firstLine="897" w:firstLineChars="374"/>
      </w:pPr>
      <w:r>
        <w:t>uint16</w:t>
      </w:r>
      <w:r>
        <w:tab/>
      </w:r>
      <w:r>
        <w:t>print_addr_num;</w:t>
      </w:r>
    </w:p>
    <w:p>
      <w:pPr>
        <w:spacing w:after="60"/>
        <w:ind w:firstLine="897" w:firstLineChars="374"/>
      </w:pPr>
      <w:r>
        <w:t>uint16</w:t>
      </w:r>
      <w:r>
        <w:tab/>
      </w:r>
      <w:r>
        <w:t>print_addr[print_addr_num];</w:t>
      </w:r>
    </w:p>
    <w:p>
      <w:pPr>
        <w:spacing w:after="60"/>
        <w:ind w:firstLine="480"/>
      </w:pPr>
      <w:r>
        <w:t>}sIOPrt2WCS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9"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rint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需打印的格口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rint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需打印的格口地址</w:t>
            </w:r>
          </w:p>
        </w:tc>
      </w:tr>
    </w:tbl>
    <w:p>
      <w:pPr>
        <w:spacing w:after="60"/>
        <w:ind w:firstLine="480"/>
      </w:pPr>
      <w:r>
        <w:rPr>
          <w:rFonts w:hint="eastAsia"/>
        </w:rPr>
        <w:t>（</w:t>
      </w:r>
      <w:r>
        <w:t>4</w:t>
      </w:r>
      <w:r>
        <w:rPr>
          <w:rFonts w:hint="eastAsia"/>
        </w:rPr>
        <w:t>）应答帧命令：</w:t>
      </w:r>
      <w:r>
        <w:t>0x9404</w:t>
      </w:r>
    </w:p>
    <w:p>
      <w:pPr>
        <w:spacing w:after="60"/>
        <w:ind w:firstLine="480"/>
      </w:pPr>
      <w:r>
        <w:rPr>
          <w:rFonts w:hint="eastAsia"/>
        </w:rPr>
        <w:t>（</w:t>
      </w:r>
      <w:r>
        <w:t>5</w:t>
      </w:r>
      <w:r>
        <w:rPr>
          <w:rFonts w:hint="eastAsia"/>
        </w:rPr>
        <w:t>）应答数据区</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pPr>
      <w:r>
        <w:t>uint16</w:t>
      </w:r>
      <w:r>
        <w:tab/>
      </w:r>
      <w:r>
        <w:t>print_addr_num;</w:t>
      </w:r>
    </w:p>
    <w:p>
      <w:pPr>
        <w:spacing w:after="60"/>
        <w:ind w:firstLine="897" w:firstLineChars="374"/>
      </w:pPr>
      <w:r>
        <w:t>uint16</w:t>
      </w:r>
      <w:r>
        <w:tab/>
      </w:r>
      <w:r>
        <w:t>print_addr[print_addr_num];</w:t>
      </w:r>
    </w:p>
    <w:p>
      <w:pPr>
        <w:spacing w:after="60"/>
        <w:ind w:firstLine="480"/>
      </w:pPr>
      <w:r>
        <w:t>}sIOPrt2WCS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9"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rint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打印完成的格口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rint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打印完成的格口地址</w:t>
            </w:r>
          </w:p>
        </w:tc>
      </w:tr>
    </w:tbl>
    <w:p>
      <w:pPr>
        <w:pStyle w:val="5"/>
        <w:spacing w:before="60" w:after="60"/>
      </w:pPr>
      <w:bookmarkStart w:id="58" w:name="_Toc1168762497"/>
      <w:r>
        <w:t>5.4 SCADA</w:t>
      </w:r>
      <w:r>
        <w:rPr>
          <w:rFonts w:hint="eastAsia"/>
        </w:rPr>
        <w:t>中关闭滑槽口</w:t>
      </w:r>
      <w:bookmarkEnd w:id="58"/>
    </w:p>
    <w:p>
      <w:pPr>
        <w:spacing w:after="60"/>
        <w:ind w:firstLine="480"/>
      </w:pPr>
      <w:r>
        <w:rPr>
          <w:rFonts w:hint="eastAsia"/>
        </w:rPr>
        <w:t>（</w:t>
      </w:r>
      <w:r>
        <w:t>1</w:t>
      </w:r>
      <w:r>
        <w:rPr>
          <w:rFonts w:hint="eastAsia"/>
        </w:rPr>
        <w:t>）发送时间</w:t>
      </w:r>
    </w:p>
    <w:p>
      <w:pPr>
        <w:spacing w:after="60"/>
        <w:ind w:firstLine="480"/>
      </w:pPr>
      <w:r>
        <w:rPr>
          <w:rFonts w:hint="eastAsia"/>
        </w:rPr>
        <w:t>用户在</w:t>
      </w:r>
      <w:r>
        <w:t>SCADA</w:t>
      </w:r>
      <w:r>
        <w:rPr>
          <w:rFonts w:hint="eastAsia"/>
        </w:rPr>
        <w:t>中关闭下料口后，</w:t>
      </w:r>
      <w:r>
        <w:t>WCS</w:t>
      </w:r>
      <w:r>
        <w:rPr>
          <w:rFonts w:hint="eastAsia"/>
        </w:rPr>
        <w:t>马上发送关闭命令给下料口系统。</w:t>
      </w:r>
    </w:p>
    <w:p>
      <w:pPr>
        <w:spacing w:after="60"/>
        <w:ind w:firstLine="480"/>
      </w:pPr>
      <w:r>
        <w:rPr>
          <w:rFonts w:hint="eastAsia"/>
        </w:rPr>
        <w:t>（</w:t>
      </w:r>
      <w:r>
        <w:t>2</w:t>
      </w:r>
      <w:r>
        <w:rPr>
          <w:rFonts w:hint="eastAsia"/>
        </w:rPr>
        <w:t>）发送帧命令：</w:t>
      </w:r>
      <w:r>
        <w:t>0x1405</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pPr>
      <w:r>
        <w:t>uint8</w:t>
      </w:r>
      <w:r>
        <w:tab/>
      </w:r>
      <w:r>
        <w:t>close_cmd;</w:t>
      </w:r>
    </w:p>
    <w:p>
      <w:pPr>
        <w:spacing w:after="60"/>
        <w:ind w:firstLine="897" w:firstLineChars="374"/>
      </w:pPr>
      <w:r>
        <w:t>uint16</w:t>
      </w:r>
      <w:r>
        <w:tab/>
      </w:r>
      <w:r>
        <w:t>close_addr_num;</w:t>
      </w:r>
    </w:p>
    <w:p>
      <w:pPr>
        <w:spacing w:after="60"/>
        <w:ind w:firstLine="897" w:firstLineChars="374"/>
      </w:pPr>
      <w:r>
        <w:t>uint16</w:t>
      </w:r>
      <w:r>
        <w:tab/>
      </w:r>
      <w:r>
        <w:t>close_addr[close_addr_num];</w:t>
      </w:r>
    </w:p>
    <w:p>
      <w:pPr>
        <w:spacing w:after="60"/>
        <w:ind w:firstLine="480"/>
      </w:pPr>
      <w:r>
        <w:t>}sWCS2IOCtrl_Close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9"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ose_cmd</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bidi="ar"/>
              </w:rPr>
              <w:t>关闭命令</w:t>
            </w:r>
            <w:r>
              <w:rPr>
                <w:rFonts w:hint="default"/>
                <w:lang w:eastAsia="zh-CN" w:bidi="ar"/>
              </w:rPr>
              <w:t>(0:</w:t>
            </w:r>
            <w:r>
              <w:rPr>
                <w:rFonts w:hint="eastAsia"/>
                <w:lang w:eastAsia="zh-CN" w:bidi="ar"/>
              </w:rPr>
              <w:t>关闭</w:t>
            </w:r>
            <w:r>
              <w:rPr>
                <w:rFonts w:hint="default"/>
                <w:lang w:eastAsia="zh-CN" w:bidi="ar"/>
              </w:rPr>
              <w:t xml:space="preserve">  1:</w:t>
            </w:r>
            <w:r>
              <w:rPr>
                <w:rFonts w:hint="eastAsia"/>
                <w:lang w:eastAsia="zh-CN" w:bidi="ar"/>
              </w:rPr>
              <w:t>打开</w:t>
            </w:r>
            <w:r>
              <w:rPr>
                <w:rFonts w:hint="default"/>
                <w:lang w:eastAsia="zh-CN" w:bidi="ar"/>
              </w:rPr>
              <w:t xml:space="preserve"> </w:t>
            </w:r>
            <w:r>
              <w:rPr>
                <w:rFonts w:hint="default"/>
                <w:color w:val="FF0000"/>
                <w:lang w:eastAsia="zh-CN" w:bidi="ar"/>
              </w:rPr>
              <w:t>2</w:t>
            </w:r>
            <w:r>
              <w:rPr>
                <w:rFonts w:hint="eastAsia"/>
                <w:color w:val="FF0000"/>
                <w:lang w:eastAsia="zh-CN" w:bidi="ar"/>
              </w:rPr>
              <w:t>：仅按钮灯闪烁</w:t>
            </w:r>
            <w:r>
              <w:rPr>
                <w:rFonts w:hint="default"/>
                <w:color w:val="FF0000"/>
                <w:lang w:eastAsia="zh-CN" w:bidi="ar"/>
                <w:woUserID w:val="1"/>
              </w:rPr>
              <w:t xml:space="preserve">  3：取消闪烁</w:t>
            </w:r>
            <w:r>
              <w:rPr>
                <w:rFonts w:hint="default"/>
                <w:color w:val="FF0000"/>
                <w:lang w:eastAsia="zh-CN" w:bidi="ar"/>
                <w:woUserID w:val="2"/>
              </w:rPr>
              <w:t xml:space="preserve"> 4:集包失败</w:t>
            </w:r>
            <w:r>
              <w:rPr>
                <w:rFonts w:hint="default"/>
                <w:lang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ose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w:t>
            </w:r>
            <w:r>
              <w:rPr>
                <w:rFonts w:hint="eastAsia"/>
                <w:color w:val="FF0000"/>
                <w:lang w:eastAsia="zh-CN"/>
              </w:rPr>
              <w:t>变化</w:t>
            </w:r>
            <w:r>
              <w:rPr>
                <w:rFonts w:hint="eastAsia"/>
                <w:lang w:eastAsia="zh-CN"/>
              </w:rPr>
              <w:t>的下料口地址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ose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需</w:t>
            </w:r>
            <w:r>
              <w:rPr>
                <w:rFonts w:hint="eastAsia"/>
                <w:color w:val="FF0000"/>
              </w:rPr>
              <w:t>变化</w:t>
            </w:r>
            <w:r>
              <w:rPr>
                <w:rFonts w:hint="eastAsia"/>
              </w:rPr>
              <w:t>的下料口地址</w:t>
            </w:r>
          </w:p>
        </w:tc>
      </w:tr>
    </w:tbl>
    <w:p>
      <w:pPr>
        <w:spacing w:after="60"/>
        <w:ind w:firstLine="480"/>
      </w:pPr>
      <w:r>
        <w:rPr>
          <w:rFonts w:hint="eastAsia"/>
        </w:rPr>
        <w:t>（</w:t>
      </w:r>
      <w:r>
        <w:t>4</w:t>
      </w:r>
      <w:r>
        <w:rPr>
          <w:rFonts w:hint="eastAsia"/>
        </w:rPr>
        <w:t>）应答帧命令：</w:t>
      </w:r>
      <w:r>
        <w:t>0x9405</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WCS2IOCtrl_Close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pPr>
      <w:bookmarkStart w:id="59" w:name="_Toc2002431219"/>
      <w:r>
        <w:t xml:space="preserve">5.5 </w:t>
      </w:r>
      <w:r>
        <w:rPr>
          <w:rFonts w:hint="eastAsia"/>
        </w:rPr>
        <w:t>清空下料口命令</w:t>
      </w:r>
      <w:bookmarkEnd w:id="59"/>
    </w:p>
    <w:p>
      <w:pPr>
        <w:spacing w:after="60"/>
        <w:ind w:firstLine="480"/>
      </w:pPr>
      <w:r>
        <w:rPr>
          <w:rFonts w:hint="eastAsia"/>
        </w:rPr>
        <w:t>（</w:t>
      </w:r>
      <w:r>
        <w:t>1</w:t>
      </w:r>
      <w:r>
        <w:rPr>
          <w:rFonts w:hint="eastAsia"/>
        </w:rPr>
        <w:t>）发送时间</w:t>
      </w:r>
    </w:p>
    <w:p>
      <w:pPr>
        <w:spacing w:after="60"/>
        <w:ind w:firstLine="480"/>
      </w:pPr>
      <w:r>
        <w:t xml:space="preserve">   </w:t>
      </w:r>
      <w:r>
        <w:rPr>
          <w:rFonts w:hint="eastAsia"/>
        </w:rPr>
        <w:t>在用户选择清空模式时有</w:t>
      </w:r>
      <w:r>
        <w:t>WCS</w:t>
      </w:r>
      <w:r>
        <w:rPr>
          <w:rFonts w:hint="eastAsia"/>
        </w:rPr>
        <w:t>发送给下料口系统。</w:t>
      </w:r>
    </w:p>
    <w:p>
      <w:pPr>
        <w:spacing w:after="60"/>
        <w:ind w:firstLine="480"/>
      </w:pPr>
      <w:r>
        <w:rPr>
          <w:rFonts w:hint="eastAsia"/>
        </w:rPr>
        <w:t>（</w:t>
      </w:r>
      <w:r>
        <w:t>2</w:t>
      </w:r>
      <w:r>
        <w:rPr>
          <w:rFonts w:hint="eastAsia"/>
        </w:rPr>
        <w:t>）发送帧命令：</w:t>
      </w:r>
      <w:r>
        <w:t>0x1406</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pPr>
      <w:r>
        <w:t>uint16</w:t>
      </w:r>
      <w:r>
        <w:tab/>
      </w:r>
      <w:r>
        <w:t>clear_addr_num;</w:t>
      </w:r>
    </w:p>
    <w:p>
      <w:pPr>
        <w:spacing w:after="60"/>
        <w:ind w:firstLine="897" w:firstLineChars="374"/>
      </w:pPr>
      <w:r>
        <w:t>uint16</w:t>
      </w:r>
      <w:r>
        <w:tab/>
      </w:r>
      <w:r>
        <w:t>clear_addr[clear_addr_num];</w:t>
      </w:r>
    </w:p>
    <w:p>
      <w:pPr>
        <w:spacing w:after="60"/>
        <w:ind w:firstLine="480"/>
      </w:pPr>
      <w:r>
        <w:t>}sWCS2IOCtrl_Clear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ear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清空的下料口地址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lear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需清空的下料口地址</w:t>
            </w:r>
          </w:p>
        </w:tc>
      </w:tr>
    </w:tbl>
    <w:p>
      <w:pPr>
        <w:spacing w:after="60"/>
        <w:ind w:firstLine="480"/>
      </w:pPr>
      <w:r>
        <w:rPr>
          <w:rFonts w:hint="eastAsia"/>
        </w:rPr>
        <w:t>（</w:t>
      </w:r>
      <w:r>
        <w:t>4</w:t>
      </w:r>
      <w:r>
        <w:rPr>
          <w:rFonts w:hint="eastAsia"/>
        </w:rPr>
        <w:t>）应答帧命令：</w:t>
      </w:r>
      <w:r>
        <w:t>0x9406</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WCS2IOCtrl_Clear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widowControl/>
        <w:spacing w:before="60" w:beforeAutospacing="0" w:after="60" w:afterAutospacing="0"/>
        <w:ind w:left="0" w:right="0"/>
        <w:rPr>
          <w:lang w:val="en-US"/>
          <w:woUserID w:val="4"/>
        </w:rPr>
      </w:pPr>
      <w:bookmarkStart w:id="60" w:name="_Toc1030333827"/>
      <w:r>
        <w:rPr>
          <w:lang w:val="en-US"/>
          <w:woUserID w:val="4"/>
        </w:rPr>
        <w:t xml:space="preserve">5.6 </w:t>
      </w:r>
      <w:r>
        <w:rPr>
          <w:rFonts w:hint="eastAsia" w:ascii="Times New Roman" w:hAnsi="Times New Roman" w:eastAsia="黑体" w:cs="黑体"/>
          <w:lang w:eastAsia="zh-CN"/>
          <w:woUserID w:val="4"/>
        </w:rPr>
        <w:t>下料口包裹数量实时状态（</w:t>
      </w:r>
      <w:r>
        <w:rPr>
          <w:lang w:val="en-US"/>
          <w:woUserID w:val="4"/>
        </w:rPr>
        <w:t>202</w:t>
      </w:r>
      <w:r>
        <w:rPr>
          <w:woUserID w:val="4"/>
        </w:rPr>
        <w:t>20707</w:t>
      </w:r>
      <w:r>
        <w:rPr>
          <w:lang w:val="en-US"/>
          <w:woUserID w:val="4"/>
        </w:rPr>
        <w:t>-</w:t>
      </w:r>
      <w:r>
        <w:rPr>
          <w:rFonts w:hint="eastAsia" w:ascii="Times New Roman" w:hAnsi="Times New Roman" w:eastAsia="黑体" w:cs="黑体"/>
          <w:lang w:eastAsia="zh-CN"/>
          <w:woUserID w:val="4"/>
        </w:rPr>
        <w:t>燕聪修订）</w:t>
      </w:r>
      <w:bookmarkEnd w:id="60"/>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woUserID w:val="4"/>
        </w:rPr>
      </w:pPr>
      <w:r>
        <w:rPr>
          <w:rFonts w:hint="eastAsia" w:ascii="Times New Roman" w:hAnsi="Times New Roman" w:eastAsia="宋体" w:cs="宋体"/>
          <w:kern w:val="2"/>
          <w:sz w:val="24"/>
          <w:szCs w:val="21"/>
          <w:lang w:val="en-US" w:eastAsia="zh-CN" w:bidi="ar"/>
          <w:woUserID w:val="4"/>
        </w:rPr>
        <w:t>（</w:t>
      </w:r>
      <w:r>
        <w:rPr>
          <w:rFonts w:hint="default" w:ascii="Times New Roman" w:hAnsi="Times New Roman" w:eastAsia="宋体" w:cs="Times New Roman"/>
          <w:kern w:val="2"/>
          <w:sz w:val="24"/>
          <w:szCs w:val="21"/>
          <w:lang w:val="en-US" w:eastAsia="zh-CN" w:bidi="ar"/>
          <w:woUserID w:val="4"/>
        </w:rPr>
        <w:t>1</w:t>
      </w:r>
      <w:r>
        <w:rPr>
          <w:rFonts w:hint="eastAsia" w:ascii="Times New Roman" w:hAnsi="Times New Roman" w:eastAsia="宋体" w:cs="宋体"/>
          <w:kern w:val="2"/>
          <w:sz w:val="24"/>
          <w:szCs w:val="21"/>
          <w:lang w:val="en-US" w:eastAsia="zh-CN" w:bidi="ar"/>
          <w:woUserID w:val="4"/>
        </w:rPr>
        <w:t>）发送时间</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woUserID w:val="4"/>
        </w:rPr>
      </w:pPr>
      <w:r>
        <w:rPr>
          <w:rFonts w:hint="default" w:ascii="Times New Roman" w:hAnsi="Times New Roman" w:eastAsia="宋体" w:cs="Times New Roman"/>
          <w:kern w:val="2"/>
          <w:sz w:val="24"/>
          <w:szCs w:val="21"/>
          <w:lang w:val="en-US" w:eastAsia="zh-CN" w:bidi="ar"/>
          <w:woUserID w:val="4"/>
        </w:rPr>
        <w:t xml:space="preserve">   </w:t>
      </w:r>
      <w:r>
        <w:rPr>
          <w:rFonts w:hint="eastAsia" w:ascii="Times New Roman" w:hAnsi="Times New Roman" w:eastAsia="宋体" w:cs="宋体"/>
          <w:kern w:val="2"/>
          <w:sz w:val="24"/>
          <w:szCs w:val="21"/>
          <w:lang w:val="en-US" w:eastAsia="zh-CN" w:bidi="ar"/>
          <w:woUserID w:val="4"/>
        </w:rPr>
        <w:t>下料口下包数量发生变化时，下料口主动发送对应下料格口的已下包数量</w:t>
      </w:r>
      <w:r>
        <w:rPr>
          <w:rFonts w:hint="default" w:ascii="Times New Roman" w:hAnsi="Times New Roman" w:eastAsia="宋体" w:cs="Times New Roman"/>
          <w:kern w:val="2"/>
          <w:sz w:val="24"/>
          <w:szCs w:val="21"/>
          <w:lang w:val="en-US" w:eastAsia="zh-CN" w:bidi="ar"/>
          <w:woUserID w:val="4"/>
        </w:rPr>
        <w:t xml:space="preserve">, </w:t>
      </w:r>
      <w:r>
        <w:rPr>
          <w:rFonts w:hint="eastAsia" w:ascii="Times New Roman" w:hAnsi="Times New Roman" w:eastAsia="宋体" w:cs="宋体"/>
          <w:kern w:val="2"/>
          <w:sz w:val="24"/>
          <w:szCs w:val="21"/>
          <w:lang w:val="en-US" w:eastAsia="zh-CN" w:bidi="ar"/>
          <w:woUserID w:val="4"/>
        </w:rPr>
        <w:t>可由下料口清空命令清除下料口下包数量信息为</w:t>
      </w:r>
      <w:r>
        <w:rPr>
          <w:rFonts w:hint="default" w:ascii="Times New Roman" w:hAnsi="Times New Roman" w:eastAsia="宋体" w:cs="Times New Roman"/>
          <w:kern w:val="2"/>
          <w:sz w:val="24"/>
          <w:szCs w:val="21"/>
          <w:lang w:val="en-US" w:eastAsia="zh-CN" w:bidi="ar"/>
          <w:woUserID w:val="4"/>
        </w:rPr>
        <w:t>0</w:t>
      </w:r>
      <w:r>
        <w:rPr>
          <w:rFonts w:hint="eastAsia" w:ascii="Times New Roman" w:hAnsi="Times New Roman" w:eastAsia="宋体" w:cs="宋体"/>
          <w:kern w:val="2"/>
          <w:sz w:val="24"/>
          <w:szCs w:val="21"/>
          <w:lang w:val="en-US" w:eastAsia="zh-CN" w:bidi="ar"/>
          <w:woUserID w:val="4"/>
        </w:rPr>
        <w:t>。</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woUserID w:val="4"/>
        </w:rPr>
      </w:pPr>
      <w:r>
        <w:rPr>
          <w:rFonts w:hint="eastAsia" w:ascii="Times New Roman" w:hAnsi="Times New Roman" w:eastAsia="宋体" w:cs="宋体"/>
          <w:kern w:val="2"/>
          <w:sz w:val="24"/>
          <w:szCs w:val="21"/>
          <w:lang w:val="en-US" w:eastAsia="zh-CN" w:bidi="ar"/>
          <w:woUserID w:val="4"/>
        </w:rPr>
        <w:t>（</w:t>
      </w:r>
      <w:r>
        <w:rPr>
          <w:rFonts w:hint="default" w:ascii="Times New Roman" w:hAnsi="Times New Roman" w:eastAsia="宋体" w:cs="Times New Roman"/>
          <w:kern w:val="2"/>
          <w:sz w:val="24"/>
          <w:szCs w:val="21"/>
          <w:lang w:val="en-US" w:eastAsia="zh-CN" w:bidi="ar"/>
          <w:woUserID w:val="4"/>
        </w:rPr>
        <w:t>2</w:t>
      </w:r>
      <w:r>
        <w:rPr>
          <w:rFonts w:hint="eastAsia" w:ascii="Times New Roman" w:hAnsi="Times New Roman" w:eastAsia="宋体" w:cs="宋体"/>
          <w:kern w:val="2"/>
          <w:sz w:val="24"/>
          <w:szCs w:val="21"/>
          <w:lang w:val="en-US" w:eastAsia="zh-CN" w:bidi="ar"/>
          <w:woUserID w:val="4"/>
        </w:rPr>
        <w:t>）发送帧命令：</w:t>
      </w:r>
      <w:r>
        <w:rPr>
          <w:rFonts w:hint="default" w:ascii="Times New Roman" w:hAnsi="Times New Roman" w:eastAsia="宋体" w:cs="Times New Roman"/>
          <w:kern w:val="2"/>
          <w:sz w:val="24"/>
          <w:szCs w:val="21"/>
          <w:lang w:val="en-US" w:eastAsia="zh-CN" w:bidi="ar"/>
          <w:woUserID w:val="4"/>
        </w:rPr>
        <w:t>0x1407</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woUserID w:val="4"/>
        </w:rPr>
      </w:pPr>
      <w:r>
        <w:rPr>
          <w:rFonts w:hint="eastAsia" w:ascii="Times New Roman" w:hAnsi="Times New Roman" w:eastAsia="宋体" w:cs="宋体"/>
          <w:kern w:val="2"/>
          <w:sz w:val="24"/>
          <w:szCs w:val="21"/>
          <w:lang w:val="en-US" w:eastAsia="zh-CN" w:bidi="ar"/>
          <w:woUserID w:val="4"/>
        </w:rPr>
        <w:t>（</w:t>
      </w:r>
      <w:r>
        <w:rPr>
          <w:rFonts w:hint="default" w:ascii="Times New Roman" w:hAnsi="Times New Roman" w:eastAsia="宋体" w:cs="Times New Roman"/>
          <w:kern w:val="2"/>
          <w:sz w:val="24"/>
          <w:szCs w:val="21"/>
          <w:lang w:val="en-US" w:eastAsia="zh-CN" w:bidi="ar"/>
          <w:woUserID w:val="4"/>
        </w:rPr>
        <w:t>3</w:t>
      </w:r>
      <w:r>
        <w:rPr>
          <w:rFonts w:hint="eastAsia" w:ascii="Times New Roman" w:hAnsi="Times New Roman" w:eastAsia="宋体" w:cs="宋体"/>
          <w:kern w:val="2"/>
          <w:sz w:val="24"/>
          <w:szCs w:val="21"/>
          <w:lang w:val="en-US" w:eastAsia="zh-CN" w:bidi="ar"/>
          <w:woUserID w:val="4"/>
        </w:rPr>
        <w:t>）数据格式</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woUserID w:val="4"/>
        </w:rPr>
      </w:pPr>
      <w:r>
        <w:rPr>
          <w:rFonts w:hint="default" w:ascii="Times New Roman" w:hAnsi="Times New Roman" w:eastAsia="宋体" w:cs="Times New Roman"/>
          <w:kern w:val="2"/>
          <w:sz w:val="24"/>
          <w:szCs w:val="21"/>
          <w:lang w:val="en-US" w:eastAsia="zh-CN" w:bidi="ar"/>
          <w:woUserID w:val="4"/>
        </w:rPr>
        <w:t xml:space="preserve">typedefstruct </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woUserID w:val="4"/>
        </w:rPr>
      </w:pPr>
      <w:r>
        <w:rPr>
          <w:rFonts w:hint="default" w:ascii="Times New Roman" w:hAnsi="Times New Roman" w:eastAsia="宋体" w:cs="Times New Roman"/>
          <w:kern w:val="2"/>
          <w:sz w:val="24"/>
          <w:szCs w:val="21"/>
          <w:lang w:val="en-US" w:eastAsia="zh-CN" w:bidi="ar"/>
          <w:woUserID w:val="4"/>
        </w:rPr>
        <w:t>{</w:t>
      </w:r>
    </w:p>
    <w:p>
      <w:pPr>
        <w:keepNext w:val="0"/>
        <w:keepLines w:val="0"/>
        <w:widowControl w:val="0"/>
        <w:suppressLineNumbers w:val="0"/>
        <w:spacing w:before="0" w:beforeAutospacing="0" w:after="60" w:afterLines="25" w:afterAutospacing="0" w:line="360" w:lineRule="auto"/>
        <w:ind w:left="0" w:right="0" w:firstLine="897" w:firstLineChars="374"/>
        <w:jc w:val="both"/>
        <w:rPr>
          <w:lang w:val="en-US"/>
          <w:woUserID w:val="4"/>
        </w:rPr>
      </w:pPr>
      <w:r>
        <w:rPr>
          <w:rFonts w:hint="default" w:ascii="Times New Roman" w:hAnsi="Times New Roman" w:eastAsia="宋体" w:cs="Times New Roman"/>
          <w:kern w:val="2"/>
          <w:sz w:val="24"/>
          <w:szCs w:val="21"/>
          <w:lang w:val="en-US" w:eastAsia="zh-CN" w:bidi="ar"/>
          <w:woUserID w:val="4"/>
        </w:rPr>
        <w:t>uint8</w:t>
      </w:r>
      <w:r>
        <w:rPr>
          <w:rFonts w:hint="default" w:ascii="Times New Roman" w:hAnsi="Times New Roman" w:eastAsia="宋体" w:cs="Times New Roman"/>
          <w:kern w:val="2"/>
          <w:sz w:val="24"/>
          <w:szCs w:val="21"/>
          <w:lang w:val="en-US" w:eastAsia="zh-CN" w:bidi="ar"/>
          <w:woUserID w:val="4"/>
        </w:rPr>
        <w:tab/>
      </w:r>
      <w:r>
        <w:rPr>
          <w:rFonts w:hint="default" w:ascii="Times New Roman" w:hAnsi="Times New Roman" w:eastAsia="宋体" w:cs="Times New Roman"/>
          <w:kern w:val="2"/>
          <w:sz w:val="24"/>
          <w:szCs w:val="21"/>
          <w:lang w:val="en-US" w:eastAsia="zh-CN" w:bidi="ar"/>
          <w:woUserID w:val="4"/>
        </w:rPr>
        <w:t>cmd[11];</w:t>
      </w:r>
    </w:p>
    <w:p>
      <w:pPr>
        <w:pStyle w:val="28"/>
        <w:keepNext w:val="0"/>
        <w:keepLines w:val="0"/>
        <w:widowControl w:val="0"/>
        <w:suppressLineNumbers w:val="0"/>
        <w:spacing w:before="0" w:beforeAutospacing="0" w:after="60" w:afterLines="25" w:afterAutospacing="0" w:line="360" w:lineRule="auto"/>
        <w:ind w:left="0" w:right="0" w:firstLine="240" w:firstLineChars="100"/>
        <w:jc w:val="both"/>
        <w:rPr>
          <w:szCs w:val="24"/>
          <w:lang w:val="en-US"/>
          <w:woUserID w:val="4"/>
        </w:rPr>
      </w:pPr>
      <w:r>
        <w:rPr>
          <w:rFonts w:hint="default" w:ascii="Times New Roman" w:hAnsi="Times New Roman" w:eastAsia="宋体" w:cs="Times New Roman"/>
          <w:kern w:val="2"/>
          <w:sz w:val="24"/>
          <w:szCs w:val="21"/>
          <w:lang w:val="en-US" w:eastAsia="zh-CN" w:bidi="ar"/>
          <w:woUserID w:val="4"/>
        </w:rPr>
        <w:t xml:space="preserve">  </w:t>
      </w:r>
      <w:r>
        <w:rPr>
          <w:rFonts w:hint="default" w:ascii="Times New Roman" w:hAnsi="Times New Roman" w:eastAsia="宋体" w:cs="Times New Roman"/>
          <w:kern w:val="2"/>
          <w:sz w:val="24"/>
          <w:szCs w:val="24"/>
          <w:lang w:val="en-US" w:eastAsia="zh-CN" w:bidi="ar"/>
          <w:woUserID w:val="4"/>
        </w:rPr>
        <w:t xml:space="preserve">uint16 </w:t>
      </w:r>
      <w:r>
        <w:rPr>
          <w:rFonts w:hint="default" w:ascii="Times New Roman" w:hAnsi="Times New Roman" w:eastAsia="宋体" w:cs="Times New Roman"/>
          <w:kern w:val="2"/>
          <w:sz w:val="24"/>
          <w:szCs w:val="24"/>
          <w:highlight w:val="yellow"/>
          <w:lang w:val="en-US" w:eastAsia="zh-CN" w:bidi="ar"/>
          <w:woUserID w:val="4"/>
        </w:rPr>
        <w:t>Date_type</w:t>
      </w:r>
      <w:r>
        <w:rPr>
          <w:rFonts w:hint="default" w:ascii="Times New Roman" w:hAnsi="Times New Roman" w:eastAsia="宋体" w:cs="Times New Roman"/>
          <w:kern w:val="2"/>
          <w:sz w:val="24"/>
          <w:szCs w:val="24"/>
          <w:lang w:val="en-US" w:eastAsia="zh-CN" w:bidi="ar"/>
          <w:woUserID w:val="4"/>
        </w:rPr>
        <w:t>;</w:t>
      </w:r>
    </w:p>
    <w:p>
      <w:pPr>
        <w:keepNext w:val="0"/>
        <w:keepLines w:val="0"/>
        <w:widowControl w:val="0"/>
        <w:suppressLineNumbers w:val="0"/>
        <w:spacing w:before="0" w:beforeAutospacing="0" w:after="60" w:afterLines="25" w:afterAutospacing="0" w:line="360" w:lineRule="auto"/>
        <w:ind w:left="0" w:right="0" w:firstLine="897" w:firstLineChars="374"/>
        <w:jc w:val="both"/>
        <w:rPr>
          <w:lang w:val="en-US"/>
          <w:woUserID w:val="4"/>
        </w:rPr>
      </w:pPr>
      <w:r>
        <w:rPr>
          <w:rFonts w:hint="default" w:ascii="Times New Roman" w:hAnsi="Times New Roman" w:eastAsia="宋体" w:cs="Times New Roman"/>
          <w:kern w:val="2"/>
          <w:sz w:val="24"/>
          <w:szCs w:val="21"/>
          <w:lang w:val="en-US" w:eastAsia="zh-CN" w:bidi="ar"/>
          <w:woUserID w:val="4"/>
        </w:rPr>
        <w:t>uint16</w:t>
      </w:r>
      <w:r>
        <w:rPr>
          <w:rFonts w:hint="default" w:ascii="Times New Roman" w:hAnsi="Times New Roman" w:eastAsia="宋体" w:cs="Times New Roman"/>
          <w:kern w:val="2"/>
          <w:sz w:val="24"/>
          <w:szCs w:val="21"/>
          <w:lang w:val="en-US" w:eastAsia="zh-CN" w:bidi="ar"/>
          <w:woUserID w:val="4"/>
        </w:rPr>
        <w:tab/>
      </w:r>
      <w:r>
        <w:rPr>
          <w:rFonts w:hint="default" w:ascii="Times New Roman" w:hAnsi="Times New Roman" w:eastAsia="宋体" w:cs="Times New Roman"/>
          <w:kern w:val="2"/>
          <w:sz w:val="24"/>
          <w:szCs w:val="21"/>
          <w:lang w:val="en-US" w:eastAsia="zh-CN" w:bidi="ar"/>
          <w:woUserID w:val="4"/>
        </w:rPr>
        <w:t>package_addr_num;</w:t>
      </w:r>
    </w:p>
    <w:p>
      <w:pPr>
        <w:keepNext w:val="0"/>
        <w:keepLines w:val="0"/>
        <w:widowControl w:val="0"/>
        <w:suppressLineNumbers w:val="0"/>
        <w:spacing w:before="0" w:beforeAutospacing="0" w:after="60" w:afterLines="25" w:afterAutospacing="0" w:line="360" w:lineRule="auto"/>
        <w:ind w:left="0" w:right="0" w:firstLine="897" w:firstLineChars="374"/>
        <w:jc w:val="both"/>
        <w:rPr>
          <w:lang w:val="en-US"/>
          <w:woUserID w:val="4"/>
        </w:rPr>
      </w:pPr>
      <w:r>
        <w:rPr>
          <w:rFonts w:hint="default" w:ascii="Times New Roman" w:hAnsi="Times New Roman" w:eastAsia="宋体" w:cs="Times New Roman"/>
          <w:kern w:val="2"/>
          <w:sz w:val="24"/>
          <w:szCs w:val="21"/>
          <w:lang w:val="en-US" w:eastAsia="zh-CN" w:bidi="ar"/>
          <w:woUserID w:val="4"/>
        </w:rPr>
        <w:t>uint16</w:t>
      </w:r>
      <w:r>
        <w:rPr>
          <w:rFonts w:hint="default" w:ascii="Times New Roman" w:hAnsi="Times New Roman" w:eastAsia="宋体" w:cs="Times New Roman"/>
          <w:kern w:val="2"/>
          <w:sz w:val="24"/>
          <w:szCs w:val="21"/>
          <w:lang w:val="en-US" w:eastAsia="zh-CN" w:bidi="ar"/>
          <w:woUserID w:val="4"/>
        </w:rPr>
        <w:tab/>
      </w:r>
      <w:r>
        <w:rPr>
          <w:rFonts w:hint="default" w:ascii="Times New Roman" w:hAnsi="Times New Roman" w:eastAsia="宋体" w:cs="Times New Roman"/>
          <w:kern w:val="2"/>
          <w:sz w:val="24"/>
          <w:szCs w:val="21"/>
          <w:lang w:val="en-US" w:eastAsia="zh-CN" w:bidi="ar"/>
          <w:woUserID w:val="4"/>
        </w:rPr>
        <w:t>package_addr;</w:t>
      </w:r>
    </w:p>
    <w:p>
      <w:pPr>
        <w:keepNext w:val="0"/>
        <w:keepLines w:val="0"/>
        <w:widowControl w:val="0"/>
        <w:suppressLineNumbers w:val="0"/>
        <w:spacing w:before="0" w:beforeAutospacing="0" w:after="60" w:afterLines="25" w:afterAutospacing="0" w:line="360" w:lineRule="auto"/>
        <w:ind w:left="0" w:right="0" w:firstLine="897" w:firstLineChars="374"/>
        <w:jc w:val="both"/>
        <w:rPr>
          <w:lang w:val="en-US"/>
          <w:woUserID w:val="4"/>
        </w:rPr>
      </w:pPr>
      <w:r>
        <w:rPr>
          <w:rFonts w:hint="default" w:ascii="Times New Roman" w:hAnsi="Times New Roman" w:eastAsia="宋体" w:cs="Times New Roman"/>
          <w:kern w:val="2"/>
          <w:sz w:val="24"/>
          <w:szCs w:val="21"/>
          <w:lang w:val="en-US" w:eastAsia="zh-CN" w:bidi="ar"/>
          <w:woUserID w:val="4"/>
        </w:rPr>
        <w:t>uint16 package_num;</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woUserID w:val="4"/>
        </w:rPr>
      </w:pPr>
      <w:r>
        <w:rPr>
          <w:rFonts w:hint="default" w:ascii="Times New Roman" w:hAnsi="Times New Roman" w:eastAsia="宋体" w:cs="Times New Roman"/>
          <w:kern w:val="2"/>
          <w:sz w:val="24"/>
          <w:szCs w:val="21"/>
          <w:lang w:val="en-US" w:eastAsia="zh-CN" w:bidi="ar"/>
          <w:woUserID w:val="4"/>
        </w:rPr>
        <w:t>}sIOCtrl2WCSl_Package_Num_CMD_Data;</w:t>
      </w:r>
    </w:p>
    <w:tbl>
      <w:tblPr>
        <w:tblStyle w:val="30"/>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950"/>
        <w:gridCol w:w="2308"/>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950"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eastAsia" w:ascii="Times New Roman" w:hAnsi="Times New Roman" w:eastAsia="宋体" w:cs="宋体"/>
                <w:kern w:val="0"/>
                <w:sz w:val="21"/>
                <w:szCs w:val="24"/>
                <w:lang w:val="en-US" w:eastAsia="zh-CN" w:bidi="ar"/>
                <w:woUserID w:val="4"/>
              </w:rPr>
              <w:t>变量类型</w:t>
            </w:r>
          </w:p>
        </w:tc>
        <w:tc>
          <w:tcPr>
            <w:tcW w:w="2308"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eastAsia" w:ascii="Times New Roman" w:hAnsi="Times New Roman" w:eastAsia="宋体" w:cs="宋体"/>
                <w:kern w:val="0"/>
                <w:sz w:val="21"/>
                <w:szCs w:val="24"/>
                <w:lang w:val="en-US" w:eastAsia="zh-CN" w:bidi="ar"/>
                <w:woUserID w:val="4"/>
              </w:rPr>
              <w:t>变量名</w:t>
            </w:r>
          </w:p>
        </w:tc>
        <w:tc>
          <w:tcPr>
            <w:tcW w:w="4261"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eastAsia" w:ascii="Times New Roman" w:hAnsi="Times New Roman" w:eastAsia="宋体" w:cs="宋体"/>
                <w:kern w:val="0"/>
                <w:sz w:val="21"/>
                <w:szCs w:val="24"/>
                <w:lang w:val="en-US" w:eastAsia="zh-CN" w:bidi="ar"/>
                <w:woUserID w:val="4"/>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81" w:hRule="atLeast"/>
        </w:trPr>
        <w:tc>
          <w:tcPr>
            <w:tcW w:w="1950"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default" w:ascii="Times New Roman" w:hAnsi="Times New Roman" w:eastAsia="宋体" w:cs="Times New Roman"/>
                <w:kern w:val="0"/>
                <w:sz w:val="21"/>
                <w:szCs w:val="24"/>
                <w:lang w:val="en-US" w:eastAsia="zh-CN" w:bidi="ar"/>
                <w:woUserID w:val="4"/>
              </w:rPr>
              <w:t>Uint8</w:t>
            </w:r>
          </w:p>
        </w:tc>
        <w:tc>
          <w:tcPr>
            <w:tcW w:w="2308"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default" w:ascii="Times New Roman" w:hAnsi="Times New Roman" w:eastAsia="宋体" w:cs="Times New Roman"/>
                <w:kern w:val="0"/>
                <w:sz w:val="21"/>
                <w:szCs w:val="24"/>
                <w:lang w:val="en-US" w:eastAsia="zh-CN" w:bidi="ar"/>
                <w:woUserID w:val="4"/>
              </w:rPr>
              <w:t>cmd[11]</w:t>
            </w:r>
          </w:p>
        </w:tc>
        <w:tc>
          <w:tcPr>
            <w:tcW w:w="4261"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default" w:ascii="Times New Roman" w:hAnsi="Times New Roman" w:eastAsia="宋体" w:cs="Times New Roman"/>
                <w:kern w:val="0"/>
                <w:sz w:val="21"/>
                <w:szCs w:val="24"/>
                <w:lang w:val="en-US" w:eastAsia="zh-CN" w:bidi="ar"/>
                <w:woUserID w:val="4"/>
              </w:rPr>
              <w:fldChar w:fldCharType="begin"/>
            </w:r>
            <w:r>
              <w:rPr>
                <w:rFonts w:hint="default" w:ascii="Times New Roman" w:hAnsi="Times New Roman" w:eastAsia="宋体" w:cs="Times New Roman"/>
                <w:kern w:val="0"/>
                <w:sz w:val="21"/>
                <w:szCs w:val="24"/>
                <w:lang w:val="en-US" w:eastAsia="zh-CN" w:bidi="ar"/>
                <w:woUserID w:val="4"/>
              </w:rPr>
              <w:instrText xml:space="preserve"> HYPERLINK "E:/1-工作/4-内部接口协议/2_交叉带分拣系统通讯协议V2.0.04_T20220530.doc" \l "_1.2通讯协议格式" </w:instrText>
            </w:r>
            <w:r>
              <w:rPr>
                <w:rFonts w:hint="default" w:ascii="Times New Roman" w:hAnsi="Times New Roman" w:eastAsia="宋体" w:cs="Times New Roman"/>
                <w:kern w:val="0"/>
                <w:sz w:val="21"/>
                <w:szCs w:val="24"/>
                <w:lang w:val="en-US" w:eastAsia="zh-CN" w:bidi="ar"/>
                <w:woUserID w:val="4"/>
              </w:rPr>
              <w:fldChar w:fldCharType="separate"/>
            </w:r>
            <w:r>
              <w:rPr>
                <w:rStyle w:val="34"/>
                <w:rFonts w:hint="eastAsia" w:ascii="Times New Roman" w:hAnsi="Times New Roman" w:eastAsia="宋体" w:cs="宋体"/>
                <w:u w:val="single"/>
                <w:lang w:val="en-US"/>
                <w:woUserID w:val="4"/>
              </w:rPr>
              <w:t>详见</w:t>
            </w:r>
            <w:r>
              <w:rPr>
                <w:rStyle w:val="34"/>
                <w:rFonts w:hint="default"/>
                <w:u w:val="single"/>
                <w:lang w:val="en-US"/>
                <w:woUserID w:val="4"/>
              </w:rPr>
              <w:t xml:space="preserve">1.2 </w:t>
            </w:r>
            <w:r>
              <w:rPr>
                <w:rStyle w:val="34"/>
                <w:rFonts w:hint="eastAsia" w:ascii="Times New Roman" w:hAnsi="Times New Roman" w:eastAsia="宋体" w:cs="宋体"/>
                <w:u w:val="single"/>
                <w:lang w:val="en-US"/>
                <w:woUserID w:val="4"/>
              </w:rPr>
              <w:t>通讯协议格式</w:t>
            </w:r>
            <w:r>
              <w:rPr>
                <w:rFonts w:hint="default" w:ascii="Times New Roman" w:hAnsi="Times New Roman" w:eastAsia="宋体" w:cs="Times New Roman"/>
                <w:kern w:val="0"/>
                <w:sz w:val="21"/>
                <w:szCs w:val="24"/>
                <w:lang w:val="en-US" w:eastAsia="zh-CN" w:bidi="ar"/>
                <w:woUserID w:val="4"/>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81" w:hRule="atLeast"/>
        </w:trPr>
        <w:tc>
          <w:tcPr>
            <w:tcW w:w="1950"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highlight w:val="yellow"/>
                <w:lang w:val="en-US"/>
                <w:woUserID w:val="4"/>
              </w:rPr>
            </w:pPr>
            <w:r>
              <w:rPr>
                <w:rFonts w:hint="default" w:ascii="Times New Roman" w:hAnsi="Times New Roman" w:eastAsia="宋体" w:cs="Times New Roman"/>
                <w:kern w:val="0"/>
                <w:sz w:val="21"/>
                <w:szCs w:val="24"/>
                <w:highlight w:val="yellow"/>
                <w:lang w:val="en-US" w:eastAsia="zh-CN" w:bidi="ar"/>
                <w:woUserID w:val="4"/>
              </w:rPr>
              <w:t>Uint16</w:t>
            </w:r>
          </w:p>
        </w:tc>
        <w:tc>
          <w:tcPr>
            <w:tcW w:w="2308"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highlight w:val="yellow"/>
                <w:lang w:val="en-US"/>
                <w:woUserID w:val="4"/>
              </w:rPr>
            </w:pPr>
            <w:r>
              <w:rPr>
                <w:rFonts w:hint="default" w:ascii="Times New Roman" w:hAnsi="Times New Roman" w:eastAsia="宋体" w:cs="Times New Roman"/>
                <w:kern w:val="0"/>
                <w:sz w:val="21"/>
                <w:szCs w:val="24"/>
                <w:highlight w:val="yellow"/>
                <w:lang w:val="en-US" w:eastAsia="zh-CN" w:bidi="ar"/>
                <w:woUserID w:val="4"/>
              </w:rPr>
              <w:t>Date_type</w:t>
            </w:r>
          </w:p>
        </w:tc>
        <w:tc>
          <w:tcPr>
            <w:tcW w:w="4261"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highlight w:val="yellow"/>
                <w:lang w:val="en-US" w:eastAsia="zh-CN"/>
                <w:woUserID w:val="4"/>
              </w:rPr>
            </w:pPr>
            <w:r>
              <w:rPr>
                <w:rFonts w:hint="default" w:ascii="Times New Roman" w:hAnsi="Times New Roman" w:eastAsia="宋体" w:cs="Times New Roman"/>
                <w:kern w:val="0"/>
                <w:sz w:val="21"/>
                <w:szCs w:val="24"/>
                <w:highlight w:val="yellow"/>
                <w:lang w:val="en-US" w:eastAsia="zh-CN" w:bidi="ar"/>
                <w:woUserID w:val="4"/>
              </w:rPr>
              <w:t>0</w:t>
            </w:r>
            <w:r>
              <w:rPr>
                <w:rFonts w:hint="eastAsia" w:ascii="Times New Roman" w:hAnsi="Times New Roman" w:eastAsia="宋体" w:cs="宋体"/>
                <w:kern w:val="0"/>
                <w:sz w:val="21"/>
                <w:szCs w:val="24"/>
                <w:highlight w:val="yellow"/>
                <w:lang w:val="en-US" w:eastAsia="zh-CN" w:bidi="ar"/>
                <w:woUserID w:val="4"/>
              </w:rPr>
              <w:t>表示下层，</w:t>
            </w:r>
            <w:r>
              <w:rPr>
                <w:rFonts w:hint="default" w:ascii="Times New Roman" w:hAnsi="Times New Roman" w:eastAsia="宋体" w:cs="Times New Roman"/>
                <w:kern w:val="0"/>
                <w:sz w:val="21"/>
                <w:szCs w:val="24"/>
                <w:highlight w:val="yellow"/>
                <w:lang w:val="en-US" w:eastAsia="zh-CN" w:bidi="ar"/>
                <w:woUserID w:val="4"/>
              </w:rPr>
              <w:t>1</w:t>
            </w:r>
            <w:r>
              <w:rPr>
                <w:rFonts w:hint="eastAsia" w:ascii="Times New Roman" w:hAnsi="Times New Roman" w:eastAsia="宋体" w:cs="宋体"/>
                <w:kern w:val="0"/>
                <w:sz w:val="21"/>
                <w:szCs w:val="24"/>
                <w:highlight w:val="yellow"/>
                <w:lang w:val="en-US" w:eastAsia="zh-CN" w:bidi="ar"/>
                <w:woUserID w:val="4"/>
              </w:rPr>
              <w:t>表示上层，单层线为</w:t>
            </w:r>
            <w:r>
              <w:rPr>
                <w:rFonts w:hint="default" w:ascii="Times New Roman" w:hAnsi="Times New Roman" w:eastAsia="宋体" w:cs="Times New Roman"/>
                <w:kern w:val="0"/>
                <w:sz w:val="21"/>
                <w:szCs w:val="24"/>
                <w:highlight w:val="yellow"/>
                <w:lang w:val="en-US" w:eastAsia="zh-CN" w:bidi="ar"/>
                <w:woUserID w:val="4"/>
              </w:rPr>
              <w:t>0</w:t>
            </w:r>
            <w:r>
              <w:rPr>
                <w:rFonts w:hint="eastAsia" w:ascii="Times New Roman" w:hAnsi="Times New Roman" w:eastAsia="宋体" w:cs="宋体"/>
                <w:kern w:val="0"/>
                <w:sz w:val="21"/>
                <w:szCs w:val="24"/>
                <w:highlight w:val="yellow"/>
                <w:lang w:val="en-US" w:eastAsia="zh-CN" w:bidi="ar"/>
                <w:woUserID w:val="4"/>
              </w:rPr>
              <w:t>，</w:t>
            </w:r>
            <w:r>
              <w:rPr>
                <w:rFonts w:hint="default" w:ascii="Times New Roman" w:hAnsi="Times New Roman" w:eastAsia="宋体" w:cs="Times New Roman"/>
                <w:kern w:val="0"/>
                <w:sz w:val="21"/>
                <w:szCs w:val="24"/>
                <w:highlight w:val="yellow"/>
                <w:lang w:val="en-US" w:eastAsia="zh-CN" w:bidi="ar"/>
                <w:woUserID w:val="4"/>
              </w:rPr>
              <w:t>2</w:t>
            </w:r>
            <w:r>
              <w:rPr>
                <w:rFonts w:hint="eastAsia" w:ascii="Times New Roman" w:hAnsi="Times New Roman" w:eastAsia="宋体" w:cs="宋体"/>
                <w:kern w:val="0"/>
                <w:sz w:val="21"/>
                <w:szCs w:val="24"/>
                <w:highlight w:val="yellow"/>
                <w:lang w:val="en-US" w:eastAsia="zh-CN" w:bidi="ar"/>
                <w:woUserID w:val="4"/>
              </w:rPr>
              <w:t>表示中间层即第二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161" w:hRule="atLeast"/>
        </w:trPr>
        <w:tc>
          <w:tcPr>
            <w:tcW w:w="1950"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default" w:ascii="Times New Roman" w:hAnsi="Times New Roman" w:eastAsia="宋体" w:cs="Times New Roman"/>
                <w:kern w:val="0"/>
                <w:sz w:val="21"/>
                <w:szCs w:val="24"/>
                <w:lang w:val="en-US" w:eastAsia="zh-CN" w:bidi="ar"/>
                <w:woUserID w:val="4"/>
              </w:rPr>
              <w:t>Uint16</w:t>
            </w:r>
          </w:p>
        </w:tc>
        <w:tc>
          <w:tcPr>
            <w:tcW w:w="2308"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default" w:ascii="Times New Roman" w:hAnsi="Times New Roman" w:eastAsia="宋体" w:cs="Times New Roman"/>
                <w:kern w:val="0"/>
                <w:sz w:val="21"/>
                <w:szCs w:val="24"/>
                <w:lang w:val="en-US" w:eastAsia="zh-CN" w:bidi="ar"/>
                <w:woUserID w:val="4"/>
              </w:rPr>
              <w:t>package_addr_num</w:t>
            </w:r>
          </w:p>
        </w:tc>
        <w:tc>
          <w:tcPr>
            <w:tcW w:w="4261"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eastAsia="zh-CN"/>
                <w:woUserID w:val="4"/>
              </w:rPr>
            </w:pPr>
            <w:r>
              <w:rPr>
                <w:rFonts w:hint="eastAsia" w:ascii="Times New Roman" w:hAnsi="Times New Roman" w:eastAsia="宋体" w:cs="宋体"/>
                <w:kern w:val="0"/>
                <w:sz w:val="21"/>
                <w:szCs w:val="24"/>
                <w:lang w:val="en-US" w:eastAsia="zh-CN" w:bidi="ar"/>
                <w:woUserID w:val="4"/>
              </w:rPr>
              <w:t>下包数量发生变化的下料格口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161" w:hRule="atLeast"/>
        </w:trPr>
        <w:tc>
          <w:tcPr>
            <w:tcW w:w="1950"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default" w:ascii="Times New Roman" w:hAnsi="Times New Roman" w:eastAsia="宋体" w:cs="Times New Roman"/>
                <w:kern w:val="0"/>
                <w:sz w:val="21"/>
                <w:szCs w:val="24"/>
                <w:lang w:val="en-US" w:eastAsia="zh-CN" w:bidi="ar"/>
                <w:woUserID w:val="4"/>
              </w:rPr>
              <w:t>Uint16</w:t>
            </w:r>
          </w:p>
        </w:tc>
        <w:tc>
          <w:tcPr>
            <w:tcW w:w="2308"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default" w:ascii="Times New Roman" w:hAnsi="Times New Roman" w:eastAsia="宋体" w:cs="Times New Roman"/>
                <w:kern w:val="0"/>
                <w:sz w:val="21"/>
                <w:szCs w:val="24"/>
                <w:lang w:val="en-US" w:eastAsia="zh-CN" w:bidi="ar"/>
                <w:woUserID w:val="4"/>
              </w:rPr>
              <w:t>package_addr</w:t>
            </w:r>
          </w:p>
        </w:tc>
        <w:tc>
          <w:tcPr>
            <w:tcW w:w="4261"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eastAsia="zh-CN"/>
                <w:woUserID w:val="4"/>
              </w:rPr>
            </w:pPr>
            <w:r>
              <w:rPr>
                <w:rFonts w:hint="eastAsia" w:ascii="Times New Roman" w:hAnsi="Times New Roman" w:eastAsia="宋体" w:cs="宋体"/>
                <w:kern w:val="0"/>
                <w:sz w:val="21"/>
                <w:szCs w:val="24"/>
                <w:lang w:val="en-US" w:eastAsia="zh-CN" w:bidi="ar"/>
                <w:woUserID w:val="4"/>
              </w:rPr>
              <w:t>下包数量发生变化的一条下料口地址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161" w:hRule="atLeast"/>
        </w:trPr>
        <w:tc>
          <w:tcPr>
            <w:tcW w:w="1950"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default" w:ascii="Times New Roman" w:hAnsi="Times New Roman" w:eastAsia="宋体" w:cs="Times New Roman"/>
                <w:kern w:val="0"/>
                <w:sz w:val="21"/>
                <w:szCs w:val="24"/>
                <w:lang w:val="en-US" w:eastAsia="zh-CN" w:bidi="ar"/>
                <w:woUserID w:val="4"/>
              </w:rPr>
              <w:t>Uint16</w:t>
            </w:r>
          </w:p>
        </w:tc>
        <w:tc>
          <w:tcPr>
            <w:tcW w:w="2308"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default" w:ascii="Times New Roman" w:hAnsi="Times New Roman" w:eastAsia="宋体" w:cs="Times New Roman"/>
                <w:kern w:val="0"/>
                <w:sz w:val="21"/>
                <w:szCs w:val="24"/>
                <w:lang w:val="en-US" w:eastAsia="zh-CN" w:bidi="ar"/>
                <w:woUserID w:val="4"/>
              </w:rPr>
              <w:t>package_num</w:t>
            </w:r>
          </w:p>
        </w:tc>
        <w:tc>
          <w:tcPr>
            <w:tcW w:w="4261"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eastAsia="zh-CN"/>
                <w:woUserID w:val="4"/>
              </w:rPr>
            </w:pPr>
            <w:r>
              <w:rPr>
                <w:rFonts w:hint="eastAsia" w:ascii="Times New Roman" w:hAnsi="Times New Roman" w:eastAsia="宋体" w:cs="宋体"/>
                <w:kern w:val="0"/>
                <w:sz w:val="21"/>
                <w:szCs w:val="24"/>
                <w:lang w:val="en-US" w:eastAsia="zh-CN" w:bidi="ar"/>
                <w:woUserID w:val="4"/>
              </w:rPr>
              <w:t>当前下料地址的已下包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rPr>
          <w:trHeight w:val="161" w:hRule="atLeast"/>
        </w:trPr>
        <w:tc>
          <w:tcPr>
            <w:tcW w:w="1950"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default" w:ascii="Times New Roman" w:hAnsi="Times New Roman" w:eastAsia="宋体" w:cs="Times New Roman"/>
                <w:kern w:val="0"/>
                <w:sz w:val="21"/>
                <w:szCs w:val="24"/>
                <w:lang w:val="en-US" w:eastAsia="zh-CN" w:bidi="ar"/>
                <w:woUserID w:val="4"/>
              </w:rPr>
              <w:t>......</w:t>
            </w:r>
          </w:p>
        </w:tc>
        <w:tc>
          <w:tcPr>
            <w:tcW w:w="2308"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default" w:ascii="Times New Roman" w:hAnsi="Times New Roman" w:eastAsia="宋体" w:cs="Times New Roman"/>
                <w:kern w:val="0"/>
                <w:sz w:val="21"/>
                <w:szCs w:val="24"/>
                <w:lang w:val="en-US" w:eastAsia="zh-CN" w:bidi="ar"/>
                <w:woUserID w:val="4"/>
              </w:rPr>
              <w:t>......</w:t>
            </w:r>
          </w:p>
        </w:tc>
        <w:tc>
          <w:tcPr>
            <w:tcW w:w="4261"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eastAsia" w:ascii="Times New Roman" w:hAnsi="Times New Roman" w:eastAsia="宋体" w:cs="宋体"/>
                <w:kern w:val="0"/>
                <w:sz w:val="21"/>
                <w:szCs w:val="24"/>
                <w:lang w:val="en-US" w:eastAsia="zh-CN" w:bidi="ar"/>
                <w:woUserID w:val="4"/>
              </w:rPr>
              <w:t>根据</w:t>
            </w:r>
            <w:r>
              <w:rPr>
                <w:rFonts w:hint="default" w:ascii="Times New Roman" w:hAnsi="Times New Roman" w:eastAsia="宋体" w:cs="Times New Roman"/>
                <w:kern w:val="0"/>
                <w:sz w:val="21"/>
                <w:szCs w:val="24"/>
                <w:lang w:val="en-US" w:eastAsia="zh-CN" w:bidi="ar"/>
                <w:woUserID w:val="4"/>
              </w:rPr>
              <w:t>package_addr_num</w:t>
            </w:r>
            <w:r>
              <w:rPr>
                <w:rFonts w:hint="eastAsia" w:ascii="Times New Roman" w:hAnsi="Times New Roman" w:eastAsia="宋体" w:cs="宋体"/>
                <w:kern w:val="0"/>
                <w:sz w:val="21"/>
                <w:szCs w:val="24"/>
                <w:lang w:val="en-US" w:eastAsia="zh-CN" w:bidi="ar"/>
                <w:woUserID w:val="4"/>
              </w:rPr>
              <w:t>，每组数据按</w:t>
            </w:r>
            <w:r>
              <w:rPr>
                <w:rFonts w:hint="default" w:ascii="Times New Roman" w:hAnsi="Times New Roman" w:eastAsia="宋体" w:cs="Times New Roman"/>
                <w:kern w:val="0"/>
                <w:sz w:val="21"/>
                <w:szCs w:val="24"/>
                <w:lang w:val="en-US" w:eastAsia="zh-CN" w:bidi="ar"/>
                <w:woUserID w:val="4"/>
              </w:rPr>
              <w:t>package_addr</w:t>
            </w:r>
            <w:r>
              <w:rPr>
                <w:rFonts w:hint="eastAsia" w:ascii="Times New Roman" w:hAnsi="Times New Roman" w:eastAsia="宋体" w:cs="宋体"/>
                <w:kern w:val="0"/>
                <w:sz w:val="21"/>
                <w:szCs w:val="24"/>
                <w:lang w:val="en-US" w:eastAsia="zh-CN" w:bidi="ar"/>
                <w:woUserID w:val="4"/>
              </w:rPr>
              <w:t>和</w:t>
            </w:r>
            <w:r>
              <w:rPr>
                <w:rFonts w:hint="default" w:ascii="Times New Roman" w:hAnsi="Times New Roman" w:eastAsia="宋体" w:cs="Times New Roman"/>
                <w:kern w:val="0"/>
                <w:sz w:val="21"/>
                <w:szCs w:val="24"/>
                <w:lang w:val="en-US" w:eastAsia="zh-CN" w:bidi="ar"/>
                <w:woUserID w:val="4"/>
              </w:rPr>
              <w:t>package_num</w:t>
            </w:r>
            <w:r>
              <w:rPr>
                <w:rFonts w:hint="eastAsia" w:ascii="Times New Roman" w:hAnsi="Times New Roman" w:eastAsia="宋体" w:cs="宋体"/>
                <w:kern w:val="0"/>
                <w:sz w:val="21"/>
                <w:szCs w:val="24"/>
                <w:lang w:val="en-US" w:eastAsia="zh-CN" w:bidi="ar"/>
                <w:woUserID w:val="4"/>
              </w:rPr>
              <w:t>依次存放在数据包中</w:t>
            </w:r>
          </w:p>
        </w:tc>
      </w:tr>
    </w:tbl>
    <w:p>
      <w:pPr>
        <w:keepNext w:val="0"/>
        <w:keepLines w:val="0"/>
        <w:widowControl w:val="0"/>
        <w:suppressLineNumbers w:val="0"/>
        <w:spacing w:before="0" w:beforeAutospacing="0" w:after="60" w:afterLines="25" w:afterAutospacing="0" w:line="360" w:lineRule="auto"/>
        <w:ind w:left="0" w:right="0" w:firstLine="480" w:firstLineChars="200"/>
        <w:jc w:val="both"/>
        <w:rPr>
          <w:lang w:val="en-US"/>
          <w:woUserID w:val="4"/>
        </w:rPr>
      </w:pPr>
      <w:r>
        <w:rPr>
          <w:rFonts w:hint="default" w:ascii="Times New Roman" w:hAnsi="Times New Roman" w:eastAsia="宋体" w:cs="Times New Roman"/>
          <w:kern w:val="2"/>
          <w:sz w:val="24"/>
          <w:szCs w:val="21"/>
          <w:lang w:val="en-US" w:eastAsia="zh-CN" w:bidi="ar"/>
          <w:woUserID w:val="4"/>
        </w:rPr>
        <w:t>4</w:t>
      </w:r>
      <w:r>
        <w:rPr>
          <w:rFonts w:hint="eastAsia" w:ascii="Times New Roman" w:hAnsi="Times New Roman" w:eastAsia="宋体" w:cs="宋体"/>
          <w:kern w:val="2"/>
          <w:sz w:val="24"/>
          <w:szCs w:val="21"/>
          <w:lang w:val="en-US" w:eastAsia="zh-CN" w:bidi="ar"/>
          <w:woUserID w:val="4"/>
        </w:rPr>
        <w:t>）应答帧命令：</w:t>
      </w:r>
      <w:r>
        <w:rPr>
          <w:rFonts w:hint="default" w:ascii="Times New Roman" w:hAnsi="Times New Roman" w:eastAsia="宋体" w:cs="Times New Roman"/>
          <w:kern w:val="2"/>
          <w:sz w:val="24"/>
          <w:szCs w:val="21"/>
          <w:lang w:val="en-US" w:eastAsia="zh-CN" w:bidi="ar"/>
          <w:woUserID w:val="4"/>
        </w:rPr>
        <w:t>0x9407</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woUserID w:val="4"/>
        </w:rPr>
      </w:pPr>
      <w:r>
        <w:rPr>
          <w:rFonts w:hint="eastAsia" w:ascii="Times New Roman" w:hAnsi="Times New Roman" w:eastAsia="宋体" w:cs="宋体"/>
          <w:kern w:val="2"/>
          <w:sz w:val="24"/>
          <w:szCs w:val="21"/>
          <w:lang w:val="en-US" w:eastAsia="zh-CN" w:bidi="ar"/>
          <w:woUserID w:val="4"/>
        </w:rPr>
        <w:t>（</w:t>
      </w:r>
      <w:r>
        <w:rPr>
          <w:rFonts w:hint="default" w:ascii="Times New Roman" w:hAnsi="Times New Roman" w:eastAsia="宋体" w:cs="Times New Roman"/>
          <w:kern w:val="2"/>
          <w:sz w:val="24"/>
          <w:szCs w:val="21"/>
          <w:lang w:val="en-US" w:eastAsia="zh-CN" w:bidi="ar"/>
          <w:woUserID w:val="4"/>
        </w:rPr>
        <w:t>5</w:t>
      </w:r>
      <w:r>
        <w:rPr>
          <w:rFonts w:hint="eastAsia" w:ascii="Times New Roman" w:hAnsi="Times New Roman" w:eastAsia="宋体" w:cs="宋体"/>
          <w:kern w:val="2"/>
          <w:sz w:val="24"/>
          <w:szCs w:val="21"/>
          <w:lang w:val="en-US" w:eastAsia="zh-CN" w:bidi="ar"/>
          <w:woUserID w:val="4"/>
        </w:rPr>
        <w:t>）应答数据区</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woUserID w:val="4"/>
        </w:rPr>
      </w:pPr>
      <w:r>
        <w:rPr>
          <w:rFonts w:hint="eastAsia" w:ascii="Times New Roman" w:hAnsi="Times New Roman" w:eastAsia="宋体" w:cs="宋体"/>
          <w:kern w:val="2"/>
          <w:sz w:val="24"/>
          <w:szCs w:val="21"/>
          <w:lang w:val="en-US" w:eastAsia="zh-CN" w:bidi="ar"/>
          <w:woUserID w:val="4"/>
        </w:rPr>
        <w:t>具体格式如下：</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woUserID w:val="4"/>
        </w:rPr>
      </w:pPr>
      <w:r>
        <w:rPr>
          <w:rFonts w:hint="default" w:ascii="Times New Roman" w:hAnsi="Times New Roman" w:eastAsia="宋体" w:cs="Times New Roman"/>
          <w:kern w:val="2"/>
          <w:sz w:val="24"/>
          <w:szCs w:val="21"/>
          <w:lang w:val="en-US" w:eastAsia="zh-CN" w:bidi="ar"/>
          <w:woUserID w:val="4"/>
        </w:rPr>
        <w:t>typedef struct</w:t>
      </w:r>
    </w:p>
    <w:p>
      <w:pPr>
        <w:keepNext w:val="0"/>
        <w:keepLines w:val="0"/>
        <w:widowControl w:val="0"/>
        <w:suppressLineNumbers w:val="0"/>
        <w:spacing w:before="0" w:beforeAutospacing="0" w:after="60" w:afterLines="25" w:afterAutospacing="0" w:line="360" w:lineRule="auto"/>
        <w:ind w:left="0" w:right="0" w:firstLine="480" w:firstLineChars="200"/>
        <w:jc w:val="both"/>
        <w:rPr>
          <w:lang w:val="en-US"/>
          <w:woUserID w:val="4"/>
        </w:rPr>
      </w:pPr>
      <w:r>
        <w:rPr>
          <w:rFonts w:hint="default" w:ascii="Times New Roman" w:hAnsi="Times New Roman" w:eastAsia="宋体" w:cs="Times New Roman"/>
          <w:kern w:val="2"/>
          <w:sz w:val="24"/>
          <w:szCs w:val="21"/>
          <w:lang w:val="en-US" w:eastAsia="zh-CN" w:bidi="ar"/>
          <w:woUserID w:val="4"/>
        </w:rPr>
        <w:t xml:space="preserve">{ </w:t>
      </w:r>
    </w:p>
    <w:p>
      <w:pPr>
        <w:keepNext w:val="0"/>
        <w:keepLines w:val="0"/>
        <w:widowControl w:val="0"/>
        <w:suppressLineNumbers w:val="0"/>
        <w:spacing w:before="0" w:beforeAutospacing="0" w:after="60" w:afterLines="25" w:afterAutospacing="0" w:line="360" w:lineRule="auto"/>
        <w:ind w:left="0" w:right="0" w:firstLine="897" w:firstLineChars="374"/>
        <w:jc w:val="both"/>
        <w:rPr>
          <w:lang w:val="en-US"/>
          <w:woUserID w:val="4"/>
        </w:rPr>
      </w:pPr>
      <w:r>
        <w:rPr>
          <w:rFonts w:hint="default" w:ascii="Times New Roman" w:hAnsi="Times New Roman" w:eastAsia="宋体" w:cs="Times New Roman"/>
          <w:kern w:val="2"/>
          <w:sz w:val="24"/>
          <w:szCs w:val="21"/>
          <w:lang w:val="en-US" w:eastAsia="zh-CN" w:bidi="ar"/>
          <w:woUserID w:val="4"/>
        </w:rPr>
        <w:t>uint8 cmd[11];</w:t>
      </w:r>
    </w:p>
    <w:p>
      <w:pPr>
        <w:keepNext w:val="0"/>
        <w:keepLines w:val="0"/>
        <w:widowControl w:val="0"/>
        <w:suppressLineNumbers w:val="0"/>
        <w:spacing w:before="0" w:beforeAutospacing="0" w:after="60" w:afterLines="25" w:afterAutospacing="0" w:line="360" w:lineRule="auto"/>
        <w:ind w:left="0" w:right="0" w:firstLine="480" w:firstLineChars="200"/>
        <w:jc w:val="both"/>
        <w:rPr>
          <w:color w:val="FF0000"/>
          <w:lang w:val="en-US"/>
          <w:woUserID w:val="4"/>
        </w:rPr>
      </w:pPr>
      <w:r>
        <w:rPr>
          <w:rFonts w:hint="default" w:ascii="Times New Roman" w:hAnsi="Times New Roman" w:eastAsia="宋体" w:cs="Times New Roman"/>
          <w:kern w:val="2"/>
          <w:sz w:val="24"/>
          <w:szCs w:val="21"/>
          <w:lang w:val="en-US" w:eastAsia="zh-CN" w:bidi="ar"/>
          <w:woUserID w:val="4"/>
        </w:rPr>
        <w:t>} sWCS2IOCtrl_Package_Num__Data_ACK;</w:t>
      </w:r>
    </w:p>
    <w:tbl>
      <w:tblPr>
        <w:tblStyle w:val="30"/>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525"/>
        <w:gridCol w:w="3117"/>
        <w:gridCol w:w="3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525"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eastAsia" w:ascii="Times New Roman" w:hAnsi="Times New Roman" w:eastAsia="宋体" w:cs="宋体"/>
                <w:kern w:val="0"/>
                <w:sz w:val="21"/>
                <w:szCs w:val="24"/>
                <w:lang w:val="en-US" w:eastAsia="zh-CN" w:bidi="ar"/>
                <w:woUserID w:val="4"/>
              </w:rPr>
              <w:t>变量类型</w:t>
            </w:r>
          </w:p>
        </w:tc>
        <w:tc>
          <w:tcPr>
            <w:tcW w:w="311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eastAsia" w:ascii="Times New Roman" w:hAnsi="Times New Roman" w:eastAsia="宋体" w:cs="宋体"/>
                <w:kern w:val="0"/>
                <w:sz w:val="21"/>
                <w:szCs w:val="24"/>
                <w:lang w:val="en-US" w:eastAsia="zh-CN" w:bidi="ar"/>
                <w:woUserID w:val="4"/>
              </w:rPr>
              <w:t>变量名</w:t>
            </w:r>
          </w:p>
        </w:tc>
        <w:tc>
          <w:tcPr>
            <w:tcW w:w="387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eastAsia" w:ascii="Times New Roman" w:hAnsi="Times New Roman" w:eastAsia="宋体" w:cs="宋体"/>
                <w:kern w:val="0"/>
                <w:sz w:val="21"/>
                <w:szCs w:val="24"/>
                <w:lang w:val="en-US" w:eastAsia="zh-CN" w:bidi="ar"/>
                <w:woUserID w:val="4"/>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525"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default" w:ascii="Times New Roman" w:hAnsi="Times New Roman" w:eastAsia="宋体" w:cs="Times New Roman"/>
                <w:kern w:val="0"/>
                <w:sz w:val="21"/>
                <w:szCs w:val="24"/>
                <w:lang w:val="en-US" w:eastAsia="zh-CN" w:bidi="ar"/>
                <w:woUserID w:val="4"/>
              </w:rPr>
              <w:t>Uint8</w:t>
            </w:r>
          </w:p>
        </w:tc>
        <w:tc>
          <w:tcPr>
            <w:tcW w:w="311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default" w:ascii="Times New Roman" w:hAnsi="Times New Roman" w:eastAsia="宋体" w:cs="Times New Roman"/>
                <w:kern w:val="0"/>
                <w:sz w:val="21"/>
                <w:szCs w:val="24"/>
                <w:lang w:val="en-US" w:eastAsia="zh-CN" w:bidi="ar"/>
                <w:woUserID w:val="4"/>
              </w:rPr>
              <w:t>cmd[11]</w:t>
            </w:r>
          </w:p>
        </w:tc>
        <w:tc>
          <w:tcPr>
            <w:tcW w:w="387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default" w:ascii="Times New Roman" w:hAnsi="Times New Roman" w:eastAsia="宋体" w:cs="Times New Roman"/>
                <w:kern w:val="0"/>
                <w:sz w:val="21"/>
                <w:szCs w:val="24"/>
                <w:lang w:val="en-US" w:eastAsia="zh-CN" w:bidi="ar"/>
                <w:woUserID w:val="4"/>
              </w:rPr>
              <w:fldChar w:fldCharType="begin"/>
            </w:r>
            <w:r>
              <w:rPr>
                <w:rFonts w:hint="default" w:ascii="Times New Roman" w:hAnsi="Times New Roman" w:eastAsia="宋体" w:cs="Times New Roman"/>
                <w:kern w:val="0"/>
                <w:sz w:val="21"/>
                <w:szCs w:val="24"/>
                <w:lang w:val="en-US" w:eastAsia="zh-CN" w:bidi="ar"/>
                <w:woUserID w:val="4"/>
              </w:rPr>
              <w:instrText xml:space="preserve"> HYPERLINK "E:/1-工作/4-内部接口协议/2_交叉带分拣系统通讯协议V2.0.04_T20220530.doc" \l "_1.2通讯协议格式" </w:instrText>
            </w:r>
            <w:r>
              <w:rPr>
                <w:rFonts w:hint="default" w:ascii="Times New Roman" w:hAnsi="Times New Roman" w:eastAsia="宋体" w:cs="Times New Roman"/>
                <w:kern w:val="0"/>
                <w:sz w:val="21"/>
                <w:szCs w:val="24"/>
                <w:lang w:val="en-US" w:eastAsia="zh-CN" w:bidi="ar"/>
                <w:woUserID w:val="4"/>
              </w:rPr>
              <w:fldChar w:fldCharType="separate"/>
            </w:r>
            <w:r>
              <w:rPr>
                <w:rStyle w:val="34"/>
                <w:rFonts w:hint="eastAsia" w:ascii="Times New Roman" w:hAnsi="Times New Roman" w:eastAsia="宋体" w:cs="宋体"/>
                <w:u w:val="single"/>
                <w:lang w:val="en-US"/>
                <w:woUserID w:val="4"/>
              </w:rPr>
              <w:t>详见</w:t>
            </w:r>
            <w:r>
              <w:rPr>
                <w:rStyle w:val="34"/>
                <w:rFonts w:hint="default"/>
                <w:u w:val="single"/>
                <w:lang w:val="en-US"/>
                <w:woUserID w:val="4"/>
              </w:rPr>
              <w:t xml:space="preserve">1.2 </w:t>
            </w:r>
            <w:r>
              <w:rPr>
                <w:rStyle w:val="34"/>
                <w:rFonts w:hint="eastAsia" w:ascii="Times New Roman" w:hAnsi="Times New Roman" w:eastAsia="宋体" w:cs="宋体"/>
                <w:u w:val="single"/>
                <w:lang w:val="en-US"/>
                <w:woUserID w:val="4"/>
              </w:rPr>
              <w:t>通讯协议格式</w:t>
            </w:r>
            <w:r>
              <w:rPr>
                <w:rFonts w:hint="default" w:ascii="Times New Roman" w:hAnsi="Times New Roman" w:eastAsia="宋体" w:cs="Times New Roman"/>
                <w:kern w:val="0"/>
                <w:sz w:val="21"/>
                <w:szCs w:val="24"/>
                <w:lang w:val="en-US" w:eastAsia="zh-CN" w:bidi="ar"/>
                <w:woUserID w:val="4"/>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525"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default" w:ascii="Times New Roman" w:hAnsi="Times New Roman" w:eastAsia="宋体" w:cs="Times New Roman"/>
                <w:kern w:val="0"/>
                <w:sz w:val="21"/>
                <w:szCs w:val="24"/>
                <w:lang w:val="en-US" w:eastAsia="zh-CN" w:bidi="ar"/>
                <w:woUserID w:val="4"/>
              </w:rPr>
              <w:t>Uint16</w:t>
            </w:r>
          </w:p>
        </w:tc>
        <w:tc>
          <w:tcPr>
            <w:tcW w:w="311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default" w:ascii="Times New Roman" w:hAnsi="Times New Roman" w:eastAsia="宋体" w:cs="Times New Roman"/>
                <w:kern w:val="0"/>
                <w:sz w:val="21"/>
                <w:szCs w:val="24"/>
                <w:lang w:val="en-US" w:eastAsia="zh-CN" w:bidi="ar"/>
                <w:woUserID w:val="4"/>
              </w:rPr>
              <w:t>package_errnum_ack</w:t>
            </w:r>
          </w:p>
        </w:tc>
        <w:tc>
          <w:tcPr>
            <w:tcW w:w="387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eastAsia="zh-CN"/>
                <w:woUserID w:val="4"/>
              </w:rPr>
            </w:pPr>
            <w:r>
              <w:rPr>
                <w:rFonts w:hint="eastAsia" w:ascii="Times New Roman" w:hAnsi="Times New Roman" w:eastAsia="宋体" w:cs="宋体"/>
                <w:kern w:val="0"/>
                <w:sz w:val="21"/>
                <w:szCs w:val="24"/>
                <w:lang w:val="en-US" w:eastAsia="zh-CN" w:bidi="ar"/>
                <w:woUserID w:val="4"/>
              </w:rPr>
              <w:t>下料口实际下包数量与</w:t>
            </w:r>
            <w:r>
              <w:rPr>
                <w:rFonts w:hint="default" w:ascii="Times New Roman" w:hAnsi="Times New Roman" w:eastAsia="宋体" w:cs="Times New Roman"/>
                <w:kern w:val="0"/>
                <w:sz w:val="21"/>
                <w:szCs w:val="24"/>
                <w:lang w:val="en-US" w:eastAsia="zh-CN" w:bidi="ar"/>
                <w:woUserID w:val="4"/>
              </w:rPr>
              <w:t xml:space="preserve">wcs </w:t>
            </w:r>
            <w:r>
              <w:rPr>
                <w:rFonts w:hint="eastAsia" w:ascii="Times New Roman" w:hAnsi="Times New Roman" w:eastAsia="宋体" w:cs="宋体"/>
                <w:kern w:val="0"/>
                <w:sz w:val="21"/>
                <w:szCs w:val="24"/>
                <w:lang w:val="en-US" w:eastAsia="zh-CN" w:bidi="ar"/>
                <w:woUserID w:val="4"/>
              </w:rPr>
              <w:t>的计数不符的格口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525"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default" w:ascii="Times New Roman" w:hAnsi="Times New Roman" w:eastAsia="宋体" w:cs="Times New Roman"/>
                <w:kern w:val="0"/>
                <w:sz w:val="21"/>
                <w:szCs w:val="24"/>
                <w:lang w:val="en-US" w:eastAsia="zh-CN" w:bidi="ar"/>
                <w:woUserID w:val="4"/>
              </w:rPr>
              <w:t>Uint16</w:t>
            </w:r>
          </w:p>
        </w:tc>
        <w:tc>
          <w:tcPr>
            <w:tcW w:w="311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default" w:ascii="Times New Roman" w:hAnsi="Times New Roman" w:eastAsia="宋体" w:cs="Times New Roman"/>
                <w:kern w:val="0"/>
                <w:sz w:val="21"/>
                <w:szCs w:val="24"/>
                <w:lang w:val="en-US" w:eastAsia="zh-CN" w:bidi="ar"/>
                <w:woUserID w:val="4"/>
              </w:rPr>
              <w:t>Package_addr_ack</w:t>
            </w:r>
          </w:p>
        </w:tc>
        <w:tc>
          <w:tcPr>
            <w:tcW w:w="387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eastAsia="zh-CN"/>
                <w:woUserID w:val="4"/>
              </w:rPr>
            </w:pPr>
            <w:r>
              <w:rPr>
                <w:rFonts w:hint="eastAsia" w:ascii="Times New Roman" w:hAnsi="Times New Roman" w:eastAsia="宋体" w:cs="宋体"/>
                <w:kern w:val="0"/>
                <w:sz w:val="21"/>
                <w:szCs w:val="24"/>
                <w:lang w:val="en-US" w:eastAsia="zh-CN" w:bidi="ar"/>
                <w:woUserID w:val="4"/>
              </w:rPr>
              <w:t>下料有问题的下料口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525"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default" w:ascii="Times New Roman" w:hAnsi="Times New Roman" w:eastAsia="宋体" w:cs="Times New Roman"/>
                <w:kern w:val="0"/>
                <w:sz w:val="21"/>
                <w:szCs w:val="24"/>
                <w:lang w:val="en-US" w:eastAsia="zh-CN" w:bidi="ar"/>
                <w:woUserID w:val="4"/>
              </w:rPr>
              <w:t xml:space="preserve">Uint16 </w:t>
            </w:r>
          </w:p>
        </w:tc>
        <w:tc>
          <w:tcPr>
            <w:tcW w:w="311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default" w:ascii="Times New Roman" w:hAnsi="Times New Roman" w:eastAsia="宋体" w:cs="Times New Roman"/>
                <w:kern w:val="0"/>
                <w:sz w:val="21"/>
                <w:szCs w:val="24"/>
                <w:lang w:val="en-US" w:eastAsia="zh-CN" w:bidi="ar"/>
                <w:woUserID w:val="4"/>
              </w:rPr>
              <w:t>Package_num_ack</w:t>
            </w:r>
          </w:p>
        </w:tc>
        <w:tc>
          <w:tcPr>
            <w:tcW w:w="387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eastAsia="zh-CN"/>
                <w:woUserID w:val="4"/>
              </w:rPr>
            </w:pPr>
            <w:r>
              <w:rPr>
                <w:rFonts w:hint="eastAsia" w:ascii="Times New Roman" w:hAnsi="Times New Roman" w:eastAsia="宋体" w:cs="宋体"/>
                <w:kern w:val="0"/>
                <w:sz w:val="21"/>
                <w:szCs w:val="24"/>
                <w:lang w:val="en-US" w:eastAsia="zh-CN" w:bidi="ar"/>
                <w:woUserID w:val="4"/>
              </w:rPr>
              <w:t>下料口实际下包数量与</w:t>
            </w:r>
            <w:r>
              <w:rPr>
                <w:rFonts w:hint="default" w:ascii="Times New Roman" w:hAnsi="Times New Roman" w:eastAsia="宋体" w:cs="Times New Roman"/>
                <w:kern w:val="0"/>
                <w:sz w:val="21"/>
                <w:szCs w:val="24"/>
                <w:lang w:val="en-US" w:eastAsia="zh-CN" w:bidi="ar"/>
                <w:woUserID w:val="4"/>
              </w:rPr>
              <w:t>wcs</w:t>
            </w:r>
            <w:r>
              <w:rPr>
                <w:rFonts w:hint="eastAsia" w:ascii="Times New Roman" w:hAnsi="Times New Roman" w:eastAsia="宋体" w:cs="宋体"/>
                <w:kern w:val="0"/>
                <w:sz w:val="21"/>
                <w:szCs w:val="24"/>
                <w:lang w:val="en-US" w:eastAsia="zh-CN" w:bidi="ar"/>
                <w:woUserID w:val="4"/>
              </w:rPr>
              <w:t>包裹计数的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Ex>
        <w:tc>
          <w:tcPr>
            <w:tcW w:w="1525"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eastAsia="zh-CN"/>
                <w:woUserID w:val="4"/>
              </w:rPr>
            </w:pPr>
          </w:p>
        </w:tc>
        <w:tc>
          <w:tcPr>
            <w:tcW w:w="311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eastAsia="zh-CN"/>
                <w:woUserID w:val="4"/>
              </w:rPr>
            </w:pPr>
          </w:p>
        </w:tc>
        <w:tc>
          <w:tcPr>
            <w:tcW w:w="3877" w:type="dxa"/>
            <w:tcBorders>
              <w:top w:val="single" w:color="auto" w:sz="4" w:space="0"/>
              <w:left w:val="single" w:color="auto" w:sz="4" w:space="0"/>
              <w:bottom w:val="single" w:color="auto" w:sz="4" w:space="0"/>
              <w:right w:val="single" w:color="auto" w:sz="4" w:space="0"/>
            </w:tcBorders>
            <w:shd w:val="clear" w:color="auto" w:fill="auto"/>
            <w:vAlign w:val="top"/>
          </w:tcPr>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eastAsia" w:ascii="Times New Roman" w:hAnsi="Times New Roman" w:eastAsia="宋体" w:cs="宋体"/>
                <w:kern w:val="0"/>
                <w:sz w:val="21"/>
                <w:szCs w:val="24"/>
                <w:lang w:val="en-US" w:eastAsia="zh-CN" w:bidi="ar"/>
                <w:woUserID w:val="4"/>
              </w:rPr>
              <w:t>根据</w:t>
            </w:r>
            <w:r>
              <w:rPr>
                <w:rFonts w:hint="default" w:ascii="Times New Roman" w:hAnsi="Times New Roman" w:eastAsia="宋体" w:cs="Times New Roman"/>
                <w:kern w:val="0"/>
                <w:sz w:val="21"/>
                <w:szCs w:val="24"/>
                <w:lang w:val="en-US" w:eastAsia="zh-CN" w:bidi="ar"/>
                <w:woUserID w:val="4"/>
              </w:rPr>
              <w:t>package_errnum_ack</w:t>
            </w:r>
            <w:r>
              <w:rPr>
                <w:rFonts w:hint="eastAsia" w:ascii="Times New Roman" w:hAnsi="Times New Roman" w:eastAsia="宋体" w:cs="宋体"/>
                <w:kern w:val="0"/>
                <w:sz w:val="21"/>
                <w:szCs w:val="24"/>
                <w:lang w:val="en-US" w:eastAsia="zh-CN" w:bidi="ar"/>
                <w:woUserID w:val="4"/>
              </w:rPr>
              <w:t>，每组数据依次按</w:t>
            </w:r>
            <w:r>
              <w:rPr>
                <w:rFonts w:hint="default" w:ascii="Times New Roman" w:hAnsi="Times New Roman" w:eastAsia="宋体" w:cs="Times New Roman"/>
                <w:kern w:val="0"/>
                <w:sz w:val="21"/>
                <w:szCs w:val="24"/>
                <w:lang w:val="en-US" w:eastAsia="zh-CN" w:bidi="ar"/>
                <w:woUserID w:val="4"/>
              </w:rPr>
              <w:t>Package_addr_ack</w:t>
            </w:r>
            <w:r>
              <w:rPr>
                <w:rFonts w:hint="eastAsia" w:ascii="Times New Roman" w:hAnsi="Times New Roman" w:eastAsia="宋体" w:cs="宋体"/>
                <w:kern w:val="0"/>
                <w:sz w:val="21"/>
                <w:szCs w:val="24"/>
                <w:lang w:val="en-US" w:eastAsia="zh-CN" w:bidi="ar"/>
                <w:woUserID w:val="4"/>
              </w:rPr>
              <w:t>和</w:t>
            </w:r>
            <w:r>
              <w:rPr>
                <w:rFonts w:hint="default" w:ascii="Times New Roman" w:hAnsi="Times New Roman" w:eastAsia="宋体" w:cs="Times New Roman"/>
                <w:kern w:val="0"/>
                <w:sz w:val="21"/>
                <w:szCs w:val="24"/>
                <w:lang w:val="en-US" w:eastAsia="zh-CN" w:bidi="ar"/>
                <w:woUserID w:val="4"/>
              </w:rPr>
              <w:t>Package_num_ack</w:t>
            </w:r>
          </w:p>
          <w:p>
            <w:pPr>
              <w:pStyle w:val="28"/>
              <w:keepNext w:val="0"/>
              <w:keepLines w:val="0"/>
              <w:widowControl/>
              <w:suppressLineNumbers w:val="0"/>
              <w:spacing w:before="0" w:beforeAutospacing="0" w:after="60" w:afterLines="25" w:afterAutospacing="0" w:line="240" w:lineRule="auto"/>
              <w:ind w:left="0" w:right="0" w:firstLine="0" w:firstLineChars="0"/>
              <w:jc w:val="center"/>
              <w:rPr>
                <w:rFonts w:hint="default"/>
                <w:lang w:val="en-US"/>
                <w:woUserID w:val="4"/>
              </w:rPr>
            </w:pPr>
            <w:r>
              <w:rPr>
                <w:rFonts w:hint="eastAsia" w:ascii="Times New Roman" w:hAnsi="Times New Roman" w:eastAsia="宋体" w:cs="宋体"/>
                <w:kern w:val="0"/>
                <w:sz w:val="21"/>
                <w:szCs w:val="24"/>
                <w:lang w:val="en-US" w:eastAsia="zh-CN" w:bidi="ar"/>
                <w:woUserID w:val="4"/>
              </w:rPr>
              <w:t>依次存放在数据包中</w:t>
            </w:r>
          </w:p>
        </w:tc>
      </w:tr>
    </w:tbl>
    <w:p>
      <w:pPr>
        <w:pStyle w:val="5"/>
        <w:spacing w:before="60" w:after="60"/>
      </w:pPr>
      <w:bookmarkStart w:id="61" w:name="_Toc382789519"/>
      <w:r>
        <w:t xml:space="preserve">5.7 </w:t>
      </w:r>
      <w:r>
        <w:rPr>
          <w:rFonts w:hint="eastAsia"/>
        </w:rPr>
        <w:t>一键开关命令（</w:t>
      </w:r>
      <w:r>
        <w:t>20200620-</w:t>
      </w:r>
      <w:r>
        <w:rPr>
          <w:rFonts w:hint="eastAsia"/>
        </w:rPr>
        <w:t>燕聪修订）</w:t>
      </w:r>
      <w:bookmarkEnd w:id="61"/>
    </w:p>
    <w:p>
      <w:pPr>
        <w:spacing w:after="60"/>
        <w:ind w:firstLine="480"/>
      </w:pPr>
      <w:r>
        <w:rPr>
          <w:rFonts w:hint="eastAsia"/>
        </w:rPr>
        <w:t>（</w:t>
      </w:r>
      <w:r>
        <w:t>1</w:t>
      </w:r>
      <w:r>
        <w:rPr>
          <w:rFonts w:hint="eastAsia"/>
        </w:rPr>
        <w:t>）发送时间</w:t>
      </w:r>
    </w:p>
    <w:p>
      <w:pPr>
        <w:spacing w:after="60"/>
        <w:ind w:firstLine="480"/>
      </w:pPr>
      <w:r>
        <w:t xml:space="preserve">   </w:t>
      </w:r>
      <w:r>
        <w:rPr>
          <w:rFonts w:hint="eastAsia"/>
        </w:rPr>
        <w:t>在用户选择一键开关下料格口时由</w:t>
      </w:r>
      <w:r>
        <w:t>WCS</w:t>
      </w:r>
      <w:r>
        <w:rPr>
          <w:rFonts w:hint="eastAsia"/>
        </w:rPr>
        <w:t>发送给下料口系统。</w:t>
      </w:r>
    </w:p>
    <w:p>
      <w:pPr>
        <w:spacing w:after="60"/>
        <w:ind w:firstLine="480"/>
      </w:pPr>
      <w:r>
        <w:rPr>
          <w:rFonts w:hint="eastAsia"/>
        </w:rPr>
        <w:t>（</w:t>
      </w:r>
      <w:r>
        <w:t>2</w:t>
      </w:r>
      <w:r>
        <w:rPr>
          <w:rFonts w:hint="eastAsia"/>
        </w:rPr>
        <w:t>）发送帧命令：</w:t>
      </w:r>
      <w:r>
        <w:t>0x1408</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pPr>
      <w:r>
        <w:t>uint16  io_status;</w:t>
      </w:r>
    </w:p>
    <w:p>
      <w:pPr>
        <w:spacing w:after="60"/>
        <w:ind w:firstLine="897" w:firstLineChars="374"/>
      </w:pPr>
      <w:r>
        <w:t>uint16  special_ctrlIo_num;</w:t>
      </w:r>
    </w:p>
    <w:p>
      <w:pPr>
        <w:spacing w:after="60"/>
        <w:ind w:firstLine="897" w:firstLineChars="374"/>
      </w:pPr>
      <w:r>
        <w:t xml:space="preserve">uint16  special_ctrlIo_status; </w:t>
      </w:r>
    </w:p>
    <w:p>
      <w:pPr>
        <w:spacing w:after="60"/>
        <w:ind w:firstLine="897" w:firstLineChars="374"/>
      </w:pPr>
      <w:r>
        <w:t>uint16</w:t>
      </w:r>
      <w:r>
        <w:tab/>
      </w:r>
      <w:r>
        <w:t xml:space="preserve"> io_sddr[special_ctrlIo_num];</w:t>
      </w:r>
    </w:p>
    <w:p>
      <w:pPr>
        <w:spacing w:after="60"/>
        <w:ind w:firstLine="480"/>
      </w:pPr>
      <w:r>
        <w:t>}sWCS2IOCtrl_closeall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2745"/>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74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151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74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51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74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_status;</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0</w:t>
            </w:r>
            <w:r>
              <w:rPr>
                <w:rFonts w:hint="eastAsia"/>
                <w:lang w:eastAsia="zh-CN"/>
              </w:rPr>
              <w:t>为一键打开下料口，</w:t>
            </w:r>
            <w:r>
              <w:rPr>
                <w:rFonts w:hint="default"/>
                <w:lang w:eastAsia="zh-CN"/>
              </w:rPr>
              <w:t>1</w:t>
            </w:r>
            <w:r>
              <w:rPr>
                <w:rFonts w:hint="eastAsia"/>
                <w:lang w:eastAsia="zh-CN"/>
              </w:rPr>
              <w:t>为一键关闭下料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51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74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pecial_ctrl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在一键开关下料口状态下，需要区别控制的下料格口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51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 xml:space="preserve">uint16  </w:t>
            </w:r>
          </w:p>
        </w:tc>
        <w:tc>
          <w:tcPr>
            <w:tcW w:w="274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special_ctrlIo_status</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要被区别控制的下料口的状态，</w:t>
            </w:r>
            <w:r>
              <w:rPr>
                <w:rFonts w:hint="default"/>
                <w:lang w:eastAsia="zh-CN"/>
              </w:rPr>
              <w:t>0</w:t>
            </w:r>
            <w:r>
              <w:rPr>
                <w:rFonts w:hint="eastAsia"/>
                <w:lang w:eastAsia="zh-CN"/>
              </w:rPr>
              <w:t>打开，</w:t>
            </w:r>
            <w:r>
              <w:rPr>
                <w:rFonts w:hint="default"/>
                <w:lang w:eastAsia="zh-CN"/>
              </w:rPr>
              <w:t>1</w:t>
            </w:r>
            <w:r>
              <w:rPr>
                <w:rFonts w:hint="eastAsia"/>
                <w:lang w:eastAsia="zh-CN"/>
              </w:rPr>
              <w:t>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3" w:hRule="atLeast"/>
        </w:trPr>
        <w:tc>
          <w:tcPr>
            <w:tcW w:w="151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74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_sddr[special_ctrl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要被区别控制的下料口的地址，依次放在数据包中</w:t>
            </w:r>
          </w:p>
        </w:tc>
      </w:tr>
    </w:tbl>
    <w:p>
      <w:pPr>
        <w:spacing w:after="60"/>
        <w:ind w:firstLine="480"/>
      </w:pPr>
      <w:r>
        <w:rPr>
          <w:rFonts w:hint="eastAsia"/>
        </w:rPr>
        <w:t>（</w:t>
      </w:r>
      <w:r>
        <w:t>4</w:t>
      </w:r>
      <w:r>
        <w:rPr>
          <w:rFonts w:hint="eastAsia"/>
        </w:rPr>
        <w:t>）应答帧命令：</w:t>
      </w:r>
      <w:r>
        <w:t>0x9408</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WCS2IOCtrl_closeall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pPr>
      <w:bookmarkStart w:id="62" w:name="_Toc1863114105"/>
      <w:r>
        <w:t xml:space="preserve">5.8 </w:t>
      </w:r>
      <w:r>
        <w:rPr>
          <w:rFonts w:hint="eastAsia"/>
        </w:rPr>
        <w:t>下料口操作无效命令（</w:t>
      </w:r>
      <w:r>
        <w:t>20200624-</w:t>
      </w:r>
      <w:r>
        <w:rPr>
          <w:rFonts w:hint="eastAsia"/>
        </w:rPr>
        <w:t>燕聪修订）</w:t>
      </w:r>
      <w:bookmarkEnd w:id="62"/>
    </w:p>
    <w:p>
      <w:pPr>
        <w:spacing w:after="60"/>
        <w:ind w:firstLine="480"/>
      </w:pPr>
      <w:r>
        <w:rPr>
          <w:rFonts w:hint="eastAsia"/>
        </w:rPr>
        <w:t>（</w:t>
      </w:r>
      <w:r>
        <w:t>1</w:t>
      </w:r>
      <w:r>
        <w:rPr>
          <w:rFonts w:hint="eastAsia"/>
        </w:rPr>
        <w:t>）发送时间</w:t>
      </w:r>
    </w:p>
    <w:p>
      <w:pPr>
        <w:spacing w:after="60"/>
        <w:ind w:firstLine="480"/>
      </w:pPr>
      <w:r>
        <w:t xml:space="preserve">   </w:t>
      </w:r>
      <w:r>
        <w:rPr>
          <w:rFonts w:hint="eastAsia"/>
        </w:rPr>
        <w:t>在选择是否可以由现场手动操作下料口时由</w:t>
      </w:r>
      <w:r>
        <w:t>WCS</w:t>
      </w:r>
      <w:r>
        <w:rPr>
          <w:rFonts w:hint="eastAsia"/>
        </w:rPr>
        <w:t>发送给下料口系统。</w:t>
      </w:r>
    </w:p>
    <w:p>
      <w:pPr>
        <w:spacing w:after="60"/>
        <w:ind w:firstLine="480"/>
      </w:pPr>
      <w:r>
        <w:rPr>
          <w:rFonts w:hint="eastAsia"/>
        </w:rPr>
        <w:t>（</w:t>
      </w:r>
      <w:r>
        <w:t>2</w:t>
      </w:r>
      <w:r>
        <w:rPr>
          <w:rFonts w:hint="eastAsia"/>
        </w:rPr>
        <w:t>）发送帧命令：</w:t>
      </w:r>
      <w:r>
        <w:t>0x1409</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pPr>
      <w:r>
        <w:t>Uint16</w:t>
      </w:r>
      <w:r>
        <w:tab/>
      </w:r>
      <w:r>
        <w:t>manual_mode;</w:t>
      </w:r>
    </w:p>
    <w:p>
      <w:pPr>
        <w:spacing w:after="60"/>
        <w:ind w:firstLine="480"/>
      </w:pPr>
      <w:r>
        <w:t>}sWCS2IOCtrl_manual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manual_mode</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default"/>
                <w:lang w:eastAsia="zh-CN"/>
              </w:rPr>
              <w:t>0</w:t>
            </w:r>
            <w:r>
              <w:rPr>
                <w:rFonts w:hint="eastAsia"/>
                <w:lang w:eastAsia="zh-CN"/>
              </w:rPr>
              <w:t>手动操作下料口有效，</w:t>
            </w:r>
            <w:r>
              <w:rPr>
                <w:rFonts w:hint="default"/>
                <w:lang w:eastAsia="zh-CN"/>
              </w:rPr>
              <w:t>1</w:t>
            </w:r>
            <w:r>
              <w:rPr>
                <w:rFonts w:hint="eastAsia"/>
                <w:lang w:eastAsia="zh-CN"/>
              </w:rPr>
              <w:t>手动操作下料口无效</w:t>
            </w:r>
          </w:p>
        </w:tc>
      </w:tr>
    </w:tbl>
    <w:p>
      <w:pPr>
        <w:spacing w:after="60"/>
        <w:ind w:firstLine="480"/>
      </w:pPr>
      <w:r>
        <w:rPr>
          <w:rFonts w:hint="eastAsia"/>
        </w:rPr>
        <w:t>（</w:t>
      </w:r>
      <w:r>
        <w:t>4</w:t>
      </w:r>
      <w:r>
        <w:rPr>
          <w:rFonts w:hint="eastAsia"/>
        </w:rPr>
        <w:t>）应答帧命令：</w:t>
      </w:r>
      <w:r>
        <w:t>0x9409</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WCS2IOCtrl_manual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spacing w:after="60"/>
        <w:ind w:firstLine="480"/>
      </w:pPr>
      <w:r>
        <w:t xml:space="preserve">5.9 </w:t>
      </w:r>
      <w:r>
        <w:rPr>
          <w:rFonts w:hint="eastAsia"/>
        </w:rPr>
        <w:t>下料口大小格口合并信息</w:t>
      </w:r>
    </w:p>
    <w:p>
      <w:pPr>
        <w:spacing w:after="60"/>
        <w:ind w:firstLine="480"/>
      </w:pPr>
      <w:r>
        <w:rPr>
          <w:rFonts w:hint="eastAsia"/>
        </w:rPr>
        <w:t>（</w:t>
      </w:r>
      <w:r>
        <w:t>1</w:t>
      </w:r>
      <w:r>
        <w:rPr>
          <w:rFonts w:hint="eastAsia"/>
        </w:rPr>
        <w:t>）发送时间</w:t>
      </w:r>
    </w:p>
    <w:p>
      <w:pPr>
        <w:spacing w:after="60"/>
        <w:ind w:firstLine="480"/>
      </w:pPr>
      <w:r>
        <w:t xml:space="preserve">   </w:t>
      </w:r>
      <w:r>
        <w:rPr>
          <w:rFonts w:hint="eastAsia"/>
        </w:rPr>
        <w:t>在下料口大小格口合并或拆分时由</w:t>
      </w:r>
      <w:r>
        <w:t>WCS</w:t>
      </w:r>
      <w:r>
        <w:rPr>
          <w:rFonts w:hint="eastAsia"/>
        </w:rPr>
        <w:t>发送给下料口系统。</w:t>
      </w:r>
    </w:p>
    <w:p>
      <w:pPr>
        <w:spacing w:after="60"/>
        <w:ind w:firstLine="480"/>
      </w:pPr>
      <w:r>
        <w:rPr>
          <w:rFonts w:hint="eastAsia"/>
        </w:rPr>
        <w:t>（</w:t>
      </w:r>
      <w:r>
        <w:t>2</w:t>
      </w:r>
      <w:r>
        <w:rPr>
          <w:rFonts w:hint="eastAsia"/>
        </w:rPr>
        <w:t>）发送帧命令：</w:t>
      </w:r>
      <w:r>
        <w:t>0x140A</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pPr>
      <w:r>
        <w:t>uint16</w:t>
      </w:r>
      <w:r>
        <w:tab/>
      </w:r>
      <w:r>
        <w:t>io_num;</w:t>
      </w:r>
    </w:p>
    <w:p>
      <w:pPr>
        <w:spacing w:after="60"/>
        <w:ind w:firstLine="897" w:firstLineChars="374"/>
      </w:pPr>
      <w:r>
        <w:t>Port_info[io_num];</w:t>
      </w:r>
    </w:p>
    <w:p>
      <w:pPr>
        <w:spacing w:after="60"/>
        <w:ind w:firstLine="480"/>
      </w:pPr>
      <w:r>
        <w:t>}sWCS2IOCtrl_IO__Data;</w:t>
      </w:r>
    </w:p>
    <w:p>
      <w:pPr>
        <w:spacing w:after="60"/>
        <w:ind w:firstLine="480"/>
      </w:pPr>
      <w:r>
        <w:rPr>
          <w:rFonts w:hint="eastAsia"/>
        </w:rPr>
        <w:t>结构体数据如下：</w:t>
      </w:r>
    </w:p>
    <w:p>
      <w:pPr>
        <w:spacing w:after="60"/>
        <w:ind w:firstLine="480"/>
      </w:pPr>
      <w:r>
        <w:t>Typedef  struct</w:t>
      </w:r>
    </w:p>
    <w:p>
      <w:pPr>
        <w:spacing w:after="60"/>
        <w:ind w:firstLine="480"/>
      </w:pPr>
      <w:r>
        <w:t>{</w:t>
      </w:r>
    </w:p>
    <w:p>
      <w:pPr>
        <w:spacing w:after="60"/>
        <w:ind w:firstLine="480"/>
      </w:pPr>
      <w:r>
        <w:t xml:space="preserve"> u16   index;               // </w:t>
      </w:r>
      <w:r>
        <w:rPr>
          <w:rFonts w:hint="eastAsia"/>
        </w:rPr>
        <w:t>序号（区分第几组信息）</w:t>
      </w:r>
    </w:p>
    <w:p>
      <w:pPr>
        <w:spacing w:after="60"/>
        <w:ind w:firstLine="480"/>
      </w:pPr>
      <w:r>
        <w:t xml:space="preserve"> u16   addr1;               // </w:t>
      </w:r>
      <w:r>
        <w:rPr>
          <w:rFonts w:hint="eastAsia"/>
        </w:rPr>
        <w:t>一个大格口其中一个小格口的地址</w:t>
      </w:r>
    </w:p>
    <w:p>
      <w:pPr>
        <w:spacing w:after="60"/>
        <w:ind w:firstLine="480"/>
      </w:pPr>
      <w:r>
        <w:t xml:space="preserve"> u16   addr2;               // </w:t>
      </w:r>
      <w:r>
        <w:rPr>
          <w:rFonts w:hint="eastAsia"/>
        </w:rPr>
        <w:t>另一个小格口的地址</w:t>
      </w:r>
    </w:p>
    <w:p>
      <w:pPr>
        <w:spacing w:after="60"/>
        <w:ind w:firstLine="480"/>
      </w:pPr>
      <w:r>
        <w:t>}Port_info;</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大格口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ort_info</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Port_info[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格口信息</w:t>
            </w:r>
          </w:p>
        </w:tc>
      </w:tr>
    </w:tbl>
    <w:p>
      <w:pPr>
        <w:spacing w:after="60"/>
        <w:ind w:firstLine="480"/>
      </w:pPr>
      <w:r>
        <w:rPr>
          <w:rFonts w:hint="eastAsia"/>
        </w:rPr>
        <w:t>（</w:t>
      </w:r>
      <w:r>
        <w:t>4</w:t>
      </w:r>
      <w:r>
        <w:rPr>
          <w:rFonts w:hint="eastAsia"/>
        </w:rPr>
        <w:t>）应答帧命令：</w:t>
      </w:r>
      <w:r>
        <w:t>0x940A</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WCS2IOCtrl_manual_IO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pPr>
      <w:bookmarkStart w:id="63" w:name="_Toc1390089167"/>
      <w:r>
        <w:t>5.10</w:t>
      </w:r>
      <w:r>
        <w:rPr>
          <w:rFonts w:hint="eastAsia"/>
        </w:rPr>
        <w:t>下料口系统版本信息</w:t>
      </w:r>
      <w:bookmarkEnd w:id="63"/>
    </w:p>
    <w:p>
      <w:pPr>
        <w:spacing w:after="60"/>
        <w:ind w:firstLine="480"/>
        <w:rPr>
          <w:color w:val="000000"/>
        </w:rPr>
      </w:pPr>
      <w:r>
        <w:rPr>
          <w:rFonts w:hint="eastAsia"/>
          <w:color w:val="000000"/>
        </w:rPr>
        <w:t>（</w:t>
      </w:r>
      <w:r>
        <w:rPr>
          <w:color w:val="000000"/>
        </w:rPr>
        <w:t>1</w:t>
      </w:r>
      <w:r>
        <w:rPr>
          <w:rFonts w:hint="eastAsia"/>
          <w:color w:val="000000"/>
        </w:rPr>
        <w:t>）发送时间</w:t>
      </w:r>
    </w:p>
    <w:p>
      <w:pPr>
        <w:spacing w:after="60"/>
        <w:ind w:firstLine="480"/>
        <w:rPr>
          <w:color w:val="000000"/>
        </w:rPr>
      </w:pPr>
      <w:r>
        <w:rPr>
          <w:rFonts w:hint="eastAsia"/>
          <w:color w:val="000000"/>
        </w:rPr>
        <w:t>下料口系统每隔一段时间主动发送版本信息。</w:t>
      </w:r>
    </w:p>
    <w:p>
      <w:pPr>
        <w:spacing w:after="60"/>
        <w:ind w:firstLine="480"/>
        <w:rPr>
          <w:color w:val="000000"/>
        </w:rPr>
      </w:pPr>
      <w:r>
        <w:rPr>
          <w:rFonts w:hint="eastAsia"/>
          <w:color w:val="000000"/>
        </w:rPr>
        <w:t>（</w:t>
      </w:r>
      <w:r>
        <w:rPr>
          <w:color w:val="000000"/>
        </w:rPr>
        <w:t>2</w:t>
      </w:r>
      <w:r>
        <w:rPr>
          <w:rFonts w:hint="eastAsia"/>
          <w:color w:val="000000"/>
        </w:rPr>
        <w:t>）发送帧命令：</w:t>
      </w:r>
      <w:r>
        <w:rPr>
          <w:color w:val="000000"/>
        </w:rPr>
        <w:t>0x140B</w:t>
      </w:r>
    </w:p>
    <w:p>
      <w:pPr>
        <w:spacing w:after="60"/>
        <w:ind w:firstLine="480"/>
        <w:rPr>
          <w:color w:val="000000"/>
        </w:rPr>
      </w:pPr>
      <w:r>
        <w:rPr>
          <w:rFonts w:hint="eastAsia"/>
          <w:color w:val="000000"/>
        </w:rPr>
        <w:t>（</w:t>
      </w:r>
      <w:r>
        <w:rPr>
          <w:color w:val="000000"/>
        </w:rPr>
        <w:t>3</w:t>
      </w:r>
      <w:r>
        <w:rPr>
          <w:rFonts w:hint="eastAsia"/>
          <w:color w:val="000000"/>
        </w:rPr>
        <w:t>）数据格式</w:t>
      </w:r>
    </w:p>
    <w:p>
      <w:pPr>
        <w:spacing w:after="60"/>
        <w:ind w:firstLine="480"/>
        <w:rPr>
          <w:color w:val="000000"/>
        </w:rPr>
      </w:pPr>
      <w:r>
        <w:rPr>
          <w:color w:val="000000"/>
        </w:rPr>
        <w:t>typedef struct</w:t>
      </w:r>
    </w:p>
    <w:p>
      <w:pPr>
        <w:spacing w:after="60"/>
        <w:ind w:firstLine="480"/>
        <w:rPr>
          <w:color w:val="000000"/>
        </w:rPr>
      </w:pPr>
      <w:r>
        <w:rPr>
          <w:color w:val="000000"/>
        </w:rPr>
        <w:t>{</w:t>
      </w:r>
    </w:p>
    <w:p>
      <w:pPr>
        <w:spacing w:after="60"/>
        <w:ind w:firstLine="897" w:firstLineChars="374"/>
        <w:rPr>
          <w:color w:val="000000"/>
        </w:rPr>
      </w:pPr>
      <w:r>
        <w:rPr>
          <w:color w:val="000000"/>
        </w:rPr>
        <w:t>uint8  cmd[11];</w:t>
      </w:r>
    </w:p>
    <w:p>
      <w:pPr>
        <w:spacing w:after="60"/>
        <w:ind w:firstLine="897" w:firstLineChars="374"/>
        <w:rPr>
          <w:color w:val="000000"/>
        </w:rPr>
      </w:pPr>
      <w:r>
        <w:rPr>
          <w:color w:val="000000"/>
        </w:rPr>
        <w:t>Uint8  version[4];</w:t>
      </w:r>
      <w:r>
        <w:rPr>
          <w:rFonts w:hint="eastAsia"/>
          <w:color w:val="000000"/>
        </w:rPr>
        <w:t>版本号小端格式</w:t>
      </w:r>
    </w:p>
    <w:p>
      <w:pPr>
        <w:spacing w:after="60"/>
        <w:ind w:firstLine="480"/>
        <w:rPr>
          <w:color w:val="000000"/>
        </w:rPr>
      </w:pPr>
      <w:r>
        <w:rPr>
          <w:color w:val="000000"/>
        </w:rPr>
        <w:t>}sIOCtrl2WCS_CMD_version 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4"/>
        <w:gridCol w:w="2736"/>
        <w:gridCol w:w="3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color w:val="000000"/>
              </w:rPr>
              <w:t>详见</w:t>
            </w:r>
            <w:r>
              <w:rPr>
                <w:rStyle w:val="34"/>
                <w:rFonts w:hint="default"/>
                <w:color w:val="000000"/>
              </w:rPr>
              <w:t xml:space="preserve">1.2 </w:t>
            </w:r>
            <w:r>
              <w:rPr>
                <w:rStyle w:val="34"/>
                <w:rFonts w:hint="eastAsia"/>
                <w:color w:val="000000"/>
              </w:rPr>
              <w:t>通讯协议格式</w:t>
            </w:r>
            <w:r>
              <w:rPr>
                <w:rStyle w:val="34"/>
                <w:rFonts w:hint="eastAsia"/>
                <w:color w:val="000000"/>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4" w:hRule="atLeast"/>
        </w:trPr>
        <w:tc>
          <w:tcPr>
            <w:tcW w:w="185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73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version[4]</w:t>
            </w:r>
          </w:p>
        </w:tc>
        <w:tc>
          <w:tcPr>
            <w:tcW w:w="393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版本号小端格式（比如实际版本号</w:t>
            </w:r>
            <w:r>
              <w:rPr>
                <w:rFonts w:hint="default"/>
                <w:lang w:eastAsia="zh-CN"/>
              </w:rPr>
              <w:t xml:space="preserve"> 2.0.0.8 </w:t>
            </w:r>
            <w:r>
              <w:rPr>
                <w:rFonts w:hint="eastAsia"/>
                <w:lang w:eastAsia="zh-CN"/>
              </w:rPr>
              <w:t>则对应</w:t>
            </w:r>
            <w:r>
              <w:rPr>
                <w:rFonts w:hint="default"/>
                <w:lang w:eastAsia="zh-CN"/>
              </w:rPr>
              <w:t xml:space="preserve"> 0x08,0x00,0x00,0x02</w:t>
            </w:r>
            <w:r>
              <w:rPr>
                <w:rFonts w:hint="eastAsia"/>
                <w:lang w:eastAsia="zh-CN"/>
              </w:rPr>
              <w:t>）</w:t>
            </w:r>
          </w:p>
        </w:tc>
      </w:tr>
    </w:tbl>
    <w:p>
      <w:pPr>
        <w:spacing w:after="60"/>
        <w:ind w:firstLine="480"/>
        <w:rPr>
          <w:color w:val="000000"/>
          <w:sz w:val="21"/>
          <w:szCs w:val="22"/>
        </w:rPr>
      </w:pPr>
      <w:r>
        <w:rPr>
          <w:rFonts w:hint="eastAsia"/>
          <w:color w:val="000000"/>
        </w:rPr>
        <w:t>（</w:t>
      </w:r>
      <w:r>
        <w:rPr>
          <w:color w:val="000000"/>
        </w:rPr>
        <w:t>4</w:t>
      </w:r>
      <w:r>
        <w:rPr>
          <w:rFonts w:hint="eastAsia"/>
          <w:color w:val="000000"/>
        </w:rPr>
        <w:t>）应答帧命令：无需应答，</w:t>
      </w:r>
      <w:r>
        <w:rPr>
          <w:color w:val="000000"/>
        </w:rPr>
        <w:t>WCS</w:t>
      </w:r>
      <w:r>
        <w:rPr>
          <w:rFonts w:hint="eastAsia"/>
          <w:color w:val="000000"/>
        </w:rPr>
        <w:t>打印解析即可</w:t>
      </w:r>
    </w:p>
    <w:p>
      <w:pPr>
        <w:pStyle w:val="5"/>
        <w:spacing w:before="60" w:after="60"/>
      </w:pPr>
      <w:bookmarkStart w:id="64" w:name="_Toc1002382578"/>
      <w:r>
        <w:t>5.11 WCS</w:t>
      </w:r>
      <w:r>
        <w:rPr>
          <w:rFonts w:hint="eastAsia"/>
        </w:rPr>
        <w:t>发送摆臂位置命令（</w:t>
      </w:r>
      <w:r>
        <w:t>0x140C</w:t>
      </w:r>
      <w:r>
        <w:rPr>
          <w:rFonts w:hint="eastAsia"/>
        </w:rPr>
        <w:t>）</w:t>
      </w:r>
      <w:bookmarkEnd w:id="64"/>
    </w:p>
    <w:p>
      <w:pPr>
        <w:spacing w:after="60"/>
        <w:ind w:firstLine="480"/>
      </w:pPr>
      <w:r>
        <w:rPr>
          <w:rFonts w:hint="eastAsia"/>
        </w:rPr>
        <w:t>（</w:t>
      </w:r>
      <w:r>
        <w:t>1</w:t>
      </w:r>
      <w:r>
        <w:rPr>
          <w:rFonts w:hint="eastAsia"/>
        </w:rPr>
        <w:t>）发送时间</w:t>
      </w:r>
    </w:p>
    <w:p>
      <w:pPr>
        <w:spacing w:after="60"/>
        <w:ind w:firstLine="480"/>
      </w:pPr>
      <w:r>
        <w:t xml:space="preserve">   WCS</w:t>
      </w:r>
      <w:r>
        <w:rPr>
          <w:rFonts w:hint="eastAsia"/>
        </w:rPr>
        <w:t>认为需要调整摆臂位置时，由</w:t>
      </w:r>
      <w:r>
        <w:t>WCS</w:t>
      </w:r>
      <w:r>
        <w:rPr>
          <w:rFonts w:hint="eastAsia"/>
        </w:rPr>
        <w:t>发送给“摆臂系统”</w:t>
      </w:r>
      <w:r>
        <w:rPr>
          <w:rFonts w:hint="default"/>
          <w:woUserID w:val="4"/>
        </w:rPr>
        <w:t>，每次发送该指令最多发送400个摆臂信息，多于400个摆臂信息则分包发送</w:t>
      </w:r>
      <w:r>
        <w:rPr>
          <w:rFonts w:hint="eastAsia"/>
        </w:rPr>
        <w:t>。</w:t>
      </w:r>
    </w:p>
    <w:p>
      <w:pPr>
        <w:spacing w:after="60"/>
        <w:ind w:firstLine="480"/>
      </w:pPr>
      <w:r>
        <w:rPr>
          <w:rFonts w:hint="eastAsia"/>
        </w:rPr>
        <w:t>（</w:t>
      </w:r>
      <w:r>
        <w:t>2</w:t>
      </w:r>
      <w:r>
        <w:rPr>
          <w:rFonts w:hint="eastAsia"/>
        </w:rPr>
        <w:t>）发送帧命令：</w:t>
      </w:r>
      <w:r>
        <w:t>0x140C</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pPr>
      <w:r>
        <w:t>uint16</w:t>
      </w:r>
      <w:r>
        <w:tab/>
      </w:r>
      <w:r>
        <w:t>num;</w:t>
      </w:r>
    </w:p>
    <w:p>
      <w:pPr>
        <w:spacing w:after="60"/>
        <w:ind w:firstLine="897" w:firstLineChars="374"/>
      </w:pPr>
      <w:r>
        <w:t>baibi_info[num];</w:t>
      </w:r>
    </w:p>
    <w:p>
      <w:pPr>
        <w:spacing w:after="60"/>
        <w:ind w:firstLine="480"/>
      </w:pPr>
      <w:r>
        <w:t>}sWCS2IOCtrl_IO__Data;</w:t>
      </w:r>
    </w:p>
    <w:p>
      <w:pPr>
        <w:spacing w:after="60"/>
        <w:ind w:firstLine="480"/>
      </w:pPr>
      <w:r>
        <w:rPr>
          <w:rFonts w:hint="eastAsia"/>
        </w:rPr>
        <w:t>结构体数据如下：</w:t>
      </w:r>
    </w:p>
    <w:p>
      <w:pPr>
        <w:spacing w:after="60"/>
        <w:ind w:firstLine="480"/>
      </w:pPr>
      <w:r>
        <w:t>Typedef  struct</w:t>
      </w:r>
    </w:p>
    <w:p>
      <w:pPr>
        <w:spacing w:after="60"/>
        <w:ind w:firstLine="480"/>
      </w:pPr>
      <w:r>
        <w:t>{</w:t>
      </w:r>
    </w:p>
    <w:p>
      <w:pPr>
        <w:spacing w:after="60"/>
        <w:ind w:firstLine="480"/>
      </w:pPr>
      <w:r>
        <w:t xml:space="preserve"> uint16   io_baibi;               // </w:t>
      </w:r>
      <w:r>
        <w:rPr>
          <w:rFonts w:hint="eastAsia"/>
        </w:rPr>
        <w:t>需要调整摆臂位置的</w:t>
      </w:r>
      <w:r>
        <w:rPr>
          <w:rFonts w:hint="default"/>
          <w:woUserID w:val="4"/>
        </w:rPr>
        <w:t>摆臂</w:t>
      </w:r>
      <w:r>
        <w:rPr>
          <w:rFonts w:hint="eastAsia"/>
        </w:rPr>
        <w:t>的编号</w:t>
      </w:r>
    </w:p>
    <w:p>
      <w:pPr>
        <w:spacing w:after="60"/>
        <w:ind w:firstLine="480"/>
      </w:pPr>
      <w:r>
        <w:t xml:space="preserve"> uint8   direction;               // </w:t>
      </w:r>
      <w:r>
        <w:rPr>
          <w:rFonts w:hint="eastAsia"/>
        </w:rPr>
        <w:t>摆臂方向，</w:t>
      </w:r>
      <w:r>
        <w:t>0</w:t>
      </w:r>
      <w:r>
        <w:rPr>
          <w:rFonts w:hint="eastAsia"/>
        </w:rPr>
        <w:t>是中间，</w:t>
      </w:r>
      <w:r>
        <w:t>1</w:t>
      </w:r>
      <w:r>
        <w:rPr>
          <w:rFonts w:hint="eastAsia"/>
        </w:rPr>
        <w:t>是左边，</w:t>
      </w:r>
      <w:r>
        <w:t>2</w:t>
      </w:r>
      <w:r>
        <w:rPr>
          <w:rFonts w:hint="eastAsia"/>
        </w:rPr>
        <w:t>是右边</w:t>
      </w:r>
    </w:p>
    <w:p>
      <w:pPr>
        <w:spacing w:after="60"/>
        <w:ind w:firstLine="480"/>
      </w:pPr>
      <w:r>
        <w:t xml:space="preserve"> }baibi_info;</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需要调整摆臂的滑槽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baibi_info</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baibi_info[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摆臂信息</w:t>
            </w:r>
          </w:p>
        </w:tc>
      </w:tr>
    </w:tbl>
    <w:p>
      <w:pPr>
        <w:spacing w:after="60"/>
        <w:ind w:firstLine="480"/>
      </w:pPr>
      <w:r>
        <w:rPr>
          <w:rFonts w:hint="eastAsia"/>
        </w:rPr>
        <w:t>（</w:t>
      </w:r>
      <w:r>
        <w:t>4</w:t>
      </w:r>
      <w:r>
        <w:rPr>
          <w:rFonts w:hint="eastAsia"/>
        </w:rPr>
        <w:t>）应答帧命令：</w:t>
      </w:r>
      <w:r>
        <w:t>0x940C</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IO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bidi w:val="0"/>
        <w:ind w:firstLine="480"/>
      </w:pPr>
      <w:bookmarkStart w:id="65" w:name="_Toc1691086488"/>
      <w:r>
        <w:t xml:space="preserve">5.12 </w:t>
      </w:r>
      <w:r>
        <w:rPr>
          <w:rFonts w:hint="eastAsia"/>
        </w:rPr>
        <w:t>摆臂实时位置（</w:t>
      </w:r>
      <w:r>
        <w:t>0x140D</w:t>
      </w:r>
      <w:r>
        <w:rPr>
          <w:rFonts w:hint="eastAsia"/>
        </w:rPr>
        <w:t>）</w:t>
      </w:r>
      <w:bookmarkEnd w:id="65"/>
    </w:p>
    <w:p>
      <w:pPr>
        <w:spacing w:after="60"/>
        <w:ind w:firstLine="480"/>
      </w:pPr>
      <w:r>
        <w:rPr>
          <w:rFonts w:hint="eastAsia"/>
        </w:rPr>
        <w:t>（</w:t>
      </w:r>
      <w:r>
        <w:t>1</w:t>
      </w:r>
      <w:r>
        <w:rPr>
          <w:rFonts w:hint="eastAsia"/>
        </w:rPr>
        <w:t>）发送时间</w:t>
      </w:r>
    </w:p>
    <w:p>
      <w:pPr>
        <w:spacing w:after="60"/>
        <w:ind w:firstLine="480"/>
      </w:pPr>
      <w:r>
        <w:t xml:space="preserve">   </w:t>
      </w:r>
      <w:r>
        <w:rPr>
          <w:rFonts w:hint="eastAsia"/>
        </w:rPr>
        <w:t>“摆臂系统”实时上传所有摆臂的当前位置，</w:t>
      </w:r>
      <w:r>
        <w:rPr>
          <w:rFonts w:hint="default"/>
          <w:woUserID w:val="4"/>
        </w:rPr>
        <w:t>每包最多发400个摆臂</w:t>
      </w:r>
      <w:r>
        <w:rPr>
          <w:rFonts w:hint="default"/>
          <w:woUserID w:val="4"/>
        </w:rPr>
        <w:t>的</w:t>
      </w:r>
      <w:r>
        <w:rPr>
          <w:rFonts w:hint="default"/>
          <w:woUserID w:val="4"/>
        </w:rPr>
        <w:t>信息，多于400个则分包发送，</w:t>
      </w:r>
      <w:r>
        <w:rPr>
          <w:rFonts w:hint="eastAsia"/>
        </w:rPr>
        <w:t>间隔暂定</w:t>
      </w:r>
      <w:r>
        <w:t>50ms</w:t>
      </w:r>
      <w:r>
        <w:rPr>
          <w:rFonts w:hint="eastAsia"/>
        </w:rPr>
        <w:t>。</w:t>
      </w:r>
    </w:p>
    <w:p>
      <w:pPr>
        <w:spacing w:after="60"/>
        <w:ind w:firstLine="480"/>
      </w:pPr>
      <w:r>
        <w:rPr>
          <w:rFonts w:hint="eastAsia"/>
        </w:rPr>
        <w:t>（</w:t>
      </w:r>
      <w:r>
        <w:t>2</w:t>
      </w:r>
      <w:r>
        <w:rPr>
          <w:rFonts w:hint="eastAsia"/>
        </w:rPr>
        <w:t>）发送帧命令：</w:t>
      </w:r>
      <w:r>
        <w:t>0x140D</w:t>
      </w:r>
    </w:p>
    <w:p>
      <w:pPr>
        <w:spacing w:after="60"/>
        <w:ind w:firstLine="480"/>
      </w:pPr>
      <w:r>
        <w:rPr>
          <w:rFonts w:hint="eastAsia"/>
        </w:rPr>
        <w:t>（</w:t>
      </w:r>
      <w:r>
        <w:t>3</w:t>
      </w:r>
      <w:r>
        <w:rPr>
          <w:rFonts w:hint="eastAsia"/>
        </w:rPr>
        <w:t>）数据格式</w:t>
      </w:r>
    </w:p>
    <w:p>
      <w:pPr>
        <w:spacing w:after="60"/>
        <w:ind w:firstLine="480"/>
      </w:pPr>
      <w:r>
        <w:t xml:space="preserve">typedefstruct </w:t>
      </w:r>
    </w:p>
    <w:p>
      <w:pPr>
        <w:spacing w:after="60"/>
        <w:ind w:firstLine="480"/>
      </w:pPr>
      <w:r>
        <w:t>{</w:t>
      </w:r>
    </w:p>
    <w:p>
      <w:pPr>
        <w:spacing w:after="60"/>
        <w:ind w:firstLine="897" w:firstLineChars="374"/>
      </w:pPr>
      <w:r>
        <w:t>uint8</w:t>
      </w:r>
      <w:r>
        <w:tab/>
      </w:r>
      <w:r>
        <w:t>cmd[11];</w:t>
      </w:r>
    </w:p>
    <w:p>
      <w:pPr>
        <w:spacing w:after="60"/>
        <w:ind w:firstLine="897" w:firstLineChars="374"/>
      </w:pPr>
      <w:r>
        <w:t>uint16</w:t>
      </w:r>
      <w:r>
        <w:tab/>
      </w:r>
      <w:r>
        <w:t>num;</w:t>
      </w:r>
    </w:p>
    <w:p>
      <w:pPr>
        <w:spacing w:after="60"/>
        <w:ind w:firstLine="897" w:firstLineChars="374"/>
      </w:pPr>
      <w:r>
        <w:t>baibi_info[num];</w:t>
      </w:r>
    </w:p>
    <w:p>
      <w:pPr>
        <w:spacing w:after="60"/>
        <w:ind w:firstLine="480"/>
      </w:pPr>
      <w:r>
        <w:t>}sWCS2IOCtrl_IO__Data;</w:t>
      </w:r>
    </w:p>
    <w:p>
      <w:pPr>
        <w:spacing w:after="60"/>
        <w:ind w:firstLine="480"/>
      </w:pPr>
      <w:r>
        <w:rPr>
          <w:rFonts w:hint="eastAsia"/>
        </w:rPr>
        <w:t>结构体数据如下：</w:t>
      </w:r>
    </w:p>
    <w:p>
      <w:pPr>
        <w:spacing w:after="60"/>
        <w:ind w:firstLine="480"/>
      </w:pPr>
      <w:r>
        <w:t>Typedef  struct</w:t>
      </w:r>
    </w:p>
    <w:p>
      <w:pPr>
        <w:spacing w:after="60"/>
        <w:ind w:firstLine="480"/>
      </w:pPr>
      <w:r>
        <w:t>{</w:t>
      </w:r>
    </w:p>
    <w:p>
      <w:pPr>
        <w:spacing w:after="60"/>
        <w:ind w:firstLine="480"/>
      </w:pPr>
      <w:r>
        <w:t xml:space="preserve"> uint16   io_baibi;               // </w:t>
      </w:r>
      <w:r>
        <w:rPr>
          <w:woUserID w:val="4"/>
        </w:rPr>
        <w:t>摆臂</w:t>
      </w:r>
      <w:r>
        <w:rPr>
          <w:rFonts w:hint="eastAsia"/>
        </w:rPr>
        <w:t>的</w:t>
      </w:r>
      <w:r>
        <w:t>IO</w:t>
      </w:r>
      <w:r>
        <w:rPr>
          <w:rFonts w:hint="eastAsia"/>
        </w:rPr>
        <w:t>编号</w:t>
      </w:r>
    </w:p>
    <w:p>
      <w:pPr>
        <w:spacing w:after="60"/>
        <w:ind w:firstLine="480"/>
      </w:pPr>
      <w:r>
        <w:t xml:space="preserve"> uint8   direction;               // </w:t>
      </w:r>
      <w:r>
        <w:rPr>
          <w:rFonts w:hint="eastAsia"/>
        </w:rPr>
        <w:t>摆臂方向，</w:t>
      </w:r>
      <w:r>
        <w:t>0</w:t>
      </w:r>
      <w:r>
        <w:rPr>
          <w:rFonts w:hint="eastAsia"/>
        </w:rPr>
        <w:t>是中间，</w:t>
      </w:r>
      <w:r>
        <w:t>1</w:t>
      </w:r>
      <w:r>
        <w:rPr>
          <w:rFonts w:hint="eastAsia"/>
        </w:rPr>
        <w:t>是左边，</w:t>
      </w:r>
      <w:r>
        <w:t>2</w:t>
      </w:r>
      <w:r>
        <w:rPr>
          <w:rFonts w:hint="eastAsia"/>
        </w:rPr>
        <w:t>是右边</w:t>
      </w:r>
    </w:p>
    <w:p>
      <w:pPr>
        <w:spacing w:after="60"/>
        <w:ind w:firstLine="480"/>
      </w:pPr>
      <w:r>
        <w:t xml:space="preserve"> }baibi_info;</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摆臂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baibi_info</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baibi_info[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摆臂信息</w:t>
            </w:r>
          </w:p>
        </w:tc>
      </w:tr>
    </w:tbl>
    <w:p>
      <w:pPr>
        <w:spacing w:after="60"/>
        <w:ind w:firstLine="422"/>
        <w:rPr>
          <w:b/>
          <w:sz w:val="21"/>
          <w:szCs w:val="22"/>
        </w:rPr>
      </w:pPr>
    </w:p>
    <w:p>
      <w:pPr>
        <w:spacing w:after="60"/>
        <w:ind w:firstLine="480"/>
      </w:pPr>
      <w:r>
        <w:rPr>
          <w:rFonts w:hint="eastAsia"/>
        </w:rPr>
        <w:t>（</w:t>
      </w:r>
      <w:r>
        <w:t>4</w:t>
      </w:r>
      <w:r>
        <w:rPr>
          <w:rFonts w:hint="eastAsia"/>
        </w:rPr>
        <w:t>）应答帧命令：</w:t>
      </w:r>
      <w:r>
        <w:t>0x940D</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IO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bidi w:val="0"/>
        <w:ind w:firstLine="480"/>
      </w:pPr>
      <w:bookmarkStart w:id="66" w:name="_Toc1970435408"/>
      <w:r>
        <w:t xml:space="preserve">5.13 </w:t>
      </w:r>
      <w:r>
        <w:rPr>
          <w:rFonts w:hint="eastAsia"/>
        </w:rPr>
        <w:t>摆臂实时状态（</w:t>
      </w:r>
      <w:r>
        <w:t>0x140E</w:t>
      </w:r>
      <w:r>
        <w:rPr>
          <w:rFonts w:hint="eastAsia"/>
        </w:rPr>
        <w:t>）</w:t>
      </w:r>
      <w:bookmarkEnd w:id="66"/>
    </w:p>
    <w:p>
      <w:pPr>
        <w:spacing w:after="60"/>
        <w:ind w:firstLine="480"/>
      </w:pPr>
      <w:r>
        <w:rPr>
          <w:rFonts w:hint="eastAsia"/>
        </w:rPr>
        <w:t>（</w:t>
      </w:r>
      <w:r>
        <w:t>1</w:t>
      </w:r>
      <w:r>
        <w:rPr>
          <w:rFonts w:hint="eastAsia"/>
        </w:rPr>
        <w:t>）发送时间</w:t>
      </w:r>
    </w:p>
    <w:p>
      <w:pPr>
        <w:spacing w:after="60"/>
        <w:ind w:firstLine="480"/>
      </w:pPr>
      <w:r>
        <w:t xml:space="preserve">   </w:t>
      </w:r>
      <w:r>
        <w:rPr>
          <w:rFonts w:hint="eastAsia"/>
        </w:rPr>
        <w:t>“摆臂系统”检测出某个摆臂状态异常时发送给</w:t>
      </w:r>
      <w:r>
        <w:t>WCS</w:t>
      </w:r>
      <w:r>
        <w:rPr>
          <w:woUserID w:val="4"/>
        </w:rPr>
        <w:t>,每次最多上传400个摆臂的故障，多于400个则分包发送</w:t>
      </w:r>
      <w:r>
        <w:rPr>
          <w:rFonts w:hint="eastAsia"/>
        </w:rPr>
        <w:t>。</w:t>
      </w:r>
    </w:p>
    <w:p>
      <w:pPr>
        <w:spacing w:after="60"/>
        <w:ind w:firstLine="480"/>
      </w:pPr>
      <w:r>
        <w:rPr>
          <w:rFonts w:hint="eastAsia"/>
        </w:rPr>
        <w:t>（</w:t>
      </w:r>
      <w:r>
        <w:t>2</w:t>
      </w:r>
      <w:r>
        <w:rPr>
          <w:rFonts w:hint="eastAsia"/>
        </w:rPr>
        <w:t>）发送帧命令：</w:t>
      </w:r>
      <w:r>
        <w:t>0x140E</w:t>
      </w:r>
    </w:p>
    <w:p>
      <w:pPr>
        <w:spacing w:after="60"/>
        <w:ind w:firstLine="480"/>
      </w:pPr>
      <w:r>
        <w:rPr>
          <w:rFonts w:hint="eastAsia"/>
        </w:rPr>
        <w:t>（</w:t>
      </w:r>
      <w:r>
        <w:t>3</w:t>
      </w:r>
      <w:r>
        <w:rPr>
          <w:rFonts w:hint="eastAsia"/>
        </w:rPr>
        <w:t>）数据格式</w:t>
      </w:r>
    </w:p>
    <w:p>
      <w:pPr>
        <w:spacing w:after="60"/>
        <w:ind w:firstLine="480"/>
      </w:pPr>
      <w:r>
        <w:t>typedefstruct</w:t>
      </w:r>
    </w:p>
    <w:p>
      <w:pPr>
        <w:spacing w:after="60"/>
        <w:ind w:firstLine="480"/>
      </w:pPr>
      <w:r>
        <w:t xml:space="preserve"> {</w:t>
      </w:r>
    </w:p>
    <w:p>
      <w:pPr>
        <w:spacing w:after="60"/>
        <w:ind w:firstLine="897" w:firstLineChars="374"/>
      </w:pPr>
      <w:r>
        <w:t>uint8</w:t>
      </w:r>
      <w:r>
        <w:tab/>
      </w:r>
      <w:r>
        <w:t>cmd[11];</w:t>
      </w:r>
    </w:p>
    <w:p>
      <w:pPr>
        <w:spacing w:after="60"/>
        <w:ind w:firstLine="897" w:firstLineChars="374"/>
      </w:pPr>
      <w:r>
        <w:t>uint16</w:t>
      </w:r>
      <w:r>
        <w:tab/>
      </w:r>
      <w:r>
        <w:t>num;</w:t>
      </w:r>
    </w:p>
    <w:p>
      <w:pPr>
        <w:spacing w:after="60"/>
        <w:ind w:firstLine="897" w:firstLineChars="374"/>
      </w:pPr>
      <w:r>
        <w:t>baibi_info[num];</w:t>
      </w:r>
    </w:p>
    <w:p>
      <w:pPr>
        <w:spacing w:after="60"/>
        <w:ind w:firstLine="480"/>
      </w:pPr>
      <w:r>
        <w:t>}sWCS2IOCtrl_IO__Data;</w:t>
      </w:r>
    </w:p>
    <w:p>
      <w:pPr>
        <w:spacing w:after="60"/>
        <w:ind w:firstLine="480"/>
      </w:pPr>
      <w:r>
        <w:rPr>
          <w:rFonts w:hint="eastAsia"/>
        </w:rPr>
        <w:t>结构体数据如下：</w:t>
      </w:r>
    </w:p>
    <w:p>
      <w:pPr>
        <w:spacing w:after="60"/>
        <w:ind w:firstLine="480"/>
      </w:pPr>
      <w:r>
        <w:t>Typedef  struct</w:t>
      </w:r>
    </w:p>
    <w:p>
      <w:pPr>
        <w:spacing w:after="60"/>
        <w:ind w:firstLine="480"/>
      </w:pPr>
      <w:r>
        <w:t>{</w:t>
      </w:r>
    </w:p>
    <w:p>
      <w:pPr>
        <w:spacing w:after="60"/>
        <w:ind w:firstLine="897" w:firstLineChars="374"/>
      </w:pPr>
      <w:r>
        <w:t xml:space="preserve"> uint16   io_baibi;               // </w:t>
      </w:r>
      <w:r>
        <w:rPr>
          <w:rFonts w:hint="eastAsia"/>
        </w:rPr>
        <w:t>摆臂故障了的</w:t>
      </w:r>
      <w:bookmarkStart w:id="70" w:name="_GoBack"/>
      <w:bookmarkEnd w:id="70"/>
      <w:r>
        <w:t>IO</w:t>
      </w:r>
      <w:r>
        <w:rPr>
          <w:rFonts w:hint="eastAsia"/>
        </w:rPr>
        <w:t>编号</w:t>
      </w:r>
    </w:p>
    <w:p>
      <w:pPr>
        <w:spacing w:after="60"/>
        <w:ind w:firstLine="897" w:firstLineChars="374"/>
        <w:rPr>
          <w:rFonts w:hint="eastAsia"/>
          <w:highlight w:val="yellow"/>
        </w:rPr>
      </w:pPr>
      <w:r>
        <w:t xml:space="preserve"> uint</w:t>
      </w:r>
      <w:r>
        <w:rPr>
          <w:woUserID w:val="4"/>
        </w:rPr>
        <w:t>16</w:t>
      </w:r>
      <w:r>
        <w:t xml:space="preserve">   baibi_status;               // </w:t>
      </w:r>
      <w:r>
        <w:rPr>
          <w:rFonts w:hint="eastAsia"/>
          <w:highlight w:val="yellow"/>
        </w:rPr>
        <w:t>补充故障信息</w:t>
      </w:r>
    </w:p>
    <w:p>
      <w:pPr>
        <w:pStyle w:val="2"/>
        <w:rPr>
          <w:rFonts w:hint="default"/>
          <w:woUserID w:val="4"/>
        </w:rPr>
      </w:pPr>
      <w:r>
        <w:rPr>
          <w:rFonts w:hint="default"/>
          <w:woUserID w:val="4"/>
        </w:rPr>
        <w:t xml:space="preserve">   </w:t>
      </w:r>
    </w:p>
    <w:p>
      <w:pPr>
        <w:spacing w:after="60"/>
        <w:ind w:firstLine="480"/>
      </w:pPr>
      <w:r>
        <w:t xml:space="preserve"> }baibi_info;</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故障摆臂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baibi_info</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baibi_info[io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摆臂的故障信息</w:t>
            </w:r>
          </w:p>
        </w:tc>
      </w:tr>
    </w:tbl>
    <w:p>
      <w:pPr>
        <w:spacing w:after="60"/>
        <w:ind w:firstLine="480"/>
      </w:pPr>
      <w:r>
        <w:rPr>
          <w:rFonts w:hint="eastAsia"/>
        </w:rPr>
        <w:t>（</w:t>
      </w:r>
      <w:r>
        <w:t>4</w:t>
      </w:r>
      <w:r>
        <w:rPr>
          <w:rFonts w:hint="eastAsia"/>
        </w:rPr>
        <w:t>）应答帧命令：</w:t>
      </w:r>
      <w:r>
        <w:t>0x940E</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pPr>
      <w:r>
        <w:t>typedef struct</w:t>
      </w:r>
    </w:p>
    <w:p>
      <w:pPr>
        <w:spacing w:after="60"/>
        <w:ind w:firstLine="480"/>
      </w:pPr>
      <w:r>
        <w:t>{</w:t>
      </w:r>
    </w:p>
    <w:p>
      <w:pPr>
        <w:spacing w:after="60"/>
        <w:ind w:firstLine="897" w:firstLineChars="374"/>
      </w:pPr>
      <w:r>
        <w:t>uint8 cmd[11];</w:t>
      </w:r>
    </w:p>
    <w:p>
      <w:pPr>
        <w:spacing w:after="60"/>
        <w:ind w:firstLine="480"/>
        <w:rPr>
          <w:color w:val="FF0000"/>
        </w:rPr>
      </w:pPr>
      <w:r>
        <w:t>} sIO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fldChar w:fldCharType="begin"/>
            </w:r>
            <w:r>
              <w:rPr>
                <w:rFonts w:hint="default"/>
              </w:rPr>
              <w:instrText xml:space="preserve"> HYPERLINK "file:///E:\\1-工作\\4-内部接口协议\\2_交叉带分拣系统通讯协议V2.0.04_T20220530.doc" \l "_1.2通讯协议格式" </w:instrText>
            </w:r>
            <w:r>
              <w:rPr>
                <w:rFonts w:hint="default"/>
              </w:rPr>
              <w:fldChar w:fldCharType="separate"/>
            </w:r>
            <w:r>
              <w:rPr>
                <w:rStyle w:val="34"/>
                <w:rFonts w:hint="eastAsia"/>
              </w:rPr>
              <w:t>详见</w:t>
            </w:r>
            <w:r>
              <w:rPr>
                <w:rStyle w:val="34"/>
                <w:rFonts w:hint="default"/>
              </w:rPr>
              <w:t xml:space="preserve">1.2 </w:t>
            </w:r>
            <w:r>
              <w:rPr>
                <w:rStyle w:val="34"/>
                <w:rFonts w:hint="eastAsia"/>
              </w:rPr>
              <w:t>通讯协议格式</w:t>
            </w:r>
            <w:r>
              <w:rPr>
                <w:rStyle w:val="34"/>
                <w:rFonts w:hint="eastAsia"/>
              </w:rPr>
              <w:fldChar w:fldCharType="end"/>
            </w:r>
          </w:p>
        </w:tc>
      </w:tr>
    </w:tbl>
    <w:p>
      <w:pPr>
        <w:pStyle w:val="5"/>
        <w:spacing w:before="60" w:after="60"/>
        <w:rPr>
          <w:rFonts w:hint="default"/>
          <w:woUserID w:val="1"/>
        </w:rPr>
      </w:pPr>
      <w:bookmarkStart w:id="67" w:name="_Toc852559311"/>
      <w:r>
        <w:rPr>
          <w:woUserID w:val="1"/>
        </w:rPr>
        <w:t>5.14 格口特殊操作方式命令</w:t>
      </w:r>
      <w:bookmarkEnd w:id="67"/>
    </w:p>
    <w:p>
      <w:pPr>
        <w:spacing w:after="60"/>
        <w:ind w:firstLine="480"/>
        <w:rPr>
          <w:woUserID w:val="1"/>
        </w:rPr>
      </w:pPr>
      <w:r>
        <w:rPr>
          <w:rFonts w:hint="eastAsia"/>
          <w:woUserID w:val="1"/>
        </w:rPr>
        <w:t>（</w:t>
      </w:r>
      <w:r>
        <w:rPr>
          <w:woUserID w:val="1"/>
        </w:rPr>
        <w:t>1</w:t>
      </w:r>
      <w:r>
        <w:rPr>
          <w:rFonts w:hint="eastAsia"/>
          <w:woUserID w:val="1"/>
        </w:rPr>
        <w:t>）发送时间</w:t>
      </w:r>
    </w:p>
    <w:p>
      <w:pPr>
        <w:spacing w:after="60"/>
        <w:ind w:firstLine="480"/>
        <w:rPr>
          <w:woUserID w:val="1"/>
        </w:rPr>
      </w:pPr>
      <w:r>
        <w:rPr>
          <w:rFonts w:hint="default"/>
          <w:woUserID w:val="1"/>
        </w:rPr>
        <w:t>当指定某些格口需要特殊操作时</w:t>
      </w:r>
      <w:r>
        <w:rPr>
          <w:rFonts w:hint="eastAsia"/>
          <w:woUserID w:val="1"/>
        </w:rPr>
        <w:t>，</w:t>
      </w:r>
      <w:r>
        <w:rPr>
          <w:woUserID w:val="1"/>
        </w:rPr>
        <w:t>WCS</w:t>
      </w:r>
      <w:r>
        <w:rPr>
          <w:rFonts w:hint="eastAsia"/>
          <w:woUserID w:val="1"/>
        </w:rPr>
        <w:t>发送给下料口系统</w:t>
      </w:r>
      <w:r>
        <w:rPr>
          <w:rFonts w:hint="default"/>
          <w:woUserID w:val="1"/>
        </w:rPr>
        <w:t>，收到下料口的反馈，视为成功，否则重发</w:t>
      </w:r>
      <w:r>
        <w:rPr>
          <w:rFonts w:hint="eastAsia"/>
          <w:woUserID w:val="1"/>
        </w:rPr>
        <w:t>。</w:t>
      </w:r>
    </w:p>
    <w:p>
      <w:pPr>
        <w:spacing w:after="60"/>
        <w:ind w:firstLine="480"/>
        <w:rPr>
          <w:rFonts w:hint="default"/>
          <w:woUserID w:val="1"/>
        </w:rPr>
      </w:pPr>
      <w:r>
        <w:rPr>
          <w:rFonts w:hint="eastAsia"/>
          <w:woUserID w:val="1"/>
        </w:rPr>
        <w:t>（</w:t>
      </w:r>
      <w:r>
        <w:rPr>
          <w:woUserID w:val="1"/>
        </w:rPr>
        <w:t>2</w:t>
      </w:r>
      <w:r>
        <w:rPr>
          <w:rFonts w:hint="eastAsia"/>
          <w:woUserID w:val="1"/>
        </w:rPr>
        <w:t>）发送帧命令：</w:t>
      </w:r>
      <w:r>
        <w:rPr>
          <w:woUserID w:val="1"/>
        </w:rPr>
        <w:t>0x1410</w:t>
      </w:r>
    </w:p>
    <w:p>
      <w:pPr>
        <w:spacing w:after="60"/>
        <w:ind w:firstLine="480"/>
        <w:rPr>
          <w:woUserID w:val="1"/>
        </w:rPr>
      </w:pPr>
      <w:r>
        <w:rPr>
          <w:rFonts w:hint="eastAsia"/>
          <w:woUserID w:val="1"/>
        </w:rPr>
        <w:t>（</w:t>
      </w:r>
      <w:r>
        <w:rPr>
          <w:woUserID w:val="1"/>
        </w:rPr>
        <w:t>3</w:t>
      </w:r>
      <w:r>
        <w:rPr>
          <w:rFonts w:hint="eastAsia"/>
          <w:woUserID w:val="1"/>
        </w:rPr>
        <w:t>）数据格式</w:t>
      </w:r>
    </w:p>
    <w:p>
      <w:pPr>
        <w:spacing w:after="60"/>
        <w:ind w:firstLine="480"/>
        <w:rPr>
          <w:woUserID w:val="1"/>
        </w:rPr>
      </w:pPr>
      <w:r>
        <w:rPr>
          <w:woUserID w:val="1"/>
        </w:rPr>
        <w:t xml:space="preserve">typedefstruct </w:t>
      </w:r>
    </w:p>
    <w:p>
      <w:pPr>
        <w:spacing w:after="60"/>
        <w:ind w:firstLine="480"/>
        <w:rPr>
          <w:woUserID w:val="1"/>
        </w:rPr>
      </w:pPr>
      <w:r>
        <w:rPr>
          <w:woUserID w:val="1"/>
        </w:rPr>
        <w:t>{</w:t>
      </w:r>
    </w:p>
    <w:p>
      <w:pPr>
        <w:spacing w:after="60"/>
        <w:ind w:firstLine="897" w:firstLineChars="374"/>
        <w:rPr>
          <w:woUserID w:val="1"/>
        </w:rPr>
      </w:pPr>
      <w:r>
        <w:rPr>
          <w:woUserID w:val="1"/>
        </w:rPr>
        <w:t>uint8</w:t>
      </w:r>
      <w:r>
        <w:rPr>
          <w:woUserID w:val="1"/>
        </w:rPr>
        <w:tab/>
      </w:r>
      <w:r>
        <w:rPr>
          <w:woUserID w:val="1"/>
        </w:rPr>
        <w:t>cmd[11];</w:t>
      </w:r>
    </w:p>
    <w:p>
      <w:pPr>
        <w:spacing w:after="60"/>
        <w:ind w:firstLine="897" w:firstLineChars="374"/>
        <w:rPr>
          <w:rFonts w:hint="default"/>
          <w:woUserID w:val="1"/>
        </w:rPr>
      </w:pPr>
      <w:r>
        <w:rPr>
          <w:woUserID w:val="1"/>
        </w:rPr>
        <w:t>uint8</w:t>
      </w:r>
      <w:r>
        <w:rPr>
          <w:woUserID w:val="1"/>
        </w:rPr>
        <w:tab/>
      </w:r>
      <w:r>
        <w:rPr>
          <w:woUserID w:val="1"/>
        </w:rPr>
        <w:t>status_cmd;//需要切换的状态</w:t>
      </w:r>
    </w:p>
    <w:p>
      <w:pPr>
        <w:spacing w:after="60"/>
        <w:ind w:firstLine="897" w:firstLineChars="374"/>
        <w:rPr>
          <w:rFonts w:hint="default"/>
          <w:woUserID w:val="1"/>
        </w:rPr>
      </w:pPr>
      <w:r>
        <w:rPr>
          <w:woUserID w:val="1"/>
        </w:rPr>
        <w:t>uint16</w:t>
      </w:r>
      <w:r>
        <w:rPr>
          <w:woUserID w:val="1"/>
        </w:rPr>
        <w:tab/>
      </w:r>
      <w:r>
        <w:rPr>
          <w:woUserID w:val="1"/>
        </w:rPr>
        <w:t>status_addr_num;//需要切换格口控制状态的格口数量</w:t>
      </w:r>
    </w:p>
    <w:p>
      <w:pPr>
        <w:spacing w:after="60"/>
        <w:ind w:firstLine="897" w:firstLineChars="374"/>
        <w:rPr>
          <w:rFonts w:hint="default"/>
          <w:woUserID w:val="1"/>
        </w:rPr>
      </w:pPr>
      <w:r>
        <w:rPr>
          <w:woUserID w:val="1"/>
        </w:rPr>
        <w:t>uint16</w:t>
      </w:r>
      <w:r>
        <w:rPr>
          <w:woUserID w:val="1"/>
        </w:rPr>
        <w:tab/>
      </w:r>
      <w:r>
        <w:rPr>
          <w:woUserID w:val="1"/>
        </w:rPr>
        <w:t>status_addr[status_addr_num];//需要切换控制状态的格口IO编号</w:t>
      </w:r>
    </w:p>
    <w:p>
      <w:pPr>
        <w:spacing w:after="60"/>
        <w:ind w:firstLine="480"/>
        <w:rPr>
          <w:woUserID w:val="1"/>
        </w:rPr>
      </w:pPr>
      <w:r>
        <w:rPr>
          <w:woUserID w:val="1"/>
        </w:rPr>
        <w:t>}sWCS2IOCtrl_Status_CMD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eastAsia"/>
                <w:woUserID w:val="1"/>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eastAsia"/>
                <w:woUserID w:val="1"/>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eastAsia"/>
                <w:woUserID w:val="1"/>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default"/>
                <w:woUserID w:val="1"/>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default"/>
                <w:woUserID w:val="1"/>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default"/>
                <w:woUserID w:val="1"/>
              </w:rPr>
              <w:fldChar w:fldCharType="begin"/>
            </w:r>
            <w:r>
              <w:rPr>
                <w:rFonts w:hint="default"/>
                <w:woUserID w:val="1"/>
              </w:rPr>
              <w:instrText xml:space="preserve"> HYPERLINK "file:///E:\\1-工作\\4-内部接口协议\\2_交叉带分拣系统通讯协议V2.0.04_T20220530.doc" \l "_1.2通讯协议格式" </w:instrText>
            </w:r>
            <w:r>
              <w:rPr>
                <w:rFonts w:hint="default"/>
                <w:woUserID w:val="1"/>
              </w:rPr>
              <w:fldChar w:fldCharType="separate"/>
            </w:r>
            <w:r>
              <w:rPr>
                <w:rStyle w:val="34"/>
                <w:rFonts w:hint="eastAsia"/>
                <w:woUserID w:val="1"/>
              </w:rPr>
              <w:t>详见</w:t>
            </w:r>
            <w:r>
              <w:rPr>
                <w:rStyle w:val="34"/>
                <w:rFonts w:hint="default"/>
                <w:woUserID w:val="1"/>
              </w:rPr>
              <w:t xml:space="preserve">1.2 </w:t>
            </w:r>
            <w:r>
              <w:rPr>
                <w:rStyle w:val="34"/>
                <w:rFonts w:hint="eastAsia"/>
                <w:woUserID w:val="1"/>
              </w:rPr>
              <w:t>通讯协议格式</w:t>
            </w:r>
            <w:r>
              <w:rPr>
                <w:rStyle w:val="34"/>
                <w:rFonts w:hint="eastAsia"/>
                <w:woUserID w:val="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9"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default"/>
                <w:woUserID w:val="1"/>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default"/>
                <w:woUserID w:val="1"/>
              </w:rPr>
              <w:t>close_cmd</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woUserID w:val="1"/>
              </w:rPr>
            </w:pPr>
            <w:r>
              <w:rPr>
                <w:rFonts w:hint="default"/>
                <w:lang w:eastAsia="zh-CN" w:bidi="ar"/>
                <w:woUserID w:val="1"/>
              </w:rPr>
              <w:t>状态</w:t>
            </w:r>
            <w:r>
              <w:rPr>
                <w:rFonts w:hint="eastAsia"/>
                <w:lang w:eastAsia="zh-CN" w:bidi="ar"/>
                <w:woUserID w:val="1"/>
              </w:rPr>
              <w:t>命令</w:t>
            </w:r>
            <w:r>
              <w:rPr>
                <w:rFonts w:hint="default"/>
                <w:lang w:eastAsia="zh-CN" w:bidi="ar"/>
                <w:woUserID w:val="1"/>
              </w:rPr>
              <w:t>(0:普通模式，备用  1:长按两秒才能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default"/>
                <w:woUserID w:val="1"/>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default"/>
                <w:woUserID w:val="1"/>
              </w:rPr>
              <w:t>close_addr_num</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woUserID w:val="1"/>
              </w:rPr>
            </w:pPr>
            <w:r>
              <w:rPr>
                <w:rFonts w:hint="eastAsia"/>
                <w:lang w:eastAsia="zh-CN"/>
                <w:woUserID w:val="1"/>
              </w:rPr>
              <w:t>需</w:t>
            </w:r>
            <w:r>
              <w:rPr>
                <w:rFonts w:hint="default"/>
                <w:lang w:eastAsia="zh-CN"/>
                <w:woUserID w:val="1"/>
              </w:rPr>
              <w:t>切换</w:t>
            </w:r>
            <w:r>
              <w:rPr>
                <w:rFonts w:hint="eastAsia"/>
                <w:lang w:eastAsia="zh-CN"/>
                <w:woUserID w:val="1"/>
              </w:rPr>
              <w:t>的下料口地址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default"/>
                <w:woUserID w:val="1"/>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default"/>
                <w:woUserID w:val="1"/>
              </w:rPr>
              <w:t>close_addr</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eastAsia"/>
                <w:woUserID w:val="1"/>
              </w:rPr>
              <w:t>需</w:t>
            </w:r>
            <w:r>
              <w:rPr>
                <w:rFonts w:hint="default"/>
                <w:woUserID w:val="1"/>
              </w:rPr>
              <w:t>切换</w:t>
            </w:r>
            <w:r>
              <w:rPr>
                <w:rFonts w:hint="eastAsia"/>
                <w:woUserID w:val="1"/>
              </w:rPr>
              <w:t>的下料口</w:t>
            </w:r>
            <w:r>
              <w:rPr>
                <w:rFonts w:hint="default"/>
                <w:woUserID w:val="1"/>
              </w:rPr>
              <w:t>IO编号</w:t>
            </w:r>
          </w:p>
        </w:tc>
      </w:tr>
    </w:tbl>
    <w:p>
      <w:pPr>
        <w:spacing w:after="60"/>
        <w:ind w:firstLine="480"/>
        <w:rPr>
          <w:rFonts w:hint="default"/>
          <w:woUserID w:val="1"/>
        </w:rPr>
      </w:pPr>
      <w:r>
        <w:rPr>
          <w:rFonts w:hint="eastAsia"/>
          <w:woUserID w:val="1"/>
        </w:rPr>
        <w:t>（</w:t>
      </w:r>
      <w:r>
        <w:rPr>
          <w:woUserID w:val="1"/>
        </w:rPr>
        <w:t>4</w:t>
      </w:r>
      <w:r>
        <w:rPr>
          <w:rFonts w:hint="eastAsia"/>
          <w:woUserID w:val="1"/>
        </w:rPr>
        <w:t>）应答帧命令：</w:t>
      </w:r>
      <w:r>
        <w:rPr>
          <w:woUserID w:val="1"/>
        </w:rPr>
        <w:t>0x9410</w:t>
      </w:r>
    </w:p>
    <w:p>
      <w:pPr>
        <w:spacing w:after="60"/>
        <w:ind w:firstLine="480"/>
        <w:rPr>
          <w:woUserID w:val="1"/>
        </w:rPr>
      </w:pPr>
      <w:r>
        <w:rPr>
          <w:rFonts w:hint="eastAsia"/>
          <w:woUserID w:val="1"/>
        </w:rPr>
        <w:t>（</w:t>
      </w:r>
      <w:r>
        <w:rPr>
          <w:woUserID w:val="1"/>
        </w:rPr>
        <w:t>5</w:t>
      </w:r>
      <w:r>
        <w:rPr>
          <w:rFonts w:hint="eastAsia"/>
          <w:woUserID w:val="1"/>
        </w:rPr>
        <w:t>）应答数据区</w:t>
      </w:r>
    </w:p>
    <w:p>
      <w:pPr>
        <w:spacing w:after="60"/>
        <w:ind w:firstLine="480"/>
        <w:rPr>
          <w:woUserID w:val="1"/>
        </w:rPr>
      </w:pPr>
      <w:r>
        <w:rPr>
          <w:rFonts w:hint="eastAsia"/>
          <w:woUserID w:val="1"/>
        </w:rPr>
        <w:t>具体格式如下：</w:t>
      </w:r>
    </w:p>
    <w:p>
      <w:pPr>
        <w:spacing w:after="60"/>
        <w:ind w:firstLine="480"/>
        <w:rPr>
          <w:woUserID w:val="1"/>
        </w:rPr>
      </w:pPr>
      <w:r>
        <w:rPr>
          <w:woUserID w:val="1"/>
        </w:rPr>
        <w:t>typedef struct</w:t>
      </w:r>
    </w:p>
    <w:p>
      <w:pPr>
        <w:spacing w:after="60"/>
        <w:ind w:firstLine="480"/>
        <w:rPr>
          <w:woUserID w:val="1"/>
        </w:rPr>
      </w:pPr>
      <w:r>
        <w:rPr>
          <w:woUserID w:val="1"/>
        </w:rPr>
        <w:t>{</w:t>
      </w:r>
    </w:p>
    <w:p>
      <w:pPr>
        <w:spacing w:after="60"/>
        <w:ind w:firstLine="897" w:firstLineChars="374"/>
        <w:rPr>
          <w:woUserID w:val="1"/>
        </w:rPr>
      </w:pPr>
      <w:r>
        <w:rPr>
          <w:woUserID w:val="1"/>
        </w:rPr>
        <w:t>uint8 cmd[11];</w:t>
      </w:r>
    </w:p>
    <w:p>
      <w:pPr>
        <w:spacing w:after="60"/>
        <w:ind w:firstLine="480"/>
        <w:rPr>
          <w:color w:val="FF0000"/>
          <w:woUserID w:val="1"/>
        </w:rPr>
      </w:pPr>
      <w:r>
        <w:rPr>
          <w:woUserID w:val="1"/>
        </w:rPr>
        <w:t>} sWCS2IOCtrl_Status_CMD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eastAsia"/>
                <w:woUserID w:val="1"/>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eastAsia"/>
                <w:woUserID w:val="1"/>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eastAsia"/>
                <w:woUserID w:val="1"/>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default"/>
                <w:woUserID w:val="1"/>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default"/>
                <w:woUserID w:val="1"/>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1"/>
              </w:rPr>
            </w:pPr>
            <w:r>
              <w:rPr>
                <w:rFonts w:hint="default"/>
                <w:woUserID w:val="1"/>
              </w:rPr>
              <w:fldChar w:fldCharType="begin"/>
            </w:r>
            <w:r>
              <w:rPr>
                <w:rFonts w:hint="default"/>
                <w:woUserID w:val="1"/>
              </w:rPr>
              <w:instrText xml:space="preserve"> HYPERLINK "file:///E:\\1-工作\\4-内部接口协议\\2_交叉带分拣系统通讯协议V2.0.04_T20220530.doc" \l "_1.2通讯协议格式" </w:instrText>
            </w:r>
            <w:r>
              <w:rPr>
                <w:rFonts w:hint="default"/>
                <w:woUserID w:val="1"/>
              </w:rPr>
              <w:fldChar w:fldCharType="separate"/>
            </w:r>
            <w:r>
              <w:rPr>
                <w:rStyle w:val="34"/>
                <w:rFonts w:hint="eastAsia"/>
                <w:woUserID w:val="1"/>
              </w:rPr>
              <w:t>详见</w:t>
            </w:r>
            <w:r>
              <w:rPr>
                <w:rStyle w:val="34"/>
                <w:rFonts w:hint="default"/>
                <w:woUserID w:val="1"/>
              </w:rPr>
              <w:t xml:space="preserve">1.2 </w:t>
            </w:r>
            <w:r>
              <w:rPr>
                <w:rStyle w:val="34"/>
                <w:rFonts w:hint="eastAsia"/>
                <w:woUserID w:val="1"/>
              </w:rPr>
              <w:t>通讯协议格式</w:t>
            </w:r>
            <w:r>
              <w:rPr>
                <w:rStyle w:val="34"/>
                <w:rFonts w:hint="eastAsia"/>
                <w:woUserID w:val="1"/>
              </w:rPr>
              <w:fldChar w:fldCharType="end"/>
            </w:r>
          </w:p>
        </w:tc>
      </w:tr>
    </w:tbl>
    <w:p>
      <w:pPr>
        <w:pStyle w:val="5"/>
        <w:spacing w:before="60" w:after="60"/>
        <w:rPr>
          <w:rFonts w:hint="default"/>
          <w:woUserID w:val="4"/>
        </w:rPr>
      </w:pPr>
      <w:bookmarkStart w:id="68" w:name="_Toc1775837830"/>
      <w:r>
        <w:rPr>
          <w:woUserID w:val="4"/>
        </w:rPr>
        <w:t>5.15 摆臂类型配置信息</w:t>
      </w:r>
    </w:p>
    <w:p>
      <w:pPr>
        <w:spacing w:after="60"/>
        <w:ind w:firstLine="480"/>
        <w:rPr>
          <w:woUserID w:val="4"/>
        </w:rPr>
      </w:pPr>
      <w:r>
        <w:rPr>
          <w:rFonts w:hint="eastAsia"/>
          <w:woUserID w:val="4"/>
        </w:rPr>
        <w:t>（</w:t>
      </w:r>
      <w:r>
        <w:rPr>
          <w:woUserID w:val="4"/>
        </w:rPr>
        <w:t>1</w:t>
      </w:r>
      <w:r>
        <w:rPr>
          <w:rFonts w:hint="eastAsia"/>
          <w:woUserID w:val="4"/>
        </w:rPr>
        <w:t>）发送时间</w:t>
      </w:r>
    </w:p>
    <w:p>
      <w:pPr>
        <w:spacing w:after="60"/>
        <w:ind w:firstLine="480"/>
        <w:rPr>
          <w:woUserID w:val="4"/>
        </w:rPr>
      </w:pPr>
      <w:r>
        <w:rPr>
          <w:rFonts w:hint="default"/>
          <w:woUserID w:val="4"/>
        </w:rPr>
        <w:t>配置摆臂的驱动类型，以及该类型下所有的摆臂编码。目前有俩种摆臂类型，伺服摆臂、电滚筒摆臂，每次最多配置400个摆臂，多于400个分包发送</w:t>
      </w:r>
      <w:r>
        <w:rPr>
          <w:rFonts w:hint="eastAsia"/>
          <w:woUserID w:val="4"/>
        </w:rPr>
        <w:t>。</w:t>
      </w:r>
    </w:p>
    <w:p>
      <w:pPr>
        <w:spacing w:after="60"/>
        <w:ind w:firstLine="480"/>
        <w:rPr>
          <w:rFonts w:hint="default"/>
          <w:woUserID w:val="4"/>
        </w:rPr>
      </w:pPr>
      <w:r>
        <w:rPr>
          <w:rFonts w:hint="eastAsia"/>
          <w:woUserID w:val="4"/>
        </w:rPr>
        <w:t>（</w:t>
      </w:r>
      <w:r>
        <w:rPr>
          <w:woUserID w:val="4"/>
        </w:rPr>
        <w:t>2</w:t>
      </w:r>
      <w:r>
        <w:rPr>
          <w:rFonts w:hint="eastAsia"/>
          <w:woUserID w:val="4"/>
        </w:rPr>
        <w:t>）发送帧命令：</w:t>
      </w:r>
      <w:r>
        <w:rPr>
          <w:woUserID w:val="4"/>
        </w:rPr>
        <w:t>0x1411</w:t>
      </w:r>
    </w:p>
    <w:p>
      <w:pPr>
        <w:spacing w:after="60"/>
        <w:ind w:firstLine="480"/>
        <w:rPr>
          <w:woUserID w:val="4"/>
        </w:rPr>
      </w:pPr>
      <w:r>
        <w:rPr>
          <w:rFonts w:hint="eastAsia"/>
          <w:woUserID w:val="4"/>
        </w:rPr>
        <w:t>（</w:t>
      </w:r>
      <w:r>
        <w:rPr>
          <w:woUserID w:val="4"/>
        </w:rPr>
        <w:t>3</w:t>
      </w:r>
      <w:r>
        <w:rPr>
          <w:rFonts w:hint="eastAsia"/>
          <w:woUserID w:val="4"/>
        </w:rPr>
        <w:t>）数据格式</w:t>
      </w:r>
    </w:p>
    <w:p>
      <w:pPr>
        <w:spacing w:after="60"/>
        <w:ind w:firstLine="480"/>
        <w:rPr>
          <w:woUserID w:val="4"/>
        </w:rPr>
      </w:pPr>
      <w:r>
        <w:rPr>
          <w:woUserID w:val="4"/>
        </w:rPr>
        <w:t xml:space="preserve">typedefstruct </w:t>
      </w:r>
    </w:p>
    <w:p>
      <w:pPr>
        <w:spacing w:after="60"/>
        <w:ind w:firstLine="480"/>
        <w:rPr>
          <w:woUserID w:val="4"/>
        </w:rPr>
      </w:pPr>
      <w:r>
        <w:rPr>
          <w:woUserID w:val="4"/>
        </w:rPr>
        <w:t>{</w:t>
      </w:r>
    </w:p>
    <w:p>
      <w:pPr>
        <w:spacing w:after="60"/>
        <w:ind w:firstLine="897" w:firstLineChars="374"/>
        <w:rPr>
          <w:woUserID w:val="4"/>
        </w:rPr>
      </w:pPr>
      <w:r>
        <w:rPr>
          <w:woUserID w:val="4"/>
        </w:rPr>
        <w:t>uint8</w:t>
      </w:r>
      <w:r>
        <w:rPr>
          <w:woUserID w:val="4"/>
        </w:rPr>
        <w:tab/>
      </w:r>
      <w:r>
        <w:rPr>
          <w:woUserID w:val="4"/>
        </w:rPr>
        <w:t>cmd[11];</w:t>
      </w:r>
    </w:p>
    <w:p>
      <w:pPr>
        <w:spacing w:after="60"/>
        <w:ind w:firstLine="897" w:firstLineChars="374"/>
        <w:rPr>
          <w:rFonts w:hint="default"/>
          <w:woUserID w:val="4"/>
        </w:rPr>
      </w:pPr>
      <w:r>
        <w:rPr>
          <w:woUserID w:val="4"/>
        </w:rPr>
        <w:t>uint8</w:t>
      </w:r>
      <w:r>
        <w:rPr>
          <w:woUserID w:val="4"/>
        </w:rPr>
        <w:tab/>
      </w:r>
      <w:r>
        <w:rPr>
          <w:woUserID w:val="4"/>
        </w:rPr>
        <w:t>swing_type;   //摆臂类型</w:t>
      </w:r>
      <w:r>
        <w:rPr>
          <w:woUserID w:val="4"/>
        </w:rPr>
        <w:t xml:space="preserve">  0 正弦驱动器 /1实验室生产的控           制器</w:t>
      </w:r>
    </w:p>
    <w:p>
      <w:pPr>
        <w:spacing w:after="60"/>
        <w:ind w:firstLine="897" w:firstLineChars="374"/>
        <w:rPr>
          <w:rFonts w:hint="default"/>
          <w:woUserID w:val="4"/>
        </w:rPr>
      </w:pPr>
      <w:r>
        <w:rPr>
          <w:woUserID w:val="4"/>
        </w:rPr>
        <w:t>uint16</w:t>
      </w:r>
      <w:r>
        <w:rPr>
          <w:woUserID w:val="4"/>
        </w:rPr>
        <w:tab/>
      </w:r>
      <w:r>
        <w:rPr>
          <w:woUserID w:val="4"/>
        </w:rPr>
        <w:t>num;         //摆臂编码数量</w:t>
      </w:r>
    </w:p>
    <w:p>
      <w:pPr>
        <w:spacing w:after="60"/>
        <w:ind w:firstLine="897" w:firstLineChars="374"/>
        <w:rPr>
          <w:rFonts w:hint="default"/>
          <w:woUserID w:val="4"/>
        </w:rPr>
      </w:pPr>
      <w:r>
        <w:rPr>
          <w:woUserID w:val="4"/>
        </w:rPr>
        <w:t>uint16</w:t>
      </w:r>
      <w:r>
        <w:rPr>
          <w:woUserID w:val="4"/>
        </w:rPr>
        <w:tab/>
      </w:r>
      <w:r>
        <w:rPr>
          <w:woUserID w:val="4"/>
        </w:rPr>
        <w:t>swing_index[num];//具体的摆臂编码</w:t>
      </w:r>
    </w:p>
    <w:p>
      <w:pPr>
        <w:spacing w:after="60"/>
        <w:ind w:firstLine="480"/>
        <w:rPr>
          <w:woUserID w:val="4"/>
        </w:rPr>
      </w:pPr>
      <w:r>
        <w:rPr>
          <w:woUserID w:val="4"/>
        </w:rPr>
        <w:t>}sWCS2IOCtrl_TYPE_CONFIG_Data;</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309"/>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4"/>
              </w:rPr>
            </w:pPr>
            <w:r>
              <w:rPr>
                <w:rFonts w:hint="eastAsia"/>
                <w:woUserID w:val="4"/>
              </w:rPr>
              <w:t>变量类型</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4"/>
              </w:rPr>
            </w:pPr>
            <w:r>
              <w:rPr>
                <w:rFonts w:hint="eastAsia"/>
                <w:woUserID w:val="4"/>
              </w:rPr>
              <w:t>变量名</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4"/>
              </w:rPr>
            </w:pPr>
            <w:r>
              <w:rPr>
                <w:rFonts w:hint="eastAsia"/>
                <w:woUserID w:val="4"/>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4"/>
              </w:rPr>
            </w:pPr>
            <w:r>
              <w:rPr>
                <w:rFonts w:hint="default"/>
                <w:woUserID w:val="4"/>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4"/>
              </w:rPr>
            </w:pPr>
            <w:r>
              <w:rPr>
                <w:rFonts w:hint="default"/>
                <w:woUserID w:val="4"/>
              </w:rPr>
              <w:t>cmd[11]</w:t>
            </w:r>
          </w:p>
        </w:tc>
        <w:tc>
          <w:tcPr>
            <w:tcW w:w="426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4"/>
              </w:rPr>
            </w:pPr>
            <w:r>
              <w:rPr>
                <w:rFonts w:hint="default"/>
                <w:woUserID w:val="4"/>
              </w:rPr>
              <w:fldChar w:fldCharType="begin"/>
            </w:r>
            <w:r>
              <w:rPr>
                <w:rFonts w:hint="default"/>
                <w:woUserID w:val="4"/>
              </w:rPr>
              <w:instrText xml:space="preserve"> HYPERLINK "file:///E:\\1-工作\\4-内部接口协议\\2_交叉带分拣系统通讯协议V2.0.04_T20220530.doc" \l "_1.2通讯协议格式" </w:instrText>
            </w:r>
            <w:r>
              <w:rPr>
                <w:rFonts w:hint="default"/>
                <w:woUserID w:val="4"/>
              </w:rPr>
              <w:fldChar w:fldCharType="separate"/>
            </w:r>
            <w:r>
              <w:rPr>
                <w:rStyle w:val="34"/>
                <w:rFonts w:hint="eastAsia"/>
                <w:woUserID w:val="4"/>
              </w:rPr>
              <w:t>详见</w:t>
            </w:r>
            <w:r>
              <w:rPr>
                <w:rStyle w:val="34"/>
                <w:rFonts w:hint="default"/>
                <w:woUserID w:val="4"/>
              </w:rPr>
              <w:t xml:space="preserve">1.2 </w:t>
            </w:r>
            <w:r>
              <w:rPr>
                <w:rStyle w:val="34"/>
                <w:rFonts w:hint="eastAsia"/>
                <w:woUserID w:val="4"/>
              </w:rPr>
              <w:t>通讯协议格式</w:t>
            </w:r>
            <w:r>
              <w:rPr>
                <w:rStyle w:val="34"/>
                <w:rFonts w:hint="eastAsia"/>
                <w:woUserID w:val="4"/>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9"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4"/>
              </w:rPr>
            </w:pPr>
            <w:r>
              <w:rPr>
                <w:rFonts w:hint="default"/>
                <w:woUserID w:val="4"/>
              </w:rPr>
              <w:t>Uint8</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4"/>
              </w:rPr>
            </w:pPr>
            <w:r>
              <w:rPr>
                <w:rFonts w:hint="default"/>
                <w:woUserID w:val="4"/>
              </w:rPr>
              <w:t>swing_type</w:t>
            </w:r>
          </w:p>
        </w:tc>
        <w:tc>
          <w:tcPr>
            <w:tcW w:w="4262"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60" w:afterAutospacing="0"/>
              <w:ind w:left="0" w:right="0" w:firstLine="897" w:firstLineChars="374"/>
              <w:rPr>
                <w:rFonts w:hint="default"/>
                <w:lang w:eastAsia="zh-CN"/>
                <w:woUserID w:val="4"/>
              </w:rPr>
            </w:pPr>
            <w:r>
              <w:rPr>
                <w:rFonts w:hint="default"/>
                <w:woUserID w:val="4"/>
              </w:rPr>
              <w:t>摆臂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4"/>
              </w:rPr>
            </w:pPr>
            <w:r>
              <w:rPr>
                <w:rFonts w:hint="default"/>
                <w:woUserID w:val="4"/>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4"/>
              </w:rPr>
            </w:pPr>
            <w:r>
              <w:rPr>
                <w:rFonts w:hint="default"/>
                <w:woUserID w:val="4"/>
              </w:rPr>
              <w:t>num</w:t>
            </w:r>
          </w:p>
        </w:tc>
        <w:tc>
          <w:tcPr>
            <w:tcW w:w="4262"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60" w:afterAutospacing="0"/>
              <w:ind w:left="0" w:right="0" w:firstLine="897" w:firstLineChars="374"/>
              <w:rPr>
                <w:rFonts w:hint="default"/>
                <w:woUserID w:val="4"/>
              </w:rPr>
            </w:pPr>
            <w:r>
              <w:rPr>
                <w:rFonts w:hint="default"/>
                <w:woUserID w:val="4"/>
              </w:rPr>
              <w:t>//摆臂编码数量</w:t>
            </w:r>
          </w:p>
          <w:p>
            <w:pPr>
              <w:pStyle w:val="74"/>
              <w:keepNext w:val="0"/>
              <w:keepLines w:val="0"/>
              <w:widowControl/>
              <w:suppressLineNumbers w:val="0"/>
              <w:spacing w:before="0" w:beforeAutospacing="0" w:after="60" w:afterAutospacing="0"/>
              <w:ind w:left="0" w:right="0"/>
              <w:rPr>
                <w:rFonts w:hint="default"/>
                <w:lang w:eastAsia="zh-CN"/>
                <w:woUserID w:val="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19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4"/>
              </w:rPr>
            </w:pPr>
            <w:r>
              <w:rPr>
                <w:rFonts w:hint="default"/>
                <w:woUserID w:val="4"/>
              </w:rPr>
              <w:t>Uint16</w:t>
            </w:r>
          </w:p>
        </w:tc>
        <w:tc>
          <w:tcPr>
            <w:tcW w:w="230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4"/>
              </w:rPr>
            </w:pPr>
            <w:r>
              <w:rPr>
                <w:rFonts w:hint="default"/>
                <w:woUserID w:val="4"/>
              </w:rPr>
              <w:t>swing_index[num]</w:t>
            </w:r>
          </w:p>
        </w:tc>
        <w:tc>
          <w:tcPr>
            <w:tcW w:w="4262"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60" w:afterAutospacing="0"/>
              <w:ind w:left="0" w:right="0" w:firstLine="897" w:firstLineChars="374"/>
              <w:rPr>
                <w:rFonts w:hint="default"/>
                <w:woUserID w:val="4"/>
              </w:rPr>
            </w:pPr>
            <w:r>
              <w:rPr>
                <w:rFonts w:hint="default"/>
                <w:woUserID w:val="4"/>
              </w:rPr>
              <w:t>//摆臂的编码</w:t>
            </w:r>
          </w:p>
          <w:p>
            <w:pPr>
              <w:pStyle w:val="74"/>
              <w:keepNext w:val="0"/>
              <w:keepLines w:val="0"/>
              <w:widowControl/>
              <w:suppressLineNumbers w:val="0"/>
              <w:spacing w:before="0" w:beforeAutospacing="0" w:after="60" w:afterAutospacing="0"/>
              <w:ind w:left="0" w:right="0"/>
              <w:rPr>
                <w:rFonts w:hint="default"/>
                <w:woUserID w:val="4"/>
              </w:rPr>
            </w:pPr>
          </w:p>
        </w:tc>
      </w:tr>
    </w:tbl>
    <w:p>
      <w:pPr>
        <w:spacing w:after="60"/>
        <w:ind w:firstLine="480"/>
        <w:rPr>
          <w:rFonts w:hint="default"/>
          <w:woUserID w:val="4"/>
        </w:rPr>
      </w:pPr>
      <w:r>
        <w:rPr>
          <w:rFonts w:hint="eastAsia"/>
          <w:woUserID w:val="4"/>
        </w:rPr>
        <w:t>（</w:t>
      </w:r>
      <w:r>
        <w:rPr>
          <w:woUserID w:val="4"/>
        </w:rPr>
        <w:t>4</w:t>
      </w:r>
      <w:r>
        <w:rPr>
          <w:rFonts w:hint="eastAsia"/>
          <w:woUserID w:val="4"/>
        </w:rPr>
        <w:t>）应答帧命令：</w:t>
      </w:r>
      <w:r>
        <w:rPr>
          <w:woUserID w:val="4"/>
        </w:rPr>
        <w:t>0x9411</w:t>
      </w:r>
    </w:p>
    <w:p>
      <w:pPr>
        <w:spacing w:after="60"/>
        <w:ind w:firstLine="480"/>
        <w:rPr>
          <w:woUserID w:val="4"/>
        </w:rPr>
      </w:pPr>
      <w:r>
        <w:rPr>
          <w:rFonts w:hint="eastAsia"/>
          <w:woUserID w:val="4"/>
        </w:rPr>
        <w:t>（</w:t>
      </w:r>
      <w:r>
        <w:rPr>
          <w:woUserID w:val="4"/>
        </w:rPr>
        <w:t>5</w:t>
      </w:r>
      <w:r>
        <w:rPr>
          <w:rFonts w:hint="eastAsia"/>
          <w:woUserID w:val="4"/>
        </w:rPr>
        <w:t>）应答数据区</w:t>
      </w:r>
    </w:p>
    <w:p>
      <w:pPr>
        <w:spacing w:after="60"/>
        <w:ind w:firstLine="480"/>
        <w:rPr>
          <w:woUserID w:val="4"/>
        </w:rPr>
      </w:pPr>
      <w:r>
        <w:rPr>
          <w:rFonts w:hint="eastAsia"/>
          <w:woUserID w:val="4"/>
        </w:rPr>
        <w:t>具体格式如下：</w:t>
      </w:r>
    </w:p>
    <w:p>
      <w:pPr>
        <w:spacing w:after="60"/>
        <w:ind w:firstLine="480"/>
        <w:rPr>
          <w:woUserID w:val="4"/>
        </w:rPr>
      </w:pPr>
      <w:r>
        <w:rPr>
          <w:woUserID w:val="4"/>
        </w:rPr>
        <w:t>typedef struct</w:t>
      </w:r>
    </w:p>
    <w:p>
      <w:pPr>
        <w:spacing w:after="60"/>
        <w:ind w:firstLine="480"/>
        <w:rPr>
          <w:woUserID w:val="4"/>
        </w:rPr>
      </w:pPr>
      <w:r>
        <w:rPr>
          <w:woUserID w:val="4"/>
        </w:rPr>
        <w:t>{</w:t>
      </w:r>
    </w:p>
    <w:p>
      <w:pPr>
        <w:spacing w:after="60"/>
        <w:ind w:firstLine="897" w:firstLineChars="374"/>
        <w:rPr>
          <w:woUserID w:val="4"/>
        </w:rPr>
      </w:pPr>
      <w:r>
        <w:rPr>
          <w:woUserID w:val="4"/>
        </w:rPr>
        <w:t>uint8 cmd[11];</w:t>
      </w:r>
    </w:p>
    <w:p>
      <w:pPr>
        <w:spacing w:after="60"/>
        <w:ind w:firstLine="480"/>
        <w:rPr>
          <w:color w:val="FF0000"/>
          <w:woUserID w:val="4"/>
        </w:rPr>
      </w:pPr>
      <w:r>
        <w:rPr>
          <w:woUserID w:val="4"/>
        </w:rPr>
        <w:t>} sWCS2IOCtrl_TYPE_CONFIG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4"/>
              </w:rPr>
            </w:pPr>
            <w:r>
              <w:rPr>
                <w:rFonts w:hint="eastAsia"/>
                <w:woUserID w:val="4"/>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4"/>
              </w:rPr>
            </w:pPr>
            <w:r>
              <w:rPr>
                <w:rFonts w:hint="eastAsia"/>
                <w:woUserID w:val="4"/>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4"/>
              </w:rPr>
            </w:pPr>
            <w:r>
              <w:rPr>
                <w:rFonts w:hint="eastAsia"/>
                <w:woUserID w:val="4"/>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4"/>
              </w:rPr>
            </w:pPr>
            <w:r>
              <w:rPr>
                <w:rFonts w:hint="default"/>
                <w:woUserID w:val="4"/>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4"/>
              </w:rPr>
            </w:pPr>
            <w:r>
              <w:rPr>
                <w:rFonts w:hint="default"/>
                <w:woUserID w:val="4"/>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4"/>
              </w:rPr>
            </w:pPr>
            <w:r>
              <w:rPr>
                <w:rFonts w:hint="default"/>
                <w:woUserID w:val="4"/>
              </w:rPr>
              <w:fldChar w:fldCharType="begin"/>
            </w:r>
            <w:r>
              <w:rPr>
                <w:rFonts w:hint="default"/>
                <w:woUserID w:val="4"/>
              </w:rPr>
              <w:instrText xml:space="preserve"> HYPERLINK "file:///E:\\1-工作\\4-内部接口协议\\2_交叉带分拣系统通讯协议V2.0.04_T20220530.doc" \l "_1.2通讯协议格式" </w:instrText>
            </w:r>
            <w:r>
              <w:rPr>
                <w:rFonts w:hint="default"/>
                <w:woUserID w:val="4"/>
              </w:rPr>
              <w:fldChar w:fldCharType="separate"/>
            </w:r>
            <w:r>
              <w:rPr>
                <w:rStyle w:val="34"/>
                <w:rFonts w:hint="eastAsia"/>
                <w:woUserID w:val="4"/>
              </w:rPr>
              <w:t>详见</w:t>
            </w:r>
            <w:r>
              <w:rPr>
                <w:rStyle w:val="34"/>
                <w:rFonts w:hint="default"/>
                <w:woUserID w:val="4"/>
              </w:rPr>
              <w:t xml:space="preserve">1.2 </w:t>
            </w:r>
            <w:r>
              <w:rPr>
                <w:rStyle w:val="34"/>
                <w:rFonts w:hint="eastAsia"/>
                <w:woUserID w:val="4"/>
              </w:rPr>
              <w:t>通讯协议格式</w:t>
            </w:r>
            <w:r>
              <w:rPr>
                <w:rStyle w:val="34"/>
                <w:rFonts w:hint="eastAsia"/>
                <w:woUserID w:val="4"/>
              </w:rPr>
              <w:fldChar w:fldCharType="end"/>
            </w:r>
          </w:p>
        </w:tc>
      </w:tr>
    </w:tbl>
    <w:p>
      <w:pPr>
        <w:pStyle w:val="5"/>
        <w:spacing w:before="60" w:after="60"/>
        <w:rPr>
          <w:rFonts w:hint="default"/>
          <w:woUserID w:val="4"/>
        </w:rPr>
      </w:pPr>
      <w:r>
        <w:rPr>
          <w:woUserID w:val="4"/>
        </w:rPr>
        <w:t>5.16 摆臂基础参数配置</w:t>
      </w:r>
    </w:p>
    <w:p>
      <w:pPr>
        <w:spacing w:after="60"/>
        <w:ind w:firstLine="480"/>
        <w:rPr>
          <w:woUserID w:val="4"/>
        </w:rPr>
      </w:pPr>
      <w:r>
        <w:rPr>
          <w:rFonts w:hint="eastAsia"/>
          <w:woUserID w:val="4"/>
        </w:rPr>
        <w:t>（</w:t>
      </w:r>
      <w:r>
        <w:rPr>
          <w:woUserID w:val="4"/>
        </w:rPr>
        <w:t>1</w:t>
      </w:r>
      <w:r>
        <w:rPr>
          <w:rFonts w:hint="eastAsia"/>
          <w:woUserID w:val="4"/>
        </w:rPr>
        <w:t>）发送时间</w:t>
      </w:r>
    </w:p>
    <w:p>
      <w:pPr>
        <w:spacing w:after="60"/>
        <w:ind w:firstLine="480"/>
        <w:rPr>
          <w:woUserID w:val="4"/>
        </w:rPr>
      </w:pPr>
      <w:r>
        <w:rPr>
          <w:rFonts w:hint="default"/>
          <w:woUserID w:val="4"/>
        </w:rPr>
        <w:t>配臂基础参数配置，每次板卡上电，发送一次，如果不配置，则按下料口控制器默认参数执行</w:t>
      </w:r>
      <w:r>
        <w:rPr>
          <w:rFonts w:hint="default"/>
          <w:woUserID w:val="4"/>
        </w:rPr>
        <w:t>(目前只有实验室生产的电滚筒需要配置)</w:t>
      </w:r>
      <w:r>
        <w:rPr>
          <w:rFonts w:hint="eastAsia"/>
          <w:woUserID w:val="4"/>
        </w:rPr>
        <w:t>。</w:t>
      </w:r>
    </w:p>
    <w:p>
      <w:pPr>
        <w:spacing w:after="60"/>
        <w:ind w:firstLine="480"/>
        <w:rPr>
          <w:rFonts w:hint="default"/>
          <w:woUserID w:val="4"/>
        </w:rPr>
      </w:pPr>
      <w:r>
        <w:rPr>
          <w:rFonts w:hint="eastAsia"/>
          <w:woUserID w:val="4"/>
        </w:rPr>
        <w:t>（</w:t>
      </w:r>
      <w:r>
        <w:rPr>
          <w:woUserID w:val="4"/>
        </w:rPr>
        <w:t>2</w:t>
      </w:r>
      <w:r>
        <w:rPr>
          <w:rFonts w:hint="eastAsia"/>
          <w:woUserID w:val="4"/>
        </w:rPr>
        <w:t>）发送帧命令：</w:t>
      </w:r>
      <w:r>
        <w:rPr>
          <w:woUserID w:val="4"/>
        </w:rPr>
        <w:t>0x1412</w:t>
      </w:r>
    </w:p>
    <w:p>
      <w:pPr>
        <w:spacing w:after="60"/>
        <w:ind w:firstLine="480"/>
        <w:rPr>
          <w:woUserID w:val="4"/>
        </w:rPr>
      </w:pPr>
      <w:r>
        <w:rPr>
          <w:rFonts w:hint="eastAsia"/>
          <w:woUserID w:val="4"/>
        </w:rPr>
        <w:t>（</w:t>
      </w:r>
      <w:r>
        <w:rPr>
          <w:woUserID w:val="4"/>
        </w:rPr>
        <w:t>3</w:t>
      </w:r>
      <w:r>
        <w:rPr>
          <w:rFonts w:hint="eastAsia"/>
          <w:woUserID w:val="4"/>
        </w:rPr>
        <w:t>）数据格式</w:t>
      </w:r>
    </w:p>
    <w:p>
      <w:pPr>
        <w:spacing w:after="60"/>
        <w:ind w:firstLine="480"/>
        <w:rPr>
          <w:woUserID w:val="4"/>
        </w:rPr>
      </w:pPr>
      <w:r>
        <w:rPr>
          <w:woUserID w:val="4"/>
        </w:rPr>
        <w:t xml:space="preserve">typedefstruct </w:t>
      </w:r>
    </w:p>
    <w:p>
      <w:pPr>
        <w:spacing w:after="60"/>
        <w:ind w:firstLine="480"/>
        <w:rPr>
          <w:woUserID w:val="4"/>
        </w:rPr>
      </w:pPr>
      <w:r>
        <w:rPr>
          <w:woUserID w:val="4"/>
        </w:rPr>
        <w:t>{</w:t>
      </w:r>
    </w:p>
    <w:p>
      <w:pPr>
        <w:spacing w:after="60"/>
        <w:ind w:firstLine="897" w:firstLineChars="374"/>
        <w:rPr>
          <w:woUserID w:val="4"/>
        </w:rPr>
      </w:pPr>
      <w:r>
        <w:rPr>
          <w:woUserID w:val="4"/>
        </w:rPr>
        <w:t>uint8</w:t>
      </w:r>
      <w:r>
        <w:rPr>
          <w:woUserID w:val="4"/>
        </w:rPr>
        <w:tab/>
      </w:r>
      <w:r>
        <w:rPr>
          <w:woUserID w:val="4"/>
        </w:rPr>
        <w:t xml:space="preserve">cmd[11]; </w:t>
      </w:r>
    </w:p>
    <w:p>
      <w:pPr>
        <w:spacing w:after="60"/>
        <w:ind w:firstLine="897" w:firstLineChars="374"/>
        <w:rPr>
          <w:woUserID w:val="4"/>
        </w:rPr>
      </w:pPr>
      <w:r>
        <w:rPr>
          <w:woUserID w:val="4"/>
        </w:rPr>
        <w:t xml:space="preserve">uint 8  port_inside;     // 0 内侧格口 1外侧格口 </w:t>
      </w:r>
    </w:p>
    <w:p>
      <w:pPr>
        <w:spacing w:after="60"/>
        <w:ind w:firstLine="897" w:firstLineChars="374"/>
        <w:rPr>
          <w:rFonts w:hint="default"/>
          <w:woUserID w:val="4"/>
        </w:rPr>
      </w:pPr>
      <w:r>
        <w:rPr>
          <w:woUserID w:val="4"/>
        </w:rPr>
        <w:t>u</w:t>
      </w:r>
      <w:r>
        <w:rPr>
          <w:woUserID w:val="4"/>
        </w:rPr>
        <w:t>int</w:t>
      </w:r>
      <w:r>
        <w:rPr>
          <w:woUserID w:val="4"/>
        </w:rPr>
        <w:t>16  swing_spd;     //摆臂</w:t>
      </w:r>
      <w:r>
        <w:rPr>
          <w:woUserID w:val="4"/>
        </w:rPr>
        <w:t>转动</w:t>
      </w:r>
      <w:r>
        <w:rPr>
          <w:woUserID w:val="4"/>
        </w:rPr>
        <w:t>速度   滚筒转速 （1-700）</w:t>
      </w:r>
    </w:p>
    <w:p>
      <w:pPr>
        <w:spacing w:after="60"/>
        <w:ind w:firstLine="897" w:firstLineChars="374"/>
        <w:rPr>
          <w:woUserID w:val="4"/>
        </w:rPr>
      </w:pPr>
      <w:r>
        <w:rPr>
          <w:woUserID w:val="4"/>
        </w:rPr>
        <w:t xml:space="preserve">uint16 </w:t>
      </w:r>
      <w:r>
        <w:rPr>
          <w:woUserID w:val="4"/>
        </w:rPr>
        <w:tab/>
      </w:r>
      <w:r>
        <w:rPr>
          <w:woUserID w:val="4"/>
        </w:rPr>
        <w:t xml:space="preserve"> left_angle;      //左边摆动的角度； </w:t>
      </w:r>
    </w:p>
    <w:p>
      <w:pPr>
        <w:spacing w:after="60"/>
        <w:ind w:firstLine="897" w:firstLineChars="374"/>
        <w:rPr>
          <w:woUserID w:val="4"/>
        </w:rPr>
      </w:pPr>
      <w:r>
        <w:rPr>
          <w:woUserID w:val="4"/>
        </w:rPr>
        <w:t xml:space="preserve">uint16  right_angle;     //右边摆动的角度； </w:t>
      </w:r>
    </w:p>
    <w:p>
      <w:pPr>
        <w:spacing w:after="60"/>
        <w:ind w:firstLine="897" w:firstLineChars="374"/>
        <w:rPr>
          <w:woUserID w:val="4"/>
        </w:rPr>
      </w:pPr>
      <w:r>
        <w:rPr>
          <w:woUserID w:val="4"/>
        </w:rPr>
        <w:t>uint16  zero_offset;     //中间位置相对于原点的偏移角度</w:t>
      </w:r>
    </w:p>
    <w:p>
      <w:pPr>
        <w:spacing w:after="60"/>
        <w:ind w:left="0" w:leftChars="0" w:firstLine="0" w:firstLineChars="0"/>
        <w:rPr>
          <w:woUserID w:val="4"/>
        </w:rPr>
      </w:pPr>
      <w:r>
        <w:rPr>
          <w:woUserID w:val="4"/>
        </w:rPr>
        <w:t>}sWCS2IOCtrl_BASIC_CONFIG_Data;</w:t>
      </w:r>
    </w:p>
    <w:p>
      <w:pPr>
        <w:spacing w:after="60"/>
        <w:ind w:firstLine="480"/>
        <w:rPr>
          <w:rFonts w:hint="default"/>
          <w:woUserID w:val="4"/>
        </w:rPr>
      </w:pPr>
      <w:r>
        <w:rPr>
          <w:rFonts w:hint="eastAsia"/>
          <w:woUserID w:val="4"/>
        </w:rPr>
        <w:t>（</w:t>
      </w:r>
      <w:r>
        <w:rPr>
          <w:woUserID w:val="4"/>
        </w:rPr>
        <w:t>4</w:t>
      </w:r>
      <w:r>
        <w:rPr>
          <w:rFonts w:hint="eastAsia"/>
          <w:woUserID w:val="4"/>
        </w:rPr>
        <w:t>）应答帧命令：</w:t>
      </w:r>
      <w:r>
        <w:rPr>
          <w:woUserID w:val="4"/>
        </w:rPr>
        <w:t>0x9412</w:t>
      </w:r>
    </w:p>
    <w:p>
      <w:pPr>
        <w:spacing w:after="60"/>
        <w:ind w:firstLine="480"/>
        <w:rPr>
          <w:woUserID w:val="4"/>
        </w:rPr>
      </w:pPr>
      <w:r>
        <w:rPr>
          <w:rFonts w:hint="eastAsia"/>
          <w:woUserID w:val="4"/>
        </w:rPr>
        <w:t>（</w:t>
      </w:r>
      <w:r>
        <w:rPr>
          <w:woUserID w:val="4"/>
        </w:rPr>
        <w:t>5</w:t>
      </w:r>
      <w:r>
        <w:rPr>
          <w:rFonts w:hint="eastAsia"/>
          <w:woUserID w:val="4"/>
        </w:rPr>
        <w:t>）应答数据区</w:t>
      </w:r>
    </w:p>
    <w:p>
      <w:pPr>
        <w:spacing w:after="60"/>
        <w:ind w:firstLine="480"/>
        <w:rPr>
          <w:woUserID w:val="4"/>
        </w:rPr>
      </w:pPr>
      <w:r>
        <w:rPr>
          <w:rFonts w:hint="eastAsia"/>
          <w:woUserID w:val="4"/>
        </w:rPr>
        <w:t>具体格式如下：</w:t>
      </w:r>
    </w:p>
    <w:p>
      <w:pPr>
        <w:spacing w:after="60"/>
        <w:ind w:firstLine="480"/>
        <w:rPr>
          <w:woUserID w:val="4"/>
        </w:rPr>
      </w:pPr>
      <w:r>
        <w:rPr>
          <w:woUserID w:val="4"/>
        </w:rPr>
        <w:t>typedef struct</w:t>
      </w:r>
    </w:p>
    <w:p>
      <w:pPr>
        <w:spacing w:after="60"/>
        <w:ind w:firstLine="480"/>
        <w:rPr>
          <w:woUserID w:val="4"/>
        </w:rPr>
      </w:pPr>
      <w:r>
        <w:rPr>
          <w:woUserID w:val="4"/>
        </w:rPr>
        <w:t>{</w:t>
      </w:r>
    </w:p>
    <w:p>
      <w:pPr>
        <w:spacing w:after="60"/>
        <w:ind w:firstLine="897" w:firstLineChars="374"/>
        <w:rPr>
          <w:woUserID w:val="4"/>
        </w:rPr>
      </w:pPr>
      <w:r>
        <w:rPr>
          <w:woUserID w:val="4"/>
        </w:rPr>
        <w:t>uint8 cmd[11];</w:t>
      </w:r>
    </w:p>
    <w:p>
      <w:pPr>
        <w:spacing w:after="60"/>
        <w:ind w:firstLine="480"/>
        <w:rPr>
          <w:color w:val="FF0000"/>
          <w:woUserID w:val="4"/>
        </w:rPr>
      </w:pPr>
      <w:r>
        <w:rPr>
          <w:woUserID w:val="4"/>
        </w:rPr>
        <w:t>} sWCS2IOCtrl_BASIC_CONFIG_Data_ACK;</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118"/>
        <w:gridCol w:w="3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4"/>
              </w:rPr>
            </w:pPr>
            <w:r>
              <w:rPr>
                <w:rFonts w:hint="eastAsia"/>
                <w:woUserID w:val="4"/>
              </w:rPr>
              <w:t>变量类型</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4"/>
              </w:rPr>
            </w:pPr>
            <w:r>
              <w:rPr>
                <w:rFonts w:hint="eastAsia"/>
                <w:woUserID w:val="4"/>
              </w:rPr>
              <w:t>变量名</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4"/>
              </w:rPr>
            </w:pPr>
            <w:r>
              <w:rPr>
                <w:rFonts w:hint="eastAsia"/>
                <w:woUserID w:val="4"/>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4"/>
              </w:rPr>
            </w:pPr>
            <w:r>
              <w:rPr>
                <w:rFonts w:hint="default"/>
                <w:woUserID w:val="4"/>
              </w:rPr>
              <w:t>Uint8</w:t>
            </w:r>
          </w:p>
        </w:tc>
        <w:tc>
          <w:tcPr>
            <w:tcW w:w="31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4"/>
              </w:rPr>
            </w:pPr>
            <w:r>
              <w:rPr>
                <w:rFonts w:hint="default"/>
                <w:woUserID w:val="4"/>
              </w:rPr>
              <w:t>cmd[11]</w:t>
            </w:r>
          </w:p>
        </w:tc>
        <w:tc>
          <w:tcPr>
            <w:tcW w:w="387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woUserID w:val="4"/>
              </w:rPr>
            </w:pPr>
            <w:r>
              <w:rPr>
                <w:rFonts w:hint="default"/>
                <w:woUserID w:val="4"/>
              </w:rPr>
              <w:fldChar w:fldCharType="begin"/>
            </w:r>
            <w:r>
              <w:rPr>
                <w:rFonts w:hint="default"/>
                <w:woUserID w:val="4"/>
              </w:rPr>
              <w:instrText xml:space="preserve"> HYPERLINK "file:///E:\\1-工作\\4-内部接口协议\\2_交叉带分拣系统通讯协议V2.0.04_T20220530.doc" \l "_1.2通讯协议格式" </w:instrText>
            </w:r>
            <w:r>
              <w:rPr>
                <w:rFonts w:hint="default"/>
                <w:woUserID w:val="4"/>
              </w:rPr>
              <w:fldChar w:fldCharType="separate"/>
            </w:r>
            <w:r>
              <w:rPr>
                <w:rStyle w:val="34"/>
                <w:rFonts w:hint="eastAsia"/>
                <w:woUserID w:val="4"/>
              </w:rPr>
              <w:t>详见</w:t>
            </w:r>
            <w:r>
              <w:rPr>
                <w:rStyle w:val="34"/>
                <w:rFonts w:hint="default"/>
                <w:woUserID w:val="4"/>
              </w:rPr>
              <w:t xml:space="preserve">1.2 </w:t>
            </w:r>
            <w:r>
              <w:rPr>
                <w:rStyle w:val="34"/>
                <w:rFonts w:hint="eastAsia"/>
                <w:woUserID w:val="4"/>
              </w:rPr>
              <w:t>通讯协议格式</w:t>
            </w:r>
            <w:r>
              <w:rPr>
                <w:rStyle w:val="34"/>
                <w:rFonts w:hint="eastAsia"/>
                <w:woUserID w:val="4"/>
              </w:rPr>
              <w:fldChar w:fldCharType="end"/>
            </w:r>
          </w:p>
        </w:tc>
      </w:tr>
    </w:tbl>
    <w:p>
      <w:pPr>
        <w:pStyle w:val="4"/>
        <w:numPr>
          <w:ilvl w:val="0"/>
          <w:numId w:val="0"/>
        </w:numPr>
        <w:spacing w:before="120" w:after="60"/>
        <w:ind w:left="425"/>
      </w:pPr>
    </w:p>
    <w:p>
      <w:pPr>
        <w:pStyle w:val="4"/>
        <w:numPr>
          <w:ilvl w:val="0"/>
          <w:numId w:val="0"/>
        </w:numPr>
        <w:spacing w:before="120" w:after="60"/>
        <w:ind w:left="425"/>
      </w:pPr>
      <w:r>
        <w:t>6 PLC</w:t>
      </w:r>
      <w:r>
        <w:rPr>
          <w:rFonts w:hint="eastAsia"/>
        </w:rPr>
        <w:t>控制系统与</w:t>
      </w:r>
      <w:r>
        <w:t>WCS</w:t>
      </w:r>
      <w:r>
        <w:rPr>
          <w:rFonts w:hint="eastAsia"/>
        </w:rPr>
        <w:t>通讯命令详解</w:t>
      </w:r>
      <w:bookmarkEnd w:id="68"/>
    </w:p>
    <w:p>
      <w:pPr>
        <w:pStyle w:val="5"/>
        <w:spacing w:before="60" w:after="60"/>
      </w:pPr>
      <w:bookmarkStart w:id="69" w:name="_Toc110645506"/>
      <w:r>
        <w:t>6.1 IOB</w:t>
      </w:r>
      <w:r>
        <w:rPr>
          <w:rFonts w:hint="eastAsia"/>
        </w:rPr>
        <w:t>信息、急停按钮、报警灯状态、电机状态、防碰撞、</w:t>
      </w:r>
      <w:r>
        <w:t>48</w:t>
      </w:r>
      <w:r>
        <w:rPr>
          <w:rFonts w:hint="eastAsia"/>
        </w:rPr>
        <w:t>伏故障</w:t>
      </w:r>
      <w:bookmarkEnd w:id="69"/>
    </w:p>
    <w:p>
      <w:pPr>
        <w:spacing w:after="60"/>
        <w:ind w:firstLine="480"/>
      </w:pPr>
      <w:r>
        <w:rPr>
          <w:rFonts w:hint="eastAsia"/>
        </w:rPr>
        <w:t>（</w:t>
      </w:r>
      <w:r>
        <w:t>1</w:t>
      </w:r>
      <w:r>
        <w:rPr>
          <w:rFonts w:hint="eastAsia"/>
        </w:rPr>
        <w:t>）发送时间</w:t>
      </w:r>
    </w:p>
    <w:p>
      <w:pPr>
        <w:spacing w:after="60"/>
        <w:ind w:firstLine="480"/>
      </w:pPr>
      <w:r>
        <w:t>PLC</w:t>
      </w:r>
      <w:r>
        <w:rPr>
          <w:rFonts w:hint="eastAsia"/>
        </w:rPr>
        <w:t>每过一辆小车发送一次所有以上信息到</w:t>
      </w:r>
      <w:r>
        <w:t>WCS</w:t>
      </w:r>
      <w:r>
        <w:rPr>
          <w:rFonts w:hint="eastAsia"/>
        </w:rPr>
        <w:t>。</w:t>
      </w:r>
    </w:p>
    <w:p>
      <w:pPr>
        <w:spacing w:after="60"/>
        <w:ind w:firstLine="480"/>
      </w:pPr>
      <w:r>
        <w:rPr>
          <w:rFonts w:hint="eastAsia"/>
        </w:rPr>
        <w:t>（</w:t>
      </w:r>
      <w:r>
        <w:t>2</w:t>
      </w:r>
      <w:r>
        <w:rPr>
          <w:rFonts w:hint="eastAsia"/>
        </w:rPr>
        <w:t>）发送帧命令：</w:t>
      </w:r>
      <w:r>
        <w:t>0x1501</w:t>
      </w:r>
    </w:p>
    <w:p>
      <w:pPr>
        <w:spacing w:after="60"/>
        <w:ind w:firstLine="480"/>
      </w:pPr>
      <w:r>
        <w:rPr>
          <w:rFonts w:hint="eastAsia"/>
        </w:rPr>
        <w:t>（</w:t>
      </w:r>
      <w:r>
        <w:t>3</w:t>
      </w:r>
      <w:r>
        <w:rPr>
          <w:rFonts w:hint="eastAsia"/>
        </w:rPr>
        <w:t>）数据格式</w:t>
      </w:r>
    </w:p>
    <w:p>
      <w:pPr>
        <w:spacing w:after="60"/>
        <w:ind w:firstLine="480"/>
      </w:pPr>
      <w:r>
        <w:rPr>
          <w:rFonts w:hint="eastAsia"/>
        </w:rPr>
        <w:t>发送</w:t>
      </w:r>
      <w:r>
        <w:t>IOB</w:t>
      </w:r>
      <w:r>
        <w:rPr>
          <w:rFonts w:hint="eastAsia"/>
        </w:rPr>
        <w:t>信息、急停按钮状态信息、报警灯状态信息以及电机状态信息。</w:t>
      </w:r>
    </w:p>
    <w:tbl>
      <w:tblPr>
        <w:tblStyle w:val="30"/>
        <w:tblW w:w="85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
        <w:gridCol w:w="1276"/>
        <w:gridCol w:w="1275"/>
        <w:gridCol w:w="1418"/>
        <w:gridCol w:w="1134"/>
        <w:gridCol w:w="1229"/>
        <w:gridCol w:w="1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7"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cmd[11]</w:t>
            </w:r>
          </w:p>
        </w:tc>
        <w:tc>
          <w:tcPr>
            <w:tcW w:w="1276"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B</w:t>
            </w:r>
            <w:r>
              <w:rPr>
                <w:rFonts w:hint="eastAsia"/>
              </w:rPr>
              <w:t>信息区</w:t>
            </w:r>
          </w:p>
        </w:tc>
        <w:tc>
          <w:tcPr>
            <w:tcW w:w="1275"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急停按钮状态信息区</w:t>
            </w:r>
          </w:p>
        </w:tc>
        <w:tc>
          <w:tcPr>
            <w:tcW w:w="1418"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报警灯状态信息区</w:t>
            </w:r>
          </w:p>
        </w:tc>
        <w:tc>
          <w:tcPr>
            <w:tcW w:w="1134"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电机状态信息区</w:t>
            </w:r>
          </w:p>
        </w:tc>
        <w:tc>
          <w:tcPr>
            <w:tcW w:w="1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防碰撞信息区</w:t>
            </w:r>
          </w:p>
        </w:tc>
        <w:tc>
          <w:tcPr>
            <w:tcW w:w="1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48V</w:t>
            </w:r>
            <w:r>
              <w:rPr>
                <w:rFonts w:hint="eastAsia"/>
              </w:rPr>
              <w:t>开关信息区</w:t>
            </w:r>
          </w:p>
        </w:tc>
      </w:tr>
    </w:tbl>
    <w:p>
      <w:pPr>
        <w:spacing w:after="60"/>
        <w:ind w:firstLine="480"/>
      </w:pPr>
      <w:r>
        <w:t>cmd[11]</w:t>
      </w:r>
      <w:r>
        <w:rPr>
          <w:rFonts w:hint="eastAsia"/>
        </w:rPr>
        <w:t>：详见</w:t>
      </w:r>
      <w:r>
        <w:t xml:space="preserve">1.2 </w:t>
      </w:r>
      <w:r>
        <w:rPr>
          <w:rFonts w:hint="eastAsia"/>
        </w:rPr>
        <w:t>通讯协议格式</w:t>
      </w:r>
    </w:p>
    <w:p>
      <w:pPr>
        <w:spacing w:after="60"/>
        <w:ind w:firstLine="482"/>
      </w:pPr>
      <w:r>
        <w:rPr>
          <w:b/>
        </w:rPr>
        <w:t>IOB</w:t>
      </w:r>
      <w:r>
        <w:rPr>
          <w:rFonts w:hint="eastAsia"/>
          <w:b/>
        </w:rPr>
        <w:t>信息</w:t>
      </w:r>
      <w:r>
        <w:rPr>
          <w:rFonts w:hint="eastAsia"/>
        </w:rPr>
        <w:t>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 xml:space="preserve">unsigned int16  </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car_first_no</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车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 xml:space="preserve">unsigned char  </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iob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B</w:t>
            </w:r>
            <w:r>
              <w:rPr>
                <w:rFonts w:hint="eastAsia"/>
              </w:rPr>
              <w:t>检测位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sIob_Status_Info</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iob_status_info[iob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IOB</w:t>
            </w:r>
            <w:r>
              <w:rPr>
                <w:rFonts w:hint="eastAsia"/>
              </w:rPr>
              <w:t>的信息，</w:t>
            </w:r>
            <w:r>
              <w:rPr>
                <w:rFonts w:hint="default"/>
              </w:rPr>
              <w:t xml:space="preserve"> </w:t>
            </w:r>
          </w:p>
        </w:tc>
      </w:tr>
    </w:tbl>
    <w:p>
      <w:pPr>
        <w:spacing w:after="60"/>
        <w:ind w:firstLine="480"/>
        <w:rPr>
          <w:sz w:val="21"/>
          <w:szCs w:val="22"/>
        </w:rPr>
      </w:pPr>
      <w:r>
        <w:t>IOB</w:t>
      </w:r>
      <w:r>
        <w:rPr>
          <w:rFonts w:hint="eastAsia"/>
        </w:rPr>
        <w:t>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iob_no; //IOB</w:t>
      </w:r>
      <w:r>
        <w:rPr>
          <w:rFonts w:hint="eastAsia"/>
          <w:kern w:val="0"/>
        </w:rPr>
        <w:t>编号</w:t>
      </w:r>
    </w:p>
    <w:p>
      <w:pPr>
        <w:spacing w:after="60"/>
        <w:ind w:firstLine="897" w:firstLineChars="374"/>
        <w:rPr>
          <w:kern w:val="0"/>
        </w:rPr>
      </w:pPr>
      <w:r>
        <w:rPr>
          <w:kern w:val="0"/>
        </w:rPr>
        <w:t>unsigned char  iob_status; //0-</w:t>
      </w:r>
      <w:r>
        <w:rPr>
          <w:rFonts w:hint="eastAsia"/>
          <w:kern w:val="0"/>
        </w:rPr>
        <w:t>正常，</w:t>
      </w:r>
      <w:r>
        <w:rPr>
          <w:kern w:val="0"/>
        </w:rPr>
        <w:t>1-</w:t>
      </w:r>
      <w:r>
        <w:rPr>
          <w:rFonts w:hint="eastAsia"/>
          <w:kern w:val="0"/>
        </w:rPr>
        <w:t>超出小车边界</w:t>
      </w:r>
    </w:p>
    <w:p>
      <w:pPr>
        <w:spacing w:after="60"/>
        <w:ind w:firstLine="897" w:firstLineChars="374"/>
        <w:rPr>
          <w:rFonts w:ascii="Consolas" w:hAnsi="Consolas" w:cs="Consolas"/>
          <w:kern w:val="0"/>
          <w:sz w:val="20"/>
          <w:szCs w:val="20"/>
        </w:rPr>
      </w:pPr>
      <w:r>
        <w:rPr>
          <w:kern w:val="0"/>
        </w:rPr>
        <w:t>unsigned char  iob_direc; //</w:t>
      </w:r>
      <w:r>
        <w:rPr>
          <w:rFonts w:hint="eastAsia"/>
          <w:kern w:val="0"/>
        </w:rPr>
        <w:t>内侧</w:t>
      </w:r>
      <w:r>
        <w:rPr>
          <w:kern w:val="0"/>
        </w:rPr>
        <w:t xml:space="preserve">0 </w:t>
      </w:r>
      <w:r>
        <w:rPr>
          <w:rFonts w:hint="eastAsia"/>
          <w:kern w:val="0"/>
        </w:rPr>
        <w:t>、外侧</w:t>
      </w:r>
      <w:r>
        <w:rPr>
          <w:kern w:val="0"/>
        </w:rPr>
        <w:t>1</w:t>
      </w:r>
      <w:r>
        <w:rPr>
          <w:rFonts w:hint="eastAsia"/>
          <w:kern w:val="0"/>
        </w:rPr>
        <w:t>，与下料口的方向一致</w:t>
      </w:r>
    </w:p>
    <w:p>
      <w:pPr>
        <w:spacing w:after="60"/>
        <w:ind w:firstLine="480"/>
        <w:rPr>
          <w:kern w:val="0"/>
          <w:sz w:val="21"/>
          <w:szCs w:val="22"/>
        </w:rPr>
      </w:pPr>
      <w:r>
        <w:rPr>
          <w:kern w:val="0"/>
        </w:rPr>
        <w:t>} sIob_Status_Info;</w:t>
      </w:r>
    </w:p>
    <w:p>
      <w:pPr>
        <w:spacing w:after="60"/>
        <w:ind w:firstLine="482"/>
      </w:pPr>
      <w:r>
        <w:rPr>
          <w:rFonts w:hint="eastAsia"/>
          <w:b/>
        </w:rPr>
        <w:t>急停按钮信息</w:t>
      </w:r>
      <w:r>
        <w:rPr>
          <w:rFonts w:hint="eastAsia"/>
        </w:rPr>
        <w:t>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 xml:space="preserve">unsigned char  </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emerg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急停开关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sEmert_Status_Info</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emerg_status_info[emerg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急停开关的信息，</w:t>
            </w:r>
            <w:r>
              <w:rPr>
                <w:rFonts w:hint="default"/>
              </w:rPr>
              <w:t xml:space="preserve"> </w:t>
            </w:r>
          </w:p>
        </w:tc>
      </w:tr>
    </w:tbl>
    <w:p>
      <w:pPr>
        <w:spacing w:after="60"/>
        <w:ind w:firstLine="480"/>
        <w:rPr>
          <w:sz w:val="21"/>
          <w:szCs w:val="22"/>
        </w:rPr>
      </w:pPr>
      <w:r>
        <w:rPr>
          <w:rFonts w:hint="eastAsia"/>
        </w:rPr>
        <w:t>急停按钮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emerg_no; //</w:t>
      </w:r>
      <w:r>
        <w:rPr>
          <w:rFonts w:hint="eastAsia"/>
          <w:kern w:val="0"/>
        </w:rPr>
        <w:t>急停按钮编号</w:t>
      </w:r>
    </w:p>
    <w:p>
      <w:pPr>
        <w:spacing w:after="60"/>
        <w:ind w:firstLine="897" w:firstLineChars="374"/>
        <w:rPr>
          <w:kern w:val="0"/>
        </w:rPr>
      </w:pPr>
      <w:r>
        <w:rPr>
          <w:kern w:val="0"/>
        </w:rPr>
        <w:t>unsigned char  emerg_status; //0-</w:t>
      </w:r>
      <w:r>
        <w:rPr>
          <w:rFonts w:hint="eastAsia"/>
          <w:kern w:val="0"/>
        </w:rPr>
        <w:t>正常，</w:t>
      </w:r>
      <w:r>
        <w:rPr>
          <w:kern w:val="0"/>
        </w:rPr>
        <w:t>1-</w:t>
      </w:r>
      <w:r>
        <w:rPr>
          <w:rFonts w:hint="eastAsia"/>
          <w:kern w:val="0"/>
        </w:rPr>
        <w:t>按下</w:t>
      </w:r>
    </w:p>
    <w:p>
      <w:pPr>
        <w:spacing w:after="60"/>
        <w:ind w:firstLine="480"/>
        <w:rPr>
          <w:kern w:val="0"/>
        </w:rPr>
      </w:pPr>
      <w:r>
        <w:rPr>
          <w:kern w:val="0"/>
        </w:rPr>
        <w:t>} sEmert_Status_Info;</w:t>
      </w:r>
    </w:p>
    <w:p>
      <w:pPr>
        <w:spacing w:after="60"/>
        <w:ind w:firstLine="482"/>
      </w:pPr>
      <w:r>
        <w:rPr>
          <w:rFonts w:hint="eastAsia"/>
          <w:b/>
        </w:rPr>
        <w:t>报警灯信息</w:t>
      </w:r>
      <w:r>
        <w:rPr>
          <w:rFonts w:hint="eastAsia"/>
        </w:rPr>
        <w:t>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 xml:space="preserve">unsigned char  </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warn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急停开关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sWarn_Status_Info</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Warn_status_info[warn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急停开关的信息，</w:t>
            </w:r>
            <w:r>
              <w:rPr>
                <w:rFonts w:hint="default"/>
              </w:rPr>
              <w:t xml:space="preserve"> </w:t>
            </w:r>
          </w:p>
        </w:tc>
      </w:tr>
    </w:tbl>
    <w:p>
      <w:pPr>
        <w:spacing w:after="60"/>
        <w:ind w:firstLine="480"/>
        <w:rPr>
          <w:sz w:val="21"/>
          <w:szCs w:val="22"/>
        </w:rPr>
      </w:pPr>
      <w:r>
        <w:rPr>
          <w:rFonts w:hint="eastAsia"/>
        </w:rPr>
        <w:t>急停按钮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warn_no; //</w:t>
      </w:r>
      <w:r>
        <w:rPr>
          <w:rFonts w:hint="eastAsia"/>
          <w:kern w:val="0"/>
        </w:rPr>
        <w:t>报警灯编号</w:t>
      </w:r>
    </w:p>
    <w:p>
      <w:pPr>
        <w:spacing w:after="60"/>
        <w:ind w:firstLine="897" w:firstLineChars="374"/>
        <w:rPr>
          <w:kern w:val="0"/>
        </w:rPr>
      </w:pPr>
      <w:r>
        <w:rPr>
          <w:kern w:val="0"/>
        </w:rPr>
        <w:t>unsigned char  warn_status; //0-</w:t>
      </w:r>
      <w:r>
        <w:rPr>
          <w:rFonts w:hint="eastAsia"/>
          <w:kern w:val="0"/>
        </w:rPr>
        <w:t>正常，</w:t>
      </w:r>
      <w:r>
        <w:rPr>
          <w:kern w:val="0"/>
        </w:rPr>
        <w:t>1-</w:t>
      </w:r>
      <w:r>
        <w:rPr>
          <w:rFonts w:hint="eastAsia"/>
          <w:kern w:val="0"/>
        </w:rPr>
        <w:t>报警</w:t>
      </w:r>
    </w:p>
    <w:p>
      <w:pPr>
        <w:spacing w:after="60"/>
        <w:ind w:firstLine="480"/>
        <w:rPr>
          <w:kern w:val="0"/>
        </w:rPr>
      </w:pPr>
      <w:r>
        <w:rPr>
          <w:kern w:val="0"/>
        </w:rPr>
        <w:t>} sWarn_Status_Info;</w:t>
      </w:r>
    </w:p>
    <w:p>
      <w:pPr>
        <w:spacing w:after="60"/>
        <w:ind w:firstLine="482"/>
      </w:pPr>
      <w:r>
        <w:rPr>
          <w:rFonts w:hint="eastAsia"/>
          <w:b/>
        </w:rPr>
        <w:t>电机信息</w:t>
      </w:r>
      <w:r>
        <w:rPr>
          <w:rFonts w:hint="eastAsia"/>
        </w:rPr>
        <w:t>区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 xml:space="preserve">unsigned char  </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motor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电机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sMotor_Status_Info</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motor_status_info[motor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电机的信息，</w:t>
            </w:r>
            <w:r>
              <w:rPr>
                <w:rFonts w:hint="default"/>
              </w:rPr>
              <w:t xml:space="preserve"> </w:t>
            </w:r>
          </w:p>
        </w:tc>
      </w:tr>
    </w:tbl>
    <w:p>
      <w:pPr>
        <w:spacing w:after="60"/>
        <w:ind w:firstLine="480"/>
        <w:rPr>
          <w:sz w:val="21"/>
          <w:szCs w:val="22"/>
        </w:rPr>
      </w:pPr>
      <w:r>
        <w:rPr>
          <w:rFonts w:hint="eastAsia"/>
        </w:rPr>
        <w:t>急停按钮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motor_no; //</w:t>
      </w:r>
      <w:r>
        <w:rPr>
          <w:rFonts w:hint="eastAsia"/>
          <w:kern w:val="0"/>
        </w:rPr>
        <w:t>电机编号</w:t>
      </w:r>
    </w:p>
    <w:p>
      <w:pPr>
        <w:spacing w:after="60"/>
        <w:ind w:firstLine="897" w:firstLineChars="374"/>
        <w:rPr>
          <w:kern w:val="0"/>
        </w:rPr>
      </w:pPr>
      <w:r>
        <w:rPr>
          <w:kern w:val="0"/>
        </w:rPr>
        <w:t>unsigned char  motor_status; //0-</w:t>
      </w:r>
      <w:r>
        <w:rPr>
          <w:rFonts w:hint="eastAsia"/>
          <w:kern w:val="0"/>
        </w:rPr>
        <w:t>正常，</w:t>
      </w:r>
      <w:r>
        <w:rPr>
          <w:kern w:val="0"/>
        </w:rPr>
        <w:t>1-</w:t>
      </w:r>
      <w:r>
        <w:rPr>
          <w:rFonts w:hint="eastAsia"/>
          <w:kern w:val="0"/>
        </w:rPr>
        <w:t>故障</w:t>
      </w:r>
    </w:p>
    <w:p>
      <w:pPr>
        <w:spacing w:after="60"/>
        <w:ind w:firstLine="480"/>
        <w:rPr>
          <w:kern w:val="0"/>
        </w:rPr>
      </w:pPr>
      <w:r>
        <w:rPr>
          <w:kern w:val="0"/>
        </w:rPr>
        <w:t>} sMotor_Status_Info;</w:t>
      </w:r>
    </w:p>
    <w:p>
      <w:pPr>
        <w:spacing w:after="60"/>
        <w:ind w:firstLine="482"/>
      </w:pPr>
      <w:r>
        <w:rPr>
          <w:rFonts w:hint="eastAsia"/>
          <w:b/>
        </w:rPr>
        <w:t>防碰撞</w:t>
      </w:r>
      <w:r>
        <w:rPr>
          <w:rFonts w:hint="eastAsia"/>
        </w:rPr>
        <w:t>设备状态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 xml:space="preserve">unsigned char  </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coll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防碰撞设备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sColl_Status_Info</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coll_status_info[coll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lang w:eastAsia="zh-CN"/>
              </w:rPr>
            </w:pPr>
            <w:r>
              <w:rPr>
                <w:rFonts w:hint="eastAsia"/>
                <w:lang w:eastAsia="zh-CN"/>
              </w:rPr>
              <w:t>防碰撞设备的状态信息，</w:t>
            </w:r>
            <w:r>
              <w:rPr>
                <w:rFonts w:hint="default"/>
                <w:lang w:eastAsia="zh-CN"/>
              </w:rPr>
              <w:t xml:space="preserve"> </w:t>
            </w:r>
          </w:p>
        </w:tc>
      </w:tr>
    </w:tbl>
    <w:p>
      <w:pPr>
        <w:spacing w:after="60"/>
        <w:ind w:firstLine="480"/>
        <w:rPr>
          <w:sz w:val="21"/>
          <w:szCs w:val="22"/>
        </w:rPr>
      </w:pPr>
      <w:r>
        <w:rPr>
          <w:rFonts w:hint="eastAsia"/>
        </w:rPr>
        <w:t>急停按钮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coll_no; //</w:t>
      </w:r>
      <w:r>
        <w:rPr>
          <w:rFonts w:hint="eastAsia"/>
          <w:kern w:val="0"/>
        </w:rPr>
        <w:t>电机编号</w:t>
      </w:r>
    </w:p>
    <w:p>
      <w:pPr>
        <w:spacing w:after="60"/>
        <w:ind w:firstLine="897" w:firstLineChars="374"/>
        <w:rPr>
          <w:kern w:val="0"/>
        </w:rPr>
      </w:pPr>
      <w:r>
        <w:rPr>
          <w:kern w:val="0"/>
        </w:rPr>
        <w:t>unsigned char  coll_status; //0-</w:t>
      </w:r>
      <w:r>
        <w:rPr>
          <w:rFonts w:hint="eastAsia"/>
          <w:kern w:val="0"/>
        </w:rPr>
        <w:t>正常，</w:t>
      </w:r>
      <w:r>
        <w:rPr>
          <w:kern w:val="0"/>
        </w:rPr>
        <w:t>1-</w:t>
      </w:r>
      <w:r>
        <w:rPr>
          <w:rFonts w:hint="eastAsia"/>
          <w:kern w:val="0"/>
        </w:rPr>
        <w:t>故障</w:t>
      </w:r>
    </w:p>
    <w:p>
      <w:pPr>
        <w:spacing w:after="60"/>
        <w:ind w:firstLine="480"/>
        <w:rPr>
          <w:kern w:val="0"/>
        </w:rPr>
      </w:pPr>
      <w:r>
        <w:rPr>
          <w:kern w:val="0"/>
        </w:rPr>
        <w:t>} sColl_Status_Info;</w:t>
      </w:r>
    </w:p>
    <w:p>
      <w:pPr>
        <w:spacing w:after="60"/>
        <w:ind w:firstLine="482"/>
      </w:pPr>
      <w:r>
        <w:rPr>
          <w:b/>
        </w:rPr>
        <w:t>48V</w:t>
      </w:r>
      <w:r>
        <w:rPr>
          <w:rFonts w:hint="eastAsia"/>
          <w:b/>
        </w:rPr>
        <w:t>开关</w:t>
      </w:r>
      <w:r>
        <w:rPr>
          <w:rFonts w:hint="eastAsia"/>
        </w:rPr>
        <w:t>状态数据格式如下：</w:t>
      </w:r>
    </w:p>
    <w:tbl>
      <w:tblPr>
        <w:tblStyle w:val="3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2351"/>
        <w:gridCol w:w="4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类型</w:t>
            </w:r>
          </w:p>
        </w:tc>
        <w:tc>
          <w:tcPr>
            <w:tcW w:w="2351"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变量名</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 xml:space="preserve">unsigned char  </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power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48V</w:t>
            </w:r>
            <w:r>
              <w:rPr>
                <w:rFonts w:hint="eastAsia"/>
              </w:rPr>
              <w:t>开关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2"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sPower_Status_Info</w:t>
            </w:r>
          </w:p>
        </w:tc>
        <w:tc>
          <w:tcPr>
            <w:tcW w:w="2351" w:type="dxa"/>
            <w:tcBorders>
              <w:top w:val="single" w:color="auto" w:sz="4" w:space="0"/>
              <w:left w:val="single" w:color="auto" w:sz="4" w:space="0"/>
              <w:bottom w:val="single" w:color="auto" w:sz="4" w:space="0"/>
              <w:right w:val="single" w:color="auto" w:sz="4" w:space="0"/>
            </w:tcBorders>
            <w:vAlign w:val="center"/>
          </w:tcPr>
          <w:p>
            <w:pPr>
              <w:pStyle w:val="74"/>
              <w:keepNext w:val="0"/>
              <w:keepLines w:val="0"/>
              <w:widowControl/>
              <w:suppressLineNumbers w:val="0"/>
              <w:spacing w:before="0" w:beforeAutospacing="0" w:after="60" w:afterAutospacing="0"/>
              <w:ind w:left="0" w:right="0"/>
              <w:rPr>
                <w:rFonts w:hint="default"/>
              </w:rPr>
            </w:pPr>
            <w:r>
              <w:rPr>
                <w:rFonts w:hint="default"/>
              </w:rPr>
              <w:t>power_status_info[power_num]</w:t>
            </w:r>
          </w:p>
        </w:tc>
        <w:tc>
          <w:tcPr>
            <w:tcW w:w="4229" w:type="dxa"/>
            <w:tcBorders>
              <w:top w:val="single" w:color="auto" w:sz="4" w:space="0"/>
              <w:left w:val="single" w:color="auto" w:sz="4" w:space="0"/>
              <w:bottom w:val="single" w:color="auto" w:sz="4" w:space="0"/>
              <w:right w:val="single" w:color="auto" w:sz="4" w:space="0"/>
            </w:tcBorders>
          </w:tcPr>
          <w:p>
            <w:pPr>
              <w:pStyle w:val="74"/>
              <w:keepNext w:val="0"/>
              <w:keepLines w:val="0"/>
              <w:widowControl/>
              <w:suppressLineNumbers w:val="0"/>
              <w:spacing w:before="0" w:beforeAutospacing="0" w:after="60" w:afterAutospacing="0"/>
              <w:ind w:left="0" w:right="0"/>
              <w:rPr>
                <w:rFonts w:hint="default"/>
              </w:rPr>
            </w:pPr>
            <w:r>
              <w:rPr>
                <w:rFonts w:hint="default"/>
              </w:rPr>
              <w:t>48V</w:t>
            </w:r>
            <w:r>
              <w:rPr>
                <w:rFonts w:hint="eastAsia"/>
              </w:rPr>
              <w:t>开关的状态信息，</w:t>
            </w:r>
            <w:r>
              <w:rPr>
                <w:rFonts w:hint="default"/>
              </w:rPr>
              <w:t xml:space="preserve"> </w:t>
            </w:r>
          </w:p>
        </w:tc>
      </w:tr>
    </w:tbl>
    <w:p>
      <w:pPr>
        <w:spacing w:after="60"/>
        <w:ind w:firstLine="480"/>
        <w:rPr>
          <w:sz w:val="21"/>
          <w:szCs w:val="22"/>
        </w:rPr>
      </w:pPr>
      <w:r>
        <w:rPr>
          <w:rFonts w:hint="eastAsia"/>
        </w:rPr>
        <w:t>急停按钮信息数据结构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nsigned char  power_no; //</w:t>
      </w:r>
      <w:r>
        <w:rPr>
          <w:rFonts w:hint="eastAsia"/>
          <w:kern w:val="0"/>
        </w:rPr>
        <w:t>电机编号</w:t>
      </w:r>
    </w:p>
    <w:p>
      <w:pPr>
        <w:spacing w:after="60"/>
        <w:ind w:firstLine="897" w:firstLineChars="374"/>
        <w:rPr>
          <w:kern w:val="0"/>
        </w:rPr>
      </w:pPr>
      <w:r>
        <w:rPr>
          <w:kern w:val="0"/>
        </w:rPr>
        <w:t>unsigned char  power_status; //0-</w:t>
      </w:r>
      <w:r>
        <w:rPr>
          <w:rFonts w:hint="eastAsia"/>
          <w:kern w:val="0"/>
        </w:rPr>
        <w:t>正常，</w:t>
      </w:r>
      <w:r>
        <w:rPr>
          <w:kern w:val="0"/>
        </w:rPr>
        <w:t>1-</w:t>
      </w:r>
      <w:r>
        <w:rPr>
          <w:rFonts w:hint="eastAsia"/>
          <w:kern w:val="0"/>
        </w:rPr>
        <w:t>故障</w:t>
      </w:r>
    </w:p>
    <w:p>
      <w:pPr>
        <w:spacing w:after="60"/>
        <w:ind w:firstLine="480"/>
        <w:rPr>
          <w:kern w:val="0"/>
        </w:rPr>
      </w:pPr>
      <w:r>
        <w:rPr>
          <w:kern w:val="0"/>
        </w:rPr>
        <w:t>} sPower_Status_Info;</w:t>
      </w:r>
    </w:p>
    <w:p>
      <w:pPr>
        <w:spacing w:after="60"/>
        <w:ind w:firstLine="480"/>
      </w:pPr>
      <w:r>
        <w:rPr>
          <w:rFonts w:hint="eastAsia"/>
        </w:rPr>
        <w:t>（</w:t>
      </w:r>
      <w:r>
        <w:t>4</w:t>
      </w:r>
      <w:r>
        <w:rPr>
          <w:rFonts w:hint="eastAsia"/>
        </w:rPr>
        <w:t>）应答帧命令：</w:t>
      </w:r>
      <w:r>
        <w:t>0x9501</w:t>
      </w:r>
    </w:p>
    <w:p>
      <w:pPr>
        <w:spacing w:after="60"/>
        <w:ind w:firstLine="480"/>
      </w:pPr>
      <w:r>
        <w:rPr>
          <w:rFonts w:hint="eastAsia"/>
        </w:rPr>
        <w:t>（</w:t>
      </w:r>
      <w:r>
        <w:t>5</w:t>
      </w:r>
      <w:r>
        <w:rPr>
          <w:rFonts w:hint="eastAsia"/>
        </w:rPr>
        <w:t>）应答数据区</w:t>
      </w:r>
    </w:p>
    <w:p>
      <w:pPr>
        <w:spacing w:after="60"/>
        <w:ind w:firstLine="480"/>
      </w:pPr>
      <w:r>
        <w:rPr>
          <w:rFonts w:hint="eastAsia"/>
        </w:rPr>
        <w:t>具体格式如下</w:t>
      </w:r>
    </w:p>
    <w:p>
      <w:pPr>
        <w:spacing w:after="60"/>
        <w:ind w:firstLine="480"/>
        <w:rPr>
          <w:kern w:val="0"/>
        </w:rPr>
      </w:pPr>
      <w:r>
        <w:rPr>
          <w:kern w:val="0"/>
        </w:rPr>
        <w:t>typedef</w:t>
      </w:r>
      <w:r>
        <w:rPr>
          <w:rFonts w:ascii="Consolas" w:hAnsi="Consolas" w:cs="Consolas"/>
          <w:kern w:val="0"/>
          <w:sz w:val="20"/>
          <w:szCs w:val="20"/>
        </w:rPr>
        <w:t> </w:t>
      </w:r>
      <w:r>
        <w:rPr>
          <w:kern w:val="0"/>
        </w:rPr>
        <w:t>struct</w:t>
      </w:r>
    </w:p>
    <w:p>
      <w:pPr>
        <w:spacing w:after="60"/>
        <w:ind w:firstLine="480"/>
        <w:rPr>
          <w:kern w:val="0"/>
        </w:rPr>
      </w:pPr>
      <w:r>
        <w:rPr>
          <w:kern w:val="0"/>
        </w:rPr>
        <w:t>{</w:t>
      </w:r>
    </w:p>
    <w:p>
      <w:pPr>
        <w:spacing w:after="60"/>
        <w:ind w:firstLine="897" w:firstLineChars="374"/>
        <w:rPr>
          <w:kern w:val="0"/>
        </w:rPr>
      </w:pPr>
      <w:r>
        <w:rPr>
          <w:kern w:val="0"/>
        </w:rPr>
        <w:t>uint8 char cmd[11];</w:t>
      </w:r>
    </w:p>
    <w:p>
      <w:pPr>
        <w:spacing w:after="60"/>
        <w:ind w:firstLine="480"/>
        <w:rPr>
          <w:kern w:val="0"/>
        </w:rPr>
      </w:pPr>
      <w:r>
        <w:rPr>
          <w:kern w:val="0"/>
        </w:rPr>
        <w:t>} sWcs2Plc_Info_Data_ACK;</w:t>
      </w:r>
    </w:p>
    <w:p>
      <w:pPr>
        <w:spacing w:after="60"/>
        <w:ind w:firstLine="480"/>
      </w:pPr>
    </w:p>
    <w:sectPr>
      <w:headerReference r:id="rId5" w:type="first"/>
      <w:footerReference r:id="rId8" w:type="first"/>
      <w:headerReference r:id="rId3" w:type="default"/>
      <w:footerReference r:id="rId6" w:type="default"/>
      <w:headerReference r:id="rId4" w:type="even"/>
      <w:footerReference r:id="rId7" w:type="even"/>
      <w:pgSz w:w="11906" w:h="16838"/>
      <w:pgMar w:top="1440" w:right="1797" w:bottom="1440" w:left="1797" w:header="851" w:footer="992"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Cambria">
    <w:panose1 w:val="02040503050406030204"/>
    <w:charset w:val="00"/>
    <w:family w:val="roman"/>
    <w:pitch w:val="default"/>
    <w:sig w:usb0="E00002FF" w:usb1="400004FF" w:usb2="00000000" w:usb3="00000000" w:csb0="2000019F" w:csb1="00000000"/>
  </w:font>
  <w:font w:name="仿宋_GB2312">
    <w:altName w:val="汉仪仿宋KW"/>
    <w:panose1 w:val="00000000000000000000"/>
    <w:charset w:val="86"/>
    <w:family w:val="modern"/>
    <w:pitch w:val="default"/>
    <w:sig w:usb0="00000000" w:usb1="00000000" w:usb2="00000010" w:usb3="00000000" w:csb0="00040000" w:csb1="00000000"/>
  </w:font>
  <w:font w:name="Arial Unicode MS">
    <w:altName w:val="Arial"/>
    <w:panose1 w:val="020B0604020202020204"/>
    <w:charset w:val="86"/>
    <w:family w:val="swiss"/>
    <w:pitch w:val="default"/>
    <w:sig w:usb0="00000000" w:usb1="00000000" w:usb2="0000003F" w:usb3="00000000" w:csb0="003F01FF" w:csb1="00000000"/>
  </w:font>
  <w:font w:name="幼圆">
    <w:altName w:val="汉仪书宋二KW"/>
    <w:panose1 w:val="02010509060101010101"/>
    <w:charset w:val="86"/>
    <w:family w:val="modern"/>
    <w:pitch w:val="default"/>
    <w:sig w:usb0="00000000" w:usb1="00000000" w:usb2="00000010" w:usb3="00000000" w:csb0="00040000" w:csb1="00000000"/>
  </w:font>
  <w:font w:name="仿宋">
    <w:altName w:val="汉仪仿宋KW"/>
    <w:panose1 w:val="02010609060101010101"/>
    <w:charset w:val="86"/>
    <w:family w:val="modern"/>
    <w:pitch w:val="default"/>
    <w:sig w:usb0="00000000" w:usb1="00000000" w:usb2="00000016" w:usb3="00000000" w:csb0="00040001" w:csb1="00000000"/>
  </w:font>
  <w:font w:name="Frutiger">
    <w:altName w:val="Arial"/>
    <w:panose1 w:val="00000000000000000000"/>
    <w:charset w:val="00"/>
    <w:family w:val="swiss"/>
    <w:pitch w:val="default"/>
    <w:sig w:usb0="00000000" w:usb1="00000000" w:usb2="00000000" w:usb3="00000000" w:csb0="00000001" w:csb1="00000000"/>
  </w:font>
  <w:font w:name="PMingLiU">
    <w:panose1 w:val="02020500000000000000"/>
    <w:charset w:val="88"/>
    <w:family w:val="roman"/>
    <w:pitch w:val="default"/>
    <w:sig w:usb0="A00002FF" w:usb1="28CFFCFA" w:usb2="00000016" w:usb3="00000000" w:csb0="00100001" w:csb1="00000000"/>
  </w:font>
  <w:font w:name="微软雅黑">
    <w:altName w:val="汉仪旗黑KW 55S"/>
    <w:panose1 w:val="020B0503020204020204"/>
    <w:charset w:val="86"/>
    <w:family w:val="swiss"/>
    <w:pitch w:val="default"/>
    <w:sig w:usb0="00000000" w:usb1="00000000" w:usb2="00000016" w:usb3="00000000" w:csb0="0004001F" w:csb1="00000000"/>
  </w:font>
  <w:font w:name="F2">
    <w:altName w:val="Times New Roman"/>
    <w:panose1 w:val="00000000000000000000"/>
    <w:charset w:val="00"/>
    <w:family w:val="roman"/>
    <w:pitch w:val="default"/>
    <w:sig w:usb0="00000000" w:usb1="00000000" w:usb2="00000000" w:usb3="00000000" w:csb0="00000000" w:csb1="00000000"/>
  </w:font>
  <w:font w:name="宋体·">
    <w:altName w:val="汉仪书宋二KW"/>
    <w:panose1 w:val="00000000000000000000"/>
    <w:charset w:val="00"/>
    <w:family w:val="auto"/>
    <w:pitch w:val="default"/>
    <w:sig w:usb0="00000000" w:usb1="00000000" w:usb2="00000000" w:usb3="00000000" w:csb0="00000000" w:csb1="00000000"/>
  </w:font>
  <w:font w:name="Microsoft YaHei UI">
    <w:altName w:val="汉仪书宋二KW"/>
    <w:panose1 w:val="020B0503020204020204"/>
    <w:charset w:val="86"/>
    <w:family w:val="swiss"/>
    <w:pitch w:val="default"/>
    <w:sig w:usb0="00000000" w:usb1="00000000" w:usb2="00000016" w:usb3="00000000" w:csb0="0004001F" w:csb1="00000000"/>
  </w:font>
  <w:font w:name="Consolas">
    <w:panose1 w:val="020B0609020204030204"/>
    <w:charset w:val="00"/>
    <w:family w:val="modern"/>
    <w:pitch w:val="default"/>
    <w:sig w:usb0="E10002FF" w:usb1="4000FCFF" w:usb2="00000009" w:usb3="00000000" w:csb0="6000019F" w:csb1="DFD70000"/>
  </w:font>
  <w:font w:name="汉仪仿宋KW">
    <w:panose1 w:val="00020600040101010101"/>
    <w:charset w:val="86"/>
    <w:family w:val="auto"/>
    <w:pitch w:val="default"/>
    <w:sig w:usb0="A00002BF" w:usb1="18EF7CFA" w:usb2="00000016" w:usb3="00000000" w:csb0="00040000" w:csb1="00000000"/>
  </w:font>
  <w:font w:name="Arial">
    <w:panose1 w:val="020B0604020202020204"/>
    <w:charset w:val="00"/>
    <w:family w:val="auto"/>
    <w:pitch w:val="default"/>
    <w:sig w:usb0="E0002AFF" w:usb1="C0007843" w:usb2="00000009" w:usb3="00000000" w:csb0="400001FF" w:csb1="FFFF0000"/>
  </w:font>
  <w:font w:name="汉仪旗黑KW 55S">
    <w:panose1 w:val="00020600040101010101"/>
    <w:charset w:val="86"/>
    <w:family w:val="auto"/>
    <w:pitch w:val="default"/>
    <w:sig w:usb0="A00002BF" w:usb1="3ACF7CFA" w:usb2="00000016"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after="60"/>
      <w:ind w:firstLine="360"/>
      <w:jc w:val="center"/>
    </w:pPr>
    <w:r>
      <w:fldChar w:fldCharType="begin"/>
    </w:r>
    <w:r>
      <w:instrText xml:space="preserve"> PAGE   \* MERGEFORMAT </w:instrText>
    </w:r>
    <w:r>
      <w:fldChar w:fldCharType="separate"/>
    </w:r>
    <w:r>
      <w:rPr>
        <w:lang w:val="zh-CN"/>
      </w:rPr>
      <w:t>19</w:t>
    </w:r>
    <w:r>
      <w:rPr>
        <w:lang w:val="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after="6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after="60"/>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single" w:color="auto" w:sz="4" w:space="0"/>
      </w:pBdr>
      <w:spacing w:after="60"/>
      <w:ind w:firstLine="0" w:firstLineChars="0"/>
      <w:rPr>
        <w:rFonts w:asciiTheme="majorEastAsia" w:hAnsiTheme="majorEastAsia"/>
        <w:color w:val="FF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spacing w:after="6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spacing w:after="6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030008"/>
    <w:multiLevelType w:val="multilevel"/>
    <w:tmpl w:val="0C030008"/>
    <w:lvl w:ilvl="0" w:tentative="0">
      <w:start w:val="1"/>
      <w:numFmt w:val="decimal"/>
      <w:pStyle w:val="4"/>
      <w:suff w:val="space"/>
      <w:lvlText w:val="%1"/>
      <w:lvlJc w:val="left"/>
      <w:pPr>
        <w:ind w:left="845" w:hanging="420"/>
      </w:pPr>
      <w:rPr>
        <w:rFonts w:ascii="Times New Roman" w:hAnsi="Times New Roman" w:cs="Times New Roman"/>
        <w:bCs w:val="0"/>
        <w:i w:val="0"/>
        <w:iCs w:val="0"/>
        <w:caps w:val="0"/>
        <w:smallCaps w:val="0"/>
        <w:strike w:val="0"/>
        <w:dstrike w:val="0"/>
        <w:vanish w:val="0"/>
        <w:color w:val="000000"/>
        <w:spacing w:val="0"/>
        <w:kern w:val="0"/>
        <w:position w:val="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F99104E"/>
    <w:multiLevelType w:val="singleLevel"/>
    <w:tmpl w:val="5F99104E"/>
    <w:lvl w:ilvl="0" w:tentative="0">
      <w:start w:val="4"/>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val="1"/>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05F"/>
    <w:rsid w:val="00000AFA"/>
    <w:rsid w:val="00001900"/>
    <w:rsid w:val="000038B8"/>
    <w:rsid w:val="000040ED"/>
    <w:rsid w:val="0000507C"/>
    <w:rsid w:val="00005E4B"/>
    <w:rsid w:val="00006056"/>
    <w:rsid w:val="000075E8"/>
    <w:rsid w:val="00010547"/>
    <w:rsid w:val="000113DA"/>
    <w:rsid w:val="00013502"/>
    <w:rsid w:val="00013EDC"/>
    <w:rsid w:val="00014EC1"/>
    <w:rsid w:val="00015188"/>
    <w:rsid w:val="00015707"/>
    <w:rsid w:val="00017053"/>
    <w:rsid w:val="00017131"/>
    <w:rsid w:val="00017622"/>
    <w:rsid w:val="00021069"/>
    <w:rsid w:val="00021310"/>
    <w:rsid w:val="00021AEC"/>
    <w:rsid w:val="000225E5"/>
    <w:rsid w:val="00022748"/>
    <w:rsid w:val="00023975"/>
    <w:rsid w:val="00023C10"/>
    <w:rsid w:val="00024BAB"/>
    <w:rsid w:val="00025482"/>
    <w:rsid w:val="000254A4"/>
    <w:rsid w:val="000266DD"/>
    <w:rsid w:val="00026708"/>
    <w:rsid w:val="00026736"/>
    <w:rsid w:val="00026A41"/>
    <w:rsid w:val="00027833"/>
    <w:rsid w:val="00027C69"/>
    <w:rsid w:val="00027FAE"/>
    <w:rsid w:val="00030C73"/>
    <w:rsid w:val="00030E4E"/>
    <w:rsid w:val="000311C9"/>
    <w:rsid w:val="000321FE"/>
    <w:rsid w:val="00032D27"/>
    <w:rsid w:val="000340E3"/>
    <w:rsid w:val="00035150"/>
    <w:rsid w:val="00035A2B"/>
    <w:rsid w:val="000361CD"/>
    <w:rsid w:val="00036796"/>
    <w:rsid w:val="0003757F"/>
    <w:rsid w:val="0004147A"/>
    <w:rsid w:val="0004175A"/>
    <w:rsid w:val="0004290A"/>
    <w:rsid w:val="00042B75"/>
    <w:rsid w:val="00044A96"/>
    <w:rsid w:val="00044FF5"/>
    <w:rsid w:val="000451C5"/>
    <w:rsid w:val="00045523"/>
    <w:rsid w:val="00047A5C"/>
    <w:rsid w:val="000501DA"/>
    <w:rsid w:val="00051A1E"/>
    <w:rsid w:val="00051B44"/>
    <w:rsid w:val="00051BA3"/>
    <w:rsid w:val="00051C0F"/>
    <w:rsid w:val="000524BB"/>
    <w:rsid w:val="0005261D"/>
    <w:rsid w:val="0005327B"/>
    <w:rsid w:val="00053FC3"/>
    <w:rsid w:val="00054892"/>
    <w:rsid w:val="0005598C"/>
    <w:rsid w:val="00055DDE"/>
    <w:rsid w:val="00057E41"/>
    <w:rsid w:val="00060CC5"/>
    <w:rsid w:val="00061411"/>
    <w:rsid w:val="0006193D"/>
    <w:rsid w:val="00062D0F"/>
    <w:rsid w:val="00063901"/>
    <w:rsid w:val="00063BD9"/>
    <w:rsid w:val="00065887"/>
    <w:rsid w:val="00065954"/>
    <w:rsid w:val="00066476"/>
    <w:rsid w:val="00066A47"/>
    <w:rsid w:val="00066AEB"/>
    <w:rsid w:val="00067116"/>
    <w:rsid w:val="00067847"/>
    <w:rsid w:val="0007064A"/>
    <w:rsid w:val="000708A6"/>
    <w:rsid w:val="00071BCF"/>
    <w:rsid w:val="000726DB"/>
    <w:rsid w:val="000727FC"/>
    <w:rsid w:val="00074583"/>
    <w:rsid w:val="00074AD2"/>
    <w:rsid w:val="00075CF7"/>
    <w:rsid w:val="00075D54"/>
    <w:rsid w:val="0007613D"/>
    <w:rsid w:val="00076191"/>
    <w:rsid w:val="00077015"/>
    <w:rsid w:val="0007769B"/>
    <w:rsid w:val="00077B05"/>
    <w:rsid w:val="0008033B"/>
    <w:rsid w:val="00080401"/>
    <w:rsid w:val="00081CAC"/>
    <w:rsid w:val="00081D13"/>
    <w:rsid w:val="00082DF8"/>
    <w:rsid w:val="0008322C"/>
    <w:rsid w:val="00083414"/>
    <w:rsid w:val="00083F71"/>
    <w:rsid w:val="00084670"/>
    <w:rsid w:val="00084841"/>
    <w:rsid w:val="0008542B"/>
    <w:rsid w:val="00086D3E"/>
    <w:rsid w:val="00090207"/>
    <w:rsid w:val="000905BB"/>
    <w:rsid w:val="00090A58"/>
    <w:rsid w:val="00091076"/>
    <w:rsid w:val="000916D7"/>
    <w:rsid w:val="00092A50"/>
    <w:rsid w:val="00092D61"/>
    <w:rsid w:val="0009338B"/>
    <w:rsid w:val="00096091"/>
    <w:rsid w:val="00096172"/>
    <w:rsid w:val="0009752E"/>
    <w:rsid w:val="000A029A"/>
    <w:rsid w:val="000A02E3"/>
    <w:rsid w:val="000A0664"/>
    <w:rsid w:val="000A0916"/>
    <w:rsid w:val="000A1AAB"/>
    <w:rsid w:val="000A1FED"/>
    <w:rsid w:val="000A234E"/>
    <w:rsid w:val="000A2E26"/>
    <w:rsid w:val="000A2F75"/>
    <w:rsid w:val="000A3923"/>
    <w:rsid w:val="000A534A"/>
    <w:rsid w:val="000A6781"/>
    <w:rsid w:val="000A7507"/>
    <w:rsid w:val="000A7EEE"/>
    <w:rsid w:val="000B1302"/>
    <w:rsid w:val="000B1346"/>
    <w:rsid w:val="000B2629"/>
    <w:rsid w:val="000B2CAB"/>
    <w:rsid w:val="000B2E18"/>
    <w:rsid w:val="000B410A"/>
    <w:rsid w:val="000B4DDA"/>
    <w:rsid w:val="000B50D5"/>
    <w:rsid w:val="000B5ACC"/>
    <w:rsid w:val="000B647F"/>
    <w:rsid w:val="000C06F2"/>
    <w:rsid w:val="000C06F5"/>
    <w:rsid w:val="000C11B5"/>
    <w:rsid w:val="000C1418"/>
    <w:rsid w:val="000C2055"/>
    <w:rsid w:val="000C22A7"/>
    <w:rsid w:val="000C24BF"/>
    <w:rsid w:val="000C3656"/>
    <w:rsid w:val="000C36C1"/>
    <w:rsid w:val="000C3D3B"/>
    <w:rsid w:val="000C461A"/>
    <w:rsid w:val="000C4ADB"/>
    <w:rsid w:val="000C53FF"/>
    <w:rsid w:val="000C5766"/>
    <w:rsid w:val="000C6C7F"/>
    <w:rsid w:val="000C704B"/>
    <w:rsid w:val="000D00BB"/>
    <w:rsid w:val="000D1015"/>
    <w:rsid w:val="000D1D01"/>
    <w:rsid w:val="000D1E72"/>
    <w:rsid w:val="000D3009"/>
    <w:rsid w:val="000D3763"/>
    <w:rsid w:val="000D3DA7"/>
    <w:rsid w:val="000D42F2"/>
    <w:rsid w:val="000D452A"/>
    <w:rsid w:val="000D4805"/>
    <w:rsid w:val="000D552C"/>
    <w:rsid w:val="000D554F"/>
    <w:rsid w:val="000D5669"/>
    <w:rsid w:val="000D672B"/>
    <w:rsid w:val="000D71F6"/>
    <w:rsid w:val="000D77C3"/>
    <w:rsid w:val="000E000A"/>
    <w:rsid w:val="000E049E"/>
    <w:rsid w:val="000E2AAF"/>
    <w:rsid w:val="000E3B7E"/>
    <w:rsid w:val="000E3DC5"/>
    <w:rsid w:val="000E45D5"/>
    <w:rsid w:val="000E4F25"/>
    <w:rsid w:val="000E5646"/>
    <w:rsid w:val="000E5773"/>
    <w:rsid w:val="000E585D"/>
    <w:rsid w:val="000E674A"/>
    <w:rsid w:val="000E6E91"/>
    <w:rsid w:val="000E7FE3"/>
    <w:rsid w:val="000F0C50"/>
    <w:rsid w:val="000F113F"/>
    <w:rsid w:val="000F2B7E"/>
    <w:rsid w:val="000F4D83"/>
    <w:rsid w:val="000F7479"/>
    <w:rsid w:val="000F7788"/>
    <w:rsid w:val="000F77ED"/>
    <w:rsid w:val="000F7E4A"/>
    <w:rsid w:val="00100CE4"/>
    <w:rsid w:val="00100DE5"/>
    <w:rsid w:val="00103730"/>
    <w:rsid w:val="00104314"/>
    <w:rsid w:val="00105277"/>
    <w:rsid w:val="00105F76"/>
    <w:rsid w:val="001106BD"/>
    <w:rsid w:val="0011093E"/>
    <w:rsid w:val="001114CD"/>
    <w:rsid w:val="001122D4"/>
    <w:rsid w:val="001122E1"/>
    <w:rsid w:val="001124BD"/>
    <w:rsid w:val="00112A3A"/>
    <w:rsid w:val="001148FE"/>
    <w:rsid w:val="001159BD"/>
    <w:rsid w:val="00115C33"/>
    <w:rsid w:val="00115DF3"/>
    <w:rsid w:val="00116B65"/>
    <w:rsid w:val="00116CF3"/>
    <w:rsid w:val="0011720F"/>
    <w:rsid w:val="0011772C"/>
    <w:rsid w:val="00117BDD"/>
    <w:rsid w:val="00117E4F"/>
    <w:rsid w:val="00117EBB"/>
    <w:rsid w:val="00117F72"/>
    <w:rsid w:val="001204BF"/>
    <w:rsid w:val="00121168"/>
    <w:rsid w:val="0012170C"/>
    <w:rsid w:val="0012174A"/>
    <w:rsid w:val="00122230"/>
    <w:rsid w:val="001222A4"/>
    <w:rsid w:val="001228A5"/>
    <w:rsid w:val="0012311D"/>
    <w:rsid w:val="001233FC"/>
    <w:rsid w:val="00123705"/>
    <w:rsid w:val="00124459"/>
    <w:rsid w:val="00124804"/>
    <w:rsid w:val="00124FA0"/>
    <w:rsid w:val="00125590"/>
    <w:rsid w:val="00125A11"/>
    <w:rsid w:val="001261CB"/>
    <w:rsid w:val="00126D2A"/>
    <w:rsid w:val="00126E86"/>
    <w:rsid w:val="00126FAE"/>
    <w:rsid w:val="0012729C"/>
    <w:rsid w:val="0012763E"/>
    <w:rsid w:val="0012767E"/>
    <w:rsid w:val="001277BE"/>
    <w:rsid w:val="00127C8F"/>
    <w:rsid w:val="00130359"/>
    <w:rsid w:val="001311ED"/>
    <w:rsid w:val="0013165D"/>
    <w:rsid w:val="00131AA8"/>
    <w:rsid w:val="00131EB9"/>
    <w:rsid w:val="0013235D"/>
    <w:rsid w:val="001324A6"/>
    <w:rsid w:val="00132DB9"/>
    <w:rsid w:val="00133126"/>
    <w:rsid w:val="001332CD"/>
    <w:rsid w:val="001334A7"/>
    <w:rsid w:val="00133554"/>
    <w:rsid w:val="0013388D"/>
    <w:rsid w:val="00133F52"/>
    <w:rsid w:val="00135391"/>
    <w:rsid w:val="00136255"/>
    <w:rsid w:val="0013651F"/>
    <w:rsid w:val="00136A57"/>
    <w:rsid w:val="00137DAB"/>
    <w:rsid w:val="0014069C"/>
    <w:rsid w:val="001410A1"/>
    <w:rsid w:val="00141411"/>
    <w:rsid w:val="00143247"/>
    <w:rsid w:val="001432E2"/>
    <w:rsid w:val="00143CF9"/>
    <w:rsid w:val="00144773"/>
    <w:rsid w:val="00144D7E"/>
    <w:rsid w:val="0014538D"/>
    <w:rsid w:val="00145C23"/>
    <w:rsid w:val="00147D64"/>
    <w:rsid w:val="00150B67"/>
    <w:rsid w:val="00150E9B"/>
    <w:rsid w:val="0015148F"/>
    <w:rsid w:val="001527C3"/>
    <w:rsid w:val="00152AAD"/>
    <w:rsid w:val="00154C16"/>
    <w:rsid w:val="00155137"/>
    <w:rsid w:val="00155395"/>
    <w:rsid w:val="00155A75"/>
    <w:rsid w:val="00155E73"/>
    <w:rsid w:val="00155F05"/>
    <w:rsid w:val="001561D5"/>
    <w:rsid w:val="00156403"/>
    <w:rsid w:val="00157047"/>
    <w:rsid w:val="0016085A"/>
    <w:rsid w:val="001609C7"/>
    <w:rsid w:val="00160AF3"/>
    <w:rsid w:val="00160D65"/>
    <w:rsid w:val="00160F43"/>
    <w:rsid w:val="0016217F"/>
    <w:rsid w:val="00163161"/>
    <w:rsid w:val="00163ECB"/>
    <w:rsid w:val="0016441F"/>
    <w:rsid w:val="001644A8"/>
    <w:rsid w:val="00164A23"/>
    <w:rsid w:val="00166C21"/>
    <w:rsid w:val="001676F7"/>
    <w:rsid w:val="001705AD"/>
    <w:rsid w:val="00170762"/>
    <w:rsid w:val="00170BDE"/>
    <w:rsid w:val="00172196"/>
    <w:rsid w:val="00172389"/>
    <w:rsid w:val="00172A27"/>
    <w:rsid w:val="00172F6B"/>
    <w:rsid w:val="001743D8"/>
    <w:rsid w:val="00174E09"/>
    <w:rsid w:val="00175717"/>
    <w:rsid w:val="00175FF7"/>
    <w:rsid w:val="00176674"/>
    <w:rsid w:val="00176858"/>
    <w:rsid w:val="00177399"/>
    <w:rsid w:val="00181A70"/>
    <w:rsid w:val="00181F91"/>
    <w:rsid w:val="00182FC4"/>
    <w:rsid w:val="0018390E"/>
    <w:rsid w:val="00184127"/>
    <w:rsid w:val="00184255"/>
    <w:rsid w:val="001852E0"/>
    <w:rsid w:val="00186277"/>
    <w:rsid w:val="00186C57"/>
    <w:rsid w:val="00187853"/>
    <w:rsid w:val="00190AEA"/>
    <w:rsid w:val="00191561"/>
    <w:rsid w:val="00191684"/>
    <w:rsid w:val="00191685"/>
    <w:rsid w:val="0019262E"/>
    <w:rsid w:val="00193C80"/>
    <w:rsid w:val="00194B96"/>
    <w:rsid w:val="00196251"/>
    <w:rsid w:val="001972A3"/>
    <w:rsid w:val="001979EB"/>
    <w:rsid w:val="00197B25"/>
    <w:rsid w:val="00197F08"/>
    <w:rsid w:val="001A034B"/>
    <w:rsid w:val="001A0E97"/>
    <w:rsid w:val="001A19DC"/>
    <w:rsid w:val="001A2ACE"/>
    <w:rsid w:val="001A2C94"/>
    <w:rsid w:val="001A3C66"/>
    <w:rsid w:val="001A42C4"/>
    <w:rsid w:val="001A4585"/>
    <w:rsid w:val="001A46C7"/>
    <w:rsid w:val="001A4F3C"/>
    <w:rsid w:val="001A6C3D"/>
    <w:rsid w:val="001A6C9C"/>
    <w:rsid w:val="001A7298"/>
    <w:rsid w:val="001A749E"/>
    <w:rsid w:val="001B0E1E"/>
    <w:rsid w:val="001B0E55"/>
    <w:rsid w:val="001B335E"/>
    <w:rsid w:val="001B3912"/>
    <w:rsid w:val="001B3F84"/>
    <w:rsid w:val="001B516F"/>
    <w:rsid w:val="001B51AB"/>
    <w:rsid w:val="001B52E7"/>
    <w:rsid w:val="001B5F7B"/>
    <w:rsid w:val="001B6744"/>
    <w:rsid w:val="001B68DF"/>
    <w:rsid w:val="001B6B1E"/>
    <w:rsid w:val="001B7404"/>
    <w:rsid w:val="001B784C"/>
    <w:rsid w:val="001B7B16"/>
    <w:rsid w:val="001B7F05"/>
    <w:rsid w:val="001C00E3"/>
    <w:rsid w:val="001C0DB9"/>
    <w:rsid w:val="001C19CF"/>
    <w:rsid w:val="001C1CC3"/>
    <w:rsid w:val="001C2072"/>
    <w:rsid w:val="001C2808"/>
    <w:rsid w:val="001C34F4"/>
    <w:rsid w:val="001C391E"/>
    <w:rsid w:val="001C45E3"/>
    <w:rsid w:val="001C4A1A"/>
    <w:rsid w:val="001C5104"/>
    <w:rsid w:val="001C6229"/>
    <w:rsid w:val="001C6540"/>
    <w:rsid w:val="001C6A08"/>
    <w:rsid w:val="001C70BF"/>
    <w:rsid w:val="001C7119"/>
    <w:rsid w:val="001D0D3F"/>
    <w:rsid w:val="001D1315"/>
    <w:rsid w:val="001D1E3E"/>
    <w:rsid w:val="001D1F27"/>
    <w:rsid w:val="001D2A5D"/>
    <w:rsid w:val="001D2EF4"/>
    <w:rsid w:val="001D34A0"/>
    <w:rsid w:val="001D3B9B"/>
    <w:rsid w:val="001D3FA2"/>
    <w:rsid w:val="001D418A"/>
    <w:rsid w:val="001D4A26"/>
    <w:rsid w:val="001D4C15"/>
    <w:rsid w:val="001D5192"/>
    <w:rsid w:val="001D5B56"/>
    <w:rsid w:val="001D5F22"/>
    <w:rsid w:val="001D653A"/>
    <w:rsid w:val="001D6D2C"/>
    <w:rsid w:val="001D6D7F"/>
    <w:rsid w:val="001D710E"/>
    <w:rsid w:val="001D7299"/>
    <w:rsid w:val="001D74BE"/>
    <w:rsid w:val="001D7E7E"/>
    <w:rsid w:val="001E0DF5"/>
    <w:rsid w:val="001E13E4"/>
    <w:rsid w:val="001E1D61"/>
    <w:rsid w:val="001E21AB"/>
    <w:rsid w:val="001E4335"/>
    <w:rsid w:val="001E4370"/>
    <w:rsid w:val="001E678D"/>
    <w:rsid w:val="001E67C6"/>
    <w:rsid w:val="001E6DCF"/>
    <w:rsid w:val="001E77EA"/>
    <w:rsid w:val="001E7B13"/>
    <w:rsid w:val="001F0674"/>
    <w:rsid w:val="001F0E62"/>
    <w:rsid w:val="001F2439"/>
    <w:rsid w:val="001F2DC9"/>
    <w:rsid w:val="001F2EB9"/>
    <w:rsid w:val="001F37BF"/>
    <w:rsid w:val="001F3F52"/>
    <w:rsid w:val="001F4BE5"/>
    <w:rsid w:val="001F50FF"/>
    <w:rsid w:val="001F5648"/>
    <w:rsid w:val="001F5D75"/>
    <w:rsid w:val="001F6D30"/>
    <w:rsid w:val="001F78DD"/>
    <w:rsid w:val="001F7D45"/>
    <w:rsid w:val="002000E7"/>
    <w:rsid w:val="002006DB"/>
    <w:rsid w:val="0020076D"/>
    <w:rsid w:val="0020154B"/>
    <w:rsid w:val="002045DB"/>
    <w:rsid w:val="00204CE9"/>
    <w:rsid w:val="00204E8B"/>
    <w:rsid w:val="0020608C"/>
    <w:rsid w:val="00206300"/>
    <w:rsid w:val="0020641C"/>
    <w:rsid w:val="002075DA"/>
    <w:rsid w:val="002077B7"/>
    <w:rsid w:val="00207814"/>
    <w:rsid w:val="00207AB7"/>
    <w:rsid w:val="00207AD1"/>
    <w:rsid w:val="00207B20"/>
    <w:rsid w:val="002102E5"/>
    <w:rsid w:val="002111FA"/>
    <w:rsid w:val="00211ABE"/>
    <w:rsid w:val="00211AC0"/>
    <w:rsid w:val="002129D3"/>
    <w:rsid w:val="00212AC8"/>
    <w:rsid w:val="00212BCC"/>
    <w:rsid w:val="002130BC"/>
    <w:rsid w:val="00213B61"/>
    <w:rsid w:val="00213D36"/>
    <w:rsid w:val="002142A9"/>
    <w:rsid w:val="0021439B"/>
    <w:rsid w:val="00214F98"/>
    <w:rsid w:val="00216F83"/>
    <w:rsid w:val="00217C37"/>
    <w:rsid w:val="00220112"/>
    <w:rsid w:val="0022174D"/>
    <w:rsid w:val="00221AE5"/>
    <w:rsid w:val="00221C27"/>
    <w:rsid w:val="00222B31"/>
    <w:rsid w:val="00223BFD"/>
    <w:rsid w:val="00224249"/>
    <w:rsid w:val="002245F0"/>
    <w:rsid w:val="00224C80"/>
    <w:rsid w:val="00224CF3"/>
    <w:rsid w:val="002254BE"/>
    <w:rsid w:val="002256A8"/>
    <w:rsid w:val="00225F41"/>
    <w:rsid w:val="00226F27"/>
    <w:rsid w:val="00227222"/>
    <w:rsid w:val="00227304"/>
    <w:rsid w:val="00227414"/>
    <w:rsid w:val="0022743C"/>
    <w:rsid w:val="0022790A"/>
    <w:rsid w:val="002301BE"/>
    <w:rsid w:val="002303CB"/>
    <w:rsid w:val="00230CB5"/>
    <w:rsid w:val="002314BB"/>
    <w:rsid w:val="002325EB"/>
    <w:rsid w:val="0023412C"/>
    <w:rsid w:val="00235475"/>
    <w:rsid w:val="00235647"/>
    <w:rsid w:val="0023583E"/>
    <w:rsid w:val="00236AD4"/>
    <w:rsid w:val="00236CF5"/>
    <w:rsid w:val="00237618"/>
    <w:rsid w:val="00237B1B"/>
    <w:rsid w:val="00240E1B"/>
    <w:rsid w:val="00241513"/>
    <w:rsid w:val="00242454"/>
    <w:rsid w:val="00242D74"/>
    <w:rsid w:val="002432DA"/>
    <w:rsid w:val="00243376"/>
    <w:rsid w:val="0024451B"/>
    <w:rsid w:val="00245C64"/>
    <w:rsid w:val="00246A8D"/>
    <w:rsid w:val="00246C16"/>
    <w:rsid w:val="00247622"/>
    <w:rsid w:val="0025037E"/>
    <w:rsid w:val="002511E2"/>
    <w:rsid w:val="002515EB"/>
    <w:rsid w:val="00251BDE"/>
    <w:rsid w:val="00251FB5"/>
    <w:rsid w:val="00253FEC"/>
    <w:rsid w:val="00254330"/>
    <w:rsid w:val="002549F2"/>
    <w:rsid w:val="00254CC4"/>
    <w:rsid w:val="00255248"/>
    <w:rsid w:val="002562E5"/>
    <w:rsid w:val="00256454"/>
    <w:rsid w:val="00256474"/>
    <w:rsid w:val="002569B0"/>
    <w:rsid w:val="00256F32"/>
    <w:rsid w:val="002579F5"/>
    <w:rsid w:val="0026000A"/>
    <w:rsid w:val="002604B4"/>
    <w:rsid w:val="00260D2D"/>
    <w:rsid w:val="002614F5"/>
    <w:rsid w:val="00262863"/>
    <w:rsid w:val="00264224"/>
    <w:rsid w:val="00264B66"/>
    <w:rsid w:val="002654DA"/>
    <w:rsid w:val="00265523"/>
    <w:rsid w:val="00265DC3"/>
    <w:rsid w:val="00266560"/>
    <w:rsid w:val="002669C5"/>
    <w:rsid w:val="002675FE"/>
    <w:rsid w:val="002677F0"/>
    <w:rsid w:val="00267839"/>
    <w:rsid w:val="00267B6F"/>
    <w:rsid w:val="00270B99"/>
    <w:rsid w:val="00271347"/>
    <w:rsid w:val="002713FA"/>
    <w:rsid w:val="00272724"/>
    <w:rsid w:val="00273F8E"/>
    <w:rsid w:val="002755C6"/>
    <w:rsid w:val="00275675"/>
    <w:rsid w:val="00275CED"/>
    <w:rsid w:val="002763B5"/>
    <w:rsid w:val="002779FD"/>
    <w:rsid w:val="00277D5E"/>
    <w:rsid w:val="002816BE"/>
    <w:rsid w:val="00281D0E"/>
    <w:rsid w:val="00281D43"/>
    <w:rsid w:val="002821AF"/>
    <w:rsid w:val="002821C2"/>
    <w:rsid w:val="00282A0C"/>
    <w:rsid w:val="00283917"/>
    <w:rsid w:val="002839B3"/>
    <w:rsid w:val="002842E5"/>
    <w:rsid w:val="002846F9"/>
    <w:rsid w:val="00284919"/>
    <w:rsid w:val="00284A60"/>
    <w:rsid w:val="00284CED"/>
    <w:rsid w:val="00284EBC"/>
    <w:rsid w:val="002860D5"/>
    <w:rsid w:val="0028615C"/>
    <w:rsid w:val="002862DF"/>
    <w:rsid w:val="002868B3"/>
    <w:rsid w:val="00286A01"/>
    <w:rsid w:val="00287DBE"/>
    <w:rsid w:val="00287ED8"/>
    <w:rsid w:val="0029068F"/>
    <w:rsid w:val="00291570"/>
    <w:rsid w:val="00291D04"/>
    <w:rsid w:val="002922A7"/>
    <w:rsid w:val="002924B6"/>
    <w:rsid w:val="00292A5C"/>
    <w:rsid w:val="00295876"/>
    <w:rsid w:val="002958BD"/>
    <w:rsid w:val="00295CC6"/>
    <w:rsid w:val="00296FEB"/>
    <w:rsid w:val="00297C00"/>
    <w:rsid w:val="002A01B4"/>
    <w:rsid w:val="002A0AFD"/>
    <w:rsid w:val="002A0BA1"/>
    <w:rsid w:val="002A1BBF"/>
    <w:rsid w:val="002A26F1"/>
    <w:rsid w:val="002A3048"/>
    <w:rsid w:val="002A34D4"/>
    <w:rsid w:val="002A352A"/>
    <w:rsid w:val="002A3607"/>
    <w:rsid w:val="002A3809"/>
    <w:rsid w:val="002A3849"/>
    <w:rsid w:val="002A3EDA"/>
    <w:rsid w:val="002A4845"/>
    <w:rsid w:val="002A4F0C"/>
    <w:rsid w:val="002A61C7"/>
    <w:rsid w:val="002A61CF"/>
    <w:rsid w:val="002A69AC"/>
    <w:rsid w:val="002A6D48"/>
    <w:rsid w:val="002A76DC"/>
    <w:rsid w:val="002B0A53"/>
    <w:rsid w:val="002B10CB"/>
    <w:rsid w:val="002B1D9E"/>
    <w:rsid w:val="002B22D1"/>
    <w:rsid w:val="002B243C"/>
    <w:rsid w:val="002B27F8"/>
    <w:rsid w:val="002B32C7"/>
    <w:rsid w:val="002B38FD"/>
    <w:rsid w:val="002B3E81"/>
    <w:rsid w:val="002B43F3"/>
    <w:rsid w:val="002B4C5E"/>
    <w:rsid w:val="002B4EB5"/>
    <w:rsid w:val="002B5815"/>
    <w:rsid w:val="002B5B1F"/>
    <w:rsid w:val="002B5E0A"/>
    <w:rsid w:val="002B69CD"/>
    <w:rsid w:val="002B7B1F"/>
    <w:rsid w:val="002C0725"/>
    <w:rsid w:val="002C0968"/>
    <w:rsid w:val="002C0CC8"/>
    <w:rsid w:val="002C0E64"/>
    <w:rsid w:val="002C1967"/>
    <w:rsid w:val="002C2136"/>
    <w:rsid w:val="002C4BFC"/>
    <w:rsid w:val="002C4E53"/>
    <w:rsid w:val="002C5A48"/>
    <w:rsid w:val="002C6151"/>
    <w:rsid w:val="002C649A"/>
    <w:rsid w:val="002D0086"/>
    <w:rsid w:val="002D0510"/>
    <w:rsid w:val="002D05FF"/>
    <w:rsid w:val="002D1192"/>
    <w:rsid w:val="002D192A"/>
    <w:rsid w:val="002D1E63"/>
    <w:rsid w:val="002D38E3"/>
    <w:rsid w:val="002D433F"/>
    <w:rsid w:val="002D49E4"/>
    <w:rsid w:val="002D4E18"/>
    <w:rsid w:val="002D50D4"/>
    <w:rsid w:val="002D5A01"/>
    <w:rsid w:val="002D5CCD"/>
    <w:rsid w:val="002D6192"/>
    <w:rsid w:val="002D65EE"/>
    <w:rsid w:val="002D6AF5"/>
    <w:rsid w:val="002D6BC7"/>
    <w:rsid w:val="002D7026"/>
    <w:rsid w:val="002D7299"/>
    <w:rsid w:val="002D7F70"/>
    <w:rsid w:val="002D7FF1"/>
    <w:rsid w:val="002E0386"/>
    <w:rsid w:val="002E21AF"/>
    <w:rsid w:val="002E311A"/>
    <w:rsid w:val="002E3225"/>
    <w:rsid w:val="002E32AB"/>
    <w:rsid w:val="002E39B3"/>
    <w:rsid w:val="002E43FC"/>
    <w:rsid w:val="002E47F4"/>
    <w:rsid w:val="002E57A3"/>
    <w:rsid w:val="002E5B43"/>
    <w:rsid w:val="002F0410"/>
    <w:rsid w:val="002F05B0"/>
    <w:rsid w:val="002F0803"/>
    <w:rsid w:val="002F4082"/>
    <w:rsid w:val="002F41D2"/>
    <w:rsid w:val="002F5CF9"/>
    <w:rsid w:val="002F6461"/>
    <w:rsid w:val="002F6A38"/>
    <w:rsid w:val="002F6D00"/>
    <w:rsid w:val="002F7879"/>
    <w:rsid w:val="002F7C23"/>
    <w:rsid w:val="002F7FDC"/>
    <w:rsid w:val="00300A9D"/>
    <w:rsid w:val="0030112F"/>
    <w:rsid w:val="00301DFC"/>
    <w:rsid w:val="0030271C"/>
    <w:rsid w:val="00302BB4"/>
    <w:rsid w:val="00303844"/>
    <w:rsid w:val="00303890"/>
    <w:rsid w:val="0030443D"/>
    <w:rsid w:val="00304E53"/>
    <w:rsid w:val="0030574D"/>
    <w:rsid w:val="0030656C"/>
    <w:rsid w:val="00307731"/>
    <w:rsid w:val="003078D0"/>
    <w:rsid w:val="00307E76"/>
    <w:rsid w:val="0031031D"/>
    <w:rsid w:val="00310821"/>
    <w:rsid w:val="00311768"/>
    <w:rsid w:val="003128F6"/>
    <w:rsid w:val="00312BE4"/>
    <w:rsid w:val="0031332A"/>
    <w:rsid w:val="0031374B"/>
    <w:rsid w:val="00313982"/>
    <w:rsid w:val="00313F5A"/>
    <w:rsid w:val="00314582"/>
    <w:rsid w:val="003157CC"/>
    <w:rsid w:val="00315AA1"/>
    <w:rsid w:val="00316C46"/>
    <w:rsid w:val="003207BB"/>
    <w:rsid w:val="00320CAD"/>
    <w:rsid w:val="00322721"/>
    <w:rsid w:val="003227A2"/>
    <w:rsid w:val="0032301E"/>
    <w:rsid w:val="003231AC"/>
    <w:rsid w:val="00323DB1"/>
    <w:rsid w:val="00324424"/>
    <w:rsid w:val="00324A1D"/>
    <w:rsid w:val="003258BA"/>
    <w:rsid w:val="00325B0B"/>
    <w:rsid w:val="00326096"/>
    <w:rsid w:val="00326390"/>
    <w:rsid w:val="003264D6"/>
    <w:rsid w:val="00326688"/>
    <w:rsid w:val="00326D8B"/>
    <w:rsid w:val="00327D03"/>
    <w:rsid w:val="003302CB"/>
    <w:rsid w:val="00330332"/>
    <w:rsid w:val="003309AB"/>
    <w:rsid w:val="00331072"/>
    <w:rsid w:val="00331BB1"/>
    <w:rsid w:val="00331FB6"/>
    <w:rsid w:val="003322AC"/>
    <w:rsid w:val="00332BCA"/>
    <w:rsid w:val="00332FAC"/>
    <w:rsid w:val="00334570"/>
    <w:rsid w:val="00334849"/>
    <w:rsid w:val="00334B62"/>
    <w:rsid w:val="00334FEE"/>
    <w:rsid w:val="00335FEB"/>
    <w:rsid w:val="00336057"/>
    <w:rsid w:val="003365E5"/>
    <w:rsid w:val="00336A72"/>
    <w:rsid w:val="00337398"/>
    <w:rsid w:val="00337E26"/>
    <w:rsid w:val="00340788"/>
    <w:rsid w:val="003407A8"/>
    <w:rsid w:val="00341298"/>
    <w:rsid w:val="00341A31"/>
    <w:rsid w:val="00341A42"/>
    <w:rsid w:val="0034255C"/>
    <w:rsid w:val="00342E59"/>
    <w:rsid w:val="00343A73"/>
    <w:rsid w:val="0034423E"/>
    <w:rsid w:val="00344591"/>
    <w:rsid w:val="00344723"/>
    <w:rsid w:val="00344D37"/>
    <w:rsid w:val="00344E71"/>
    <w:rsid w:val="003450A6"/>
    <w:rsid w:val="00345223"/>
    <w:rsid w:val="0034561C"/>
    <w:rsid w:val="0034605A"/>
    <w:rsid w:val="0034634B"/>
    <w:rsid w:val="00346907"/>
    <w:rsid w:val="00346B13"/>
    <w:rsid w:val="003501EA"/>
    <w:rsid w:val="00350429"/>
    <w:rsid w:val="00350548"/>
    <w:rsid w:val="00351A33"/>
    <w:rsid w:val="00352CFB"/>
    <w:rsid w:val="00352DA9"/>
    <w:rsid w:val="00352E5D"/>
    <w:rsid w:val="00352FA3"/>
    <w:rsid w:val="0035372E"/>
    <w:rsid w:val="00353A05"/>
    <w:rsid w:val="003541B1"/>
    <w:rsid w:val="00354E8D"/>
    <w:rsid w:val="00356C32"/>
    <w:rsid w:val="00356E54"/>
    <w:rsid w:val="003570B4"/>
    <w:rsid w:val="00357489"/>
    <w:rsid w:val="003577A2"/>
    <w:rsid w:val="003577FD"/>
    <w:rsid w:val="00360F31"/>
    <w:rsid w:val="00361076"/>
    <w:rsid w:val="0036159F"/>
    <w:rsid w:val="00362167"/>
    <w:rsid w:val="00363B57"/>
    <w:rsid w:val="00363E54"/>
    <w:rsid w:val="00363EBD"/>
    <w:rsid w:val="0036404E"/>
    <w:rsid w:val="003647C3"/>
    <w:rsid w:val="00364D52"/>
    <w:rsid w:val="00365136"/>
    <w:rsid w:val="0036570E"/>
    <w:rsid w:val="00366280"/>
    <w:rsid w:val="003665D6"/>
    <w:rsid w:val="00366B7F"/>
    <w:rsid w:val="00366DE3"/>
    <w:rsid w:val="003702B7"/>
    <w:rsid w:val="00370F95"/>
    <w:rsid w:val="0037127A"/>
    <w:rsid w:val="00371610"/>
    <w:rsid w:val="003716FE"/>
    <w:rsid w:val="0037316A"/>
    <w:rsid w:val="00373173"/>
    <w:rsid w:val="00373AF6"/>
    <w:rsid w:val="00374166"/>
    <w:rsid w:val="00374195"/>
    <w:rsid w:val="003757D1"/>
    <w:rsid w:val="00375E5F"/>
    <w:rsid w:val="00376823"/>
    <w:rsid w:val="00376D77"/>
    <w:rsid w:val="00377076"/>
    <w:rsid w:val="0038169A"/>
    <w:rsid w:val="00381940"/>
    <w:rsid w:val="00381D67"/>
    <w:rsid w:val="003833D4"/>
    <w:rsid w:val="00383FFF"/>
    <w:rsid w:val="003842E8"/>
    <w:rsid w:val="00384307"/>
    <w:rsid w:val="003847F3"/>
    <w:rsid w:val="00384AB4"/>
    <w:rsid w:val="0038520D"/>
    <w:rsid w:val="00385DE3"/>
    <w:rsid w:val="00386267"/>
    <w:rsid w:val="0038667E"/>
    <w:rsid w:val="00386746"/>
    <w:rsid w:val="0038689A"/>
    <w:rsid w:val="00387801"/>
    <w:rsid w:val="00387E7F"/>
    <w:rsid w:val="00390AC5"/>
    <w:rsid w:val="00390E8B"/>
    <w:rsid w:val="003915F4"/>
    <w:rsid w:val="00391676"/>
    <w:rsid w:val="0039167F"/>
    <w:rsid w:val="00391E46"/>
    <w:rsid w:val="003921EB"/>
    <w:rsid w:val="00392CBE"/>
    <w:rsid w:val="00392E76"/>
    <w:rsid w:val="0039426D"/>
    <w:rsid w:val="00394784"/>
    <w:rsid w:val="00395096"/>
    <w:rsid w:val="00396106"/>
    <w:rsid w:val="003976D8"/>
    <w:rsid w:val="00397788"/>
    <w:rsid w:val="0039784D"/>
    <w:rsid w:val="00397C17"/>
    <w:rsid w:val="00397C44"/>
    <w:rsid w:val="00397D04"/>
    <w:rsid w:val="003A0264"/>
    <w:rsid w:val="003A182A"/>
    <w:rsid w:val="003A2311"/>
    <w:rsid w:val="003A4246"/>
    <w:rsid w:val="003A4347"/>
    <w:rsid w:val="003A4C9B"/>
    <w:rsid w:val="003A57CE"/>
    <w:rsid w:val="003A5E7B"/>
    <w:rsid w:val="003A6205"/>
    <w:rsid w:val="003A6C65"/>
    <w:rsid w:val="003A7E3D"/>
    <w:rsid w:val="003B1C22"/>
    <w:rsid w:val="003B2033"/>
    <w:rsid w:val="003B2360"/>
    <w:rsid w:val="003B2F93"/>
    <w:rsid w:val="003B348D"/>
    <w:rsid w:val="003B56B0"/>
    <w:rsid w:val="003B5790"/>
    <w:rsid w:val="003B5B8E"/>
    <w:rsid w:val="003B60D3"/>
    <w:rsid w:val="003B721C"/>
    <w:rsid w:val="003C0D8C"/>
    <w:rsid w:val="003C2083"/>
    <w:rsid w:val="003C2B18"/>
    <w:rsid w:val="003C54DD"/>
    <w:rsid w:val="003C5865"/>
    <w:rsid w:val="003C5AC7"/>
    <w:rsid w:val="003C7AAA"/>
    <w:rsid w:val="003D0592"/>
    <w:rsid w:val="003D12A6"/>
    <w:rsid w:val="003D2BB6"/>
    <w:rsid w:val="003D3F4C"/>
    <w:rsid w:val="003D5292"/>
    <w:rsid w:val="003D55E7"/>
    <w:rsid w:val="003D5CBC"/>
    <w:rsid w:val="003D6FF7"/>
    <w:rsid w:val="003E027B"/>
    <w:rsid w:val="003E03F7"/>
    <w:rsid w:val="003E0BF9"/>
    <w:rsid w:val="003E0E26"/>
    <w:rsid w:val="003E1045"/>
    <w:rsid w:val="003E1340"/>
    <w:rsid w:val="003E1686"/>
    <w:rsid w:val="003E1F54"/>
    <w:rsid w:val="003E2289"/>
    <w:rsid w:val="003E2B08"/>
    <w:rsid w:val="003E401C"/>
    <w:rsid w:val="003E51EA"/>
    <w:rsid w:val="003E589C"/>
    <w:rsid w:val="003E5A61"/>
    <w:rsid w:val="003E5C4B"/>
    <w:rsid w:val="003E5D17"/>
    <w:rsid w:val="003E6495"/>
    <w:rsid w:val="003E6FAF"/>
    <w:rsid w:val="003F1529"/>
    <w:rsid w:val="003F17F1"/>
    <w:rsid w:val="003F245A"/>
    <w:rsid w:val="003F309C"/>
    <w:rsid w:val="003F40D9"/>
    <w:rsid w:val="003F4BFC"/>
    <w:rsid w:val="003F5AFB"/>
    <w:rsid w:val="003F6790"/>
    <w:rsid w:val="003F6902"/>
    <w:rsid w:val="003F6DCF"/>
    <w:rsid w:val="003F7363"/>
    <w:rsid w:val="003F778B"/>
    <w:rsid w:val="004000B2"/>
    <w:rsid w:val="00400D5B"/>
    <w:rsid w:val="00400DD7"/>
    <w:rsid w:val="00401B77"/>
    <w:rsid w:val="00402AA4"/>
    <w:rsid w:val="00402E99"/>
    <w:rsid w:val="00403307"/>
    <w:rsid w:val="004033A4"/>
    <w:rsid w:val="004042C0"/>
    <w:rsid w:val="00404392"/>
    <w:rsid w:val="004046FC"/>
    <w:rsid w:val="004047F2"/>
    <w:rsid w:val="00404DF4"/>
    <w:rsid w:val="00405DFA"/>
    <w:rsid w:val="00406248"/>
    <w:rsid w:val="00406F01"/>
    <w:rsid w:val="0041130F"/>
    <w:rsid w:val="00412237"/>
    <w:rsid w:val="004123E1"/>
    <w:rsid w:val="004132E8"/>
    <w:rsid w:val="00413A44"/>
    <w:rsid w:val="00413E7A"/>
    <w:rsid w:val="00413F41"/>
    <w:rsid w:val="00413F5A"/>
    <w:rsid w:val="00414373"/>
    <w:rsid w:val="00414BC9"/>
    <w:rsid w:val="00414F93"/>
    <w:rsid w:val="00415CA2"/>
    <w:rsid w:val="00415F08"/>
    <w:rsid w:val="004169D7"/>
    <w:rsid w:val="004169DD"/>
    <w:rsid w:val="004173B8"/>
    <w:rsid w:val="00417A3A"/>
    <w:rsid w:val="0042014F"/>
    <w:rsid w:val="00420404"/>
    <w:rsid w:val="00420489"/>
    <w:rsid w:val="00420556"/>
    <w:rsid w:val="004210C4"/>
    <w:rsid w:val="0042176B"/>
    <w:rsid w:val="00421F26"/>
    <w:rsid w:val="00422846"/>
    <w:rsid w:val="004237A3"/>
    <w:rsid w:val="004252B6"/>
    <w:rsid w:val="0042547C"/>
    <w:rsid w:val="0042569D"/>
    <w:rsid w:val="004256D3"/>
    <w:rsid w:val="0042574C"/>
    <w:rsid w:val="00425838"/>
    <w:rsid w:val="00425867"/>
    <w:rsid w:val="00425D74"/>
    <w:rsid w:val="00425EFB"/>
    <w:rsid w:val="0042607C"/>
    <w:rsid w:val="0043063A"/>
    <w:rsid w:val="004307E8"/>
    <w:rsid w:val="00431DE2"/>
    <w:rsid w:val="00432746"/>
    <w:rsid w:val="00432795"/>
    <w:rsid w:val="004329B2"/>
    <w:rsid w:val="0043373D"/>
    <w:rsid w:val="00434253"/>
    <w:rsid w:val="0043474C"/>
    <w:rsid w:val="00434F66"/>
    <w:rsid w:val="00434F92"/>
    <w:rsid w:val="00435CFD"/>
    <w:rsid w:val="00435DB2"/>
    <w:rsid w:val="00437979"/>
    <w:rsid w:val="00437CB6"/>
    <w:rsid w:val="004401A8"/>
    <w:rsid w:val="0044250E"/>
    <w:rsid w:val="00442719"/>
    <w:rsid w:val="0044304B"/>
    <w:rsid w:val="0044324A"/>
    <w:rsid w:val="004441B3"/>
    <w:rsid w:val="00444380"/>
    <w:rsid w:val="00444424"/>
    <w:rsid w:val="00444609"/>
    <w:rsid w:val="0044479D"/>
    <w:rsid w:val="004469CE"/>
    <w:rsid w:val="0045007F"/>
    <w:rsid w:val="00450238"/>
    <w:rsid w:val="00450E45"/>
    <w:rsid w:val="00451593"/>
    <w:rsid w:val="0045202E"/>
    <w:rsid w:val="004524AB"/>
    <w:rsid w:val="00452AA4"/>
    <w:rsid w:val="00453E76"/>
    <w:rsid w:val="004547E2"/>
    <w:rsid w:val="00454872"/>
    <w:rsid w:val="00454C0D"/>
    <w:rsid w:val="00454CAB"/>
    <w:rsid w:val="00455004"/>
    <w:rsid w:val="00456504"/>
    <w:rsid w:val="00456C65"/>
    <w:rsid w:val="004616A4"/>
    <w:rsid w:val="00461E1E"/>
    <w:rsid w:val="0046374B"/>
    <w:rsid w:val="00463CCF"/>
    <w:rsid w:val="00464B5B"/>
    <w:rsid w:val="0046646C"/>
    <w:rsid w:val="00466A08"/>
    <w:rsid w:val="00466F97"/>
    <w:rsid w:val="00466FBA"/>
    <w:rsid w:val="00467211"/>
    <w:rsid w:val="004672B9"/>
    <w:rsid w:val="004679AB"/>
    <w:rsid w:val="0047059C"/>
    <w:rsid w:val="00470621"/>
    <w:rsid w:val="00470B88"/>
    <w:rsid w:val="004714C4"/>
    <w:rsid w:val="00472EB2"/>
    <w:rsid w:val="004736E7"/>
    <w:rsid w:val="00473AB0"/>
    <w:rsid w:val="00474668"/>
    <w:rsid w:val="00474990"/>
    <w:rsid w:val="004749BD"/>
    <w:rsid w:val="0047595D"/>
    <w:rsid w:val="004765D0"/>
    <w:rsid w:val="00476D1D"/>
    <w:rsid w:val="00477274"/>
    <w:rsid w:val="00477C2E"/>
    <w:rsid w:val="00480396"/>
    <w:rsid w:val="004804D3"/>
    <w:rsid w:val="0048109E"/>
    <w:rsid w:val="00481B72"/>
    <w:rsid w:val="00481C82"/>
    <w:rsid w:val="004820FF"/>
    <w:rsid w:val="00482CD7"/>
    <w:rsid w:val="00482E23"/>
    <w:rsid w:val="00482FD5"/>
    <w:rsid w:val="00483124"/>
    <w:rsid w:val="004847DE"/>
    <w:rsid w:val="00484F0C"/>
    <w:rsid w:val="00485453"/>
    <w:rsid w:val="00485610"/>
    <w:rsid w:val="00485CAA"/>
    <w:rsid w:val="0048641A"/>
    <w:rsid w:val="0048710A"/>
    <w:rsid w:val="00487419"/>
    <w:rsid w:val="0049001A"/>
    <w:rsid w:val="004905A1"/>
    <w:rsid w:val="004913CD"/>
    <w:rsid w:val="00491420"/>
    <w:rsid w:val="00492C9A"/>
    <w:rsid w:val="004951CD"/>
    <w:rsid w:val="004952E4"/>
    <w:rsid w:val="004954B1"/>
    <w:rsid w:val="00496D70"/>
    <w:rsid w:val="004A0EDF"/>
    <w:rsid w:val="004A2E59"/>
    <w:rsid w:val="004A307A"/>
    <w:rsid w:val="004A34B2"/>
    <w:rsid w:val="004A4956"/>
    <w:rsid w:val="004A52AA"/>
    <w:rsid w:val="004A5CD1"/>
    <w:rsid w:val="004A5D71"/>
    <w:rsid w:val="004A64A5"/>
    <w:rsid w:val="004A6AE4"/>
    <w:rsid w:val="004A6C49"/>
    <w:rsid w:val="004B00D9"/>
    <w:rsid w:val="004B05F0"/>
    <w:rsid w:val="004B0AD4"/>
    <w:rsid w:val="004B2927"/>
    <w:rsid w:val="004B2AD0"/>
    <w:rsid w:val="004B3EAB"/>
    <w:rsid w:val="004B5054"/>
    <w:rsid w:val="004B51B3"/>
    <w:rsid w:val="004B56C2"/>
    <w:rsid w:val="004B652F"/>
    <w:rsid w:val="004B70EF"/>
    <w:rsid w:val="004C041A"/>
    <w:rsid w:val="004C0A21"/>
    <w:rsid w:val="004C0A3E"/>
    <w:rsid w:val="004C118C"/>
    <w:rsid w:val="004C1757"/>
    <w:rsid w:val="004C3184"/>
    <w:rsid w:val="004C39E8"/>
    <w:rsid w:val="004C43D0"/>
    <w:rsid w:val="004C447C"/>
    <w:rsid w:val="004C49FF"/>
    <w:rsid w:val="004C4D4C"/>
    <w:rsid w:val="004C591B"/>
    <w:rsid w:val="004C62A6"/>
    <w:rsid w:val="004C630C"/>
    <w:rsid w:val="004C6926"/>
    <w:rsid w:val="004C7037"/>
    <w:rsid w:val="004C71F1"/>
    <w:rsid w:val="004D0128"/>
    <w:rsid w:val="004D01E7"/>
    <w:rsid w:val="004D12CF"/>
    <w:rsid w:val="004D12F3"/>
    <w:rsid w:val="004D19C5"/>
    <w:rsid w:val="004D1A79"/>
    <w:rsid w:val="004D3166"/>
    <w:rsid w:val="004D3369"/>
    <w:rsid w:val="004D3503"/>
    <w:rsid w:val="004D354B"/>
    <w:rsid w:val="004D664C"/>
    <w:rsid w:val="004D6DC9"/>
    <w:rsid w:val="004D79AA"/>
    <w:rsid w:val="004E01C4"/>
    <w:rsid w:val="004E300D"/>
    <w:rsid w:val="004E3493"/>
    <w:rsid w:val="004E42C7"/>
    <w:rsid w:val="004E48CB"/>
    <w:rsid w:val="004E5016"/>
    <w:rsid w:val="004E5D9E"/>
    <w:rsid w:val="004E75E3"/>
    <w:rsid w:val="004E7CA7"/>
    <w:rsid w:val="004F049A"/>
    <w:rsid w:val="004F08CF"/>
    <w:rsid w:val="004F0FA0"/>
    <w:rsid w:val="004F13C6"/>
    <w:rsid w:val="004F14C7"/>
    <w:rsid w:val="004F31A3"/>
    <w:rsid w:val="004F3342"/>
    <w:rsid w:val="004F4034"/>
    <w:rsid w:val="004F40D6"/>
    <w:rsid w:val="004F40DB"/>
    <w:rsid w:val="004F4746"/>
    <w:rsid w:val="004F5843"/>
    <w:rsid w:val="004F64E6"/>
    <w:rsid w:val="004F68C7"/>
    <w:rsid w:val="004F7AE5"/>
    <w:rsid w:val="005002E4"/>
    <w:rsid w:val="0050144C"/>
    <w:rsid w:val="00501F8C"/>
    <w:rsid w:val="0050268A"/>
    <w:rsid w:val="00502DC2"/>
    <w:rsid w:val="005035DA"/>
    <w:rsid w:val="0050363C"/>
    <w:rsid w:val="005048E2"/>
    <w:rsid w:val="0050680F"/>
    <w:rsid w:val="0050686D"/>
    <w:rsid w:val="00506A0D"/>
    <w:rsid w:val="0051089F"/>
    <w:rsid w:val="00510D07"/>
    <w:rsid w:val="00511164"/>
    <w:rsid w:val="005121D0"/>
    <w:rsid w:val="0051353F"/>
    <w:rsid w:val="0051393B"/>
    <w:rsid w:val="00513BF5"/>
    <w:rsid w:val="005143CE"/>
    <w:rsid w:val="00514506"/>
    <w:rsid w:val="0051484A"/>
    <w:rsid w:val="00514DFD"/>
    <w:rsid w:val="00515425"/>
    <w:rsid w:val="00515947"/>
    <w:rsid w:val="00515C5D"/>
    <w:rsid w:val="0051607D"/>
    <w:rsid w:val="005162B3"/>
    <w:rsid w:val="00516361"/>
    <w:rsid w:val="0051651D"/>
    <w:rsid w:val="00516623"/>
    <w:rsid w:val="00516C1F"/>
    <w:rsid w:val="00517222"/>
    <w:rsid w:val="00520593"/>
    <w:rsid w:val="00520A87"/>
    <w:rsid w:val="005217E3"/>
    <w:rsid w:val="00521C68"/>
    <w:rsid w:val="00522361"/>
    <w:rsid w:val="00522445"/>
    <w:rsid w:val="005225E9"/>
    <w:rsid w:val="00523B1F"/>
    <w:rsid w:val="00523D78"/>
    <w:rsid w:val="005253B0"/>
    <w:rsid w:val="00525D81"/>
    <w:rsid w:val="00526302"/>
    <w:rsid w:val="00526DC2"/>
    <w:rsid w:val="00530FF3"/>
    <w:rsid w:val="0053103A"/>
    <w:rsid w:val="00531F61"/>
    <w:rsid w:val="005323DB"/>
    <w:rsid w:val="00532806"/>
    <w:rsid w:val="00532DFD"/>
    <w:rsid w:val="00533325"/>
    <w:rsid w:val="00533BF5"/>
    <w:rsid w:val="00534AAB"/>
    <w:rsid w:val="00535AB6"/>
    <w:rsid w:val="00535B4C"/>
    <w:rsid w:val="00536501"/>
    <w:rsid w:val="00536FE9"/>
    <w:rsid w:val="00542090"/>
    <w:rsid w:val="005425CB"/>
    <w:rsid w:val="00542C77"/>
    <w:rsid w:val="00543848"/>
    <w:rsid w:val="00543AE3"/>
    <w:rsid w:val="00544252"/>
    <w:rsid w:val="005445DF"/>
    <w:rsid w:val="00546EBD"/>
    <w:rsid w:val="00546FDA"/>
    <w:rsid w:val="00546FFE"/>
    <w:rsid w:val="005475BF"/>
    <w:rsid w:val="00550357"/>
    <w:rsid w:val="00550518"/>
    <w:rsid w:val="00550CBB"/>
    <w:rsid w:val="00551099"/>
    <w:rsid w:val="00551CB5"/>
    <w:rsid w:val="0055280F"/>
    <w:rsid w:val="005539E5"/>
    <w:rsid w:val="00553DC6"/>
    <w:rsid w:val="0055404B"/>
    <w:rsid w:val="00555133"/>
    <w:rsid w:val="00555926"/>
    <w:rsid w:val="005559EF"/>
    <w:rsid w:val="00555B45"/>
    <w:rsid w:val="00555B4F"/>
    <w:rsid w:val="00555CC3"/>
    <w:rsid w:val="00556294"/>
    <w:rsid w:val="005577B4"/>
    <w:rsid w:val="00557A81"/>
    <w:rsid w:val="00560504"/>
    <w:rsid w:val="0056062C"/>
    <w:rsid w:val="00561400"/>
    <w:rsid w:val="0056199A"/>
    <w:rsid w:val="005626F1"/>
    <w:rsid w:val="00562A47"/>
    <w:rsid w:val="005639F1"/>
    <w:rsid w:val="005640F0"/>
    <w:rsid w:val="00564B32"/>
    <w:rsid w:val="005653D9"/>
    <w:rsid w:val="00565680"/>
    <w:rsid w:val="005658E2"/>
    <w:rsid w:val="005660A3"/>
    <w:rsid w:val="005661E5"/>
    <w:rsid w:val="005669EC"/>
    <w:rsid w:val="00566ED7"/>
    <w:rsid w:val="0056713C"/>
    <w:rsid w:val="005673A1"/>
    <w:rsid w:val="0056744A"/>
    <w:rsid w:val="00570C3C"/>
    <w:rsid w:val="00572432"/>
    <w:rsid w:val="00572ABD"/>
    <w:rsid w:val="00572FD9"/>
    <w:rsid w:val="00573549"/>
    <w:rsid w:val="005742E3"/>
    <w:rsid w:val="005743D7"/>
    <w:rsid w:val="00575172"/>
    <w:rsid w:val="00576A91"/>
    <w:rsid w:val="0057734A"/>
    <w:rsid w:val="00577976"/>
    <w:rsid w:val="00577C8A"/>
    <w:rsid w:val="00580963"/>
    <w:rsid w:val="00580D5E"/>
    <w:rsid w:val="005822A7"/>
    <w:rsid w:val="00582E12"/>
    <w:rsid w:val="0058315F"/>
    <w:rsid w:val="00583CBB"/>
    <w:rsid w:val="00583FE9"/>
    <w:rsid w:val="00584910"/>
    <w:rsid w:val="00585077"/>
    <w:rsid w:val="0058552F"/>
    <w:rsid w:val="00586D0D"/>
    <w:rsid w:val="00590492"/>
    <w:rsid w:val="00593748"/>
    <w:rsid w:val="00593974"/>
    <w:rsid w:val="00594E48"/>
    <w:rsid w:val="00596E24"/>
    <w:rsid w:val="005970D2"/>
    <w:rsid w:val="00597874"/>
    <w:rsid w:val="005A03F1"/>
    <w:rsid w:val="005A1B9C"/>
    <w:rsid w:val="005A2796"/>
    <w:rsid w:val="005A39AE"/>
    <w:rsid w:val="005A5517"/>
    <w:rsid w:val="005A5D92"/>
    <w:rsid w:val="005A5DA2"/>
    <w:rsid w:val="005A6427"/>
    <w:rsid w:val="005A726E"/>
    <w:rsid w:val="005B0028"/>
    <w:rsid w:val="005B0AA3"/>
    <w:rsid w:val="005B0FDE"/>
    <w:rsid w:val="005B15FA"/>
    <w:rsid w:val="005B2050"/>
    <w:rsid w:val="005B2425"/>
    <w:rsid w:val="005B24A1"/>
    <w:rsid w:val="005B294F"/>
    <w:rsid w:val="005B2A03"/>
    <w:rsid w:val="005B35CE"/>
    <w:rsid w:val="005B3B39"/>
    <w:rsid w:val="005B3C5A"/>
    <w:rsid w:val="005B4C8F"/>
    <w:rsid w:val="005B50ED"/>
    <w:rsid w:val="005B6759"/>
    <w:rsid w:val="005B7914"/>
    <w:rsid w:val="005B7D0D"/>
    <w:rsid w:val="005B7DA1"/>
    <w:rsid w:val="005C0016"/>
    <w:rsid w:val="005C054B"/>
    <w:rsid w:val="005C1877"/>
    <w:rsid w:val="005C18DA"/>
    <w:rsid w:val="005C1A2A"/>
    <w:rsid w:val="005C1A34"/>
    <w:rsid w:val="005C1F01"/>
    <w:rsid w:val="005C3879"/>
    <w:rsid w:val="005C3889"/>
    <w:rsid w:val="005C3B4B"/>
    <w:rsid w:val="005C3C31"/>
    <w:rsid w:val="005C3DDE"/>
    <w:rsid w:val="005C4135"/>
    <w:rsid w:val="005C53FE"/>
    <w:rsid w:val="005C5CFD"/>
    <w:rsid w:val="005C5DB0"/>
    <w:rsid w:val="005C5E11"/>
    <w:rsid w:val="005C6AC1"/>
    <w:rsid w:val="005C742E"/>
    <w:rsid w:val="005D0CC7"/>
    <w:rsid w:val="005D18B3"/>
    <w:rsid w:val="005D1A51"/>
    <w:rsid w:val="005D2209"/>
    <w:rsid w:val="005D2912"/>
    <w:rsid w:val="005D31EC"/>
    <w:rsid w:val="005D36E6"/>
    <w:rsid w:val="005D3712"/>
    <w:rsid w:val="005D3BB4"/>
    <w:rsid w:val="005D6432"/>
    <w:rsid w:val="005D663A"/>
    <w:rsid w:val="005D6E2E"/>
    <w:rsid w:val="005D748F"/>
    <w:rsid w:val="005E08E7"/>
    <w:rsid w:val="005E0B2C"/>
    <w:rsid w:val="005E16A0"/>
    <w:rsid w:val="005E1A11"/>
    <w:rsid w:val="005E1CAE"/>
    <w:rsid w:val="005E1E25"/>
    <w:rsid w:val="005E22C5"/>
    <w:rsid w:val="005E24EF"/>
    <w:rsid w:val="005E25FC"/>
    <w:rsid w:val="005E3C87"/>
    <w:rsid w:val="005E447E"/>
    <w:rsid w:val="005E4837"/>
    <w:rsid w:val="005E5041"/>
    <w:rsid w:val="005E6C08"/>
    <w:rsid w:val="005E7E73"/>
    <w:rsid w:val="005F0081"/>
    <w:rsid w:val="005F035B"/>
    <w:rsid w:val="005F12E1"/>
    <w:rsid w:val="005F14A5"/>
    <w:rsid w:val="005F15DA"/>
    <w:rsid w:val="005F1894"/>
    <w:rsid w:val="005F1CF7"/>
    <w:rsid w:val="005F2C10"/>
    <w:rsid w:val="005F3F7E"/>
    <w:rsid w:val="005F44FA"/>
    <w:rsid w:val="005F4581"/>
    <w:rsid w:val="005F4850"/>
    <w:rsid w:val="005F4D62"/>
    <w:rsid w:val="005F5E46"/>
    <w:rsid w:val="005F6CD0"/>
    <w:rsid w:val="005F708C"/>
    <w:rsid w:val="005F7368"/>
    <w:rsid w:val="005F765C"/>
    <w:rsid w:val="006005AF"/>
    <w:rsid w:val="0060396C"/>
    <w:rsid w:val="00603F59"/>
    <w:rsid w:val="00603F95"/>
    <w:rsid w:val="00605451"/>
    <w:rsid w:val="0060588E"/>
    <w:rsid w:val="00606006"/>
    <w:rsid w:val="00606214"/>
    <w:rsid w:val="00606F51"/>
    <w:rsid w:val="00607B61"/>
    <w:rsid w:val="00610711"/>
    <w:rsid w:val="00610F01"/>
    <w:rsid w:val="0061151A"/>
    <w:rsid w:val="0061242E"/>
    <w:rsid w:val="00612776"/>
    <w:rsid w:val="00612A97"/>
    <w:rsid w:val="00613A47"/>
    <w:rsid w:val="00613BC8"/>
    <w:rsid w:val="00613C40"/>
    <w:rsid w:val="00613E3C"/>
    <w:rsid w:val="006140DB"/>
    <w:rsid w:val="00614C62"/>
    <w:rsid w:val="0061515F"/>
    <w:rsid w:val="006155E1"/>
    <w:rsid w:val="00616080"/>
    <w:rsid w:val="00616579"/>
    <w:rsid w:val="006167CC"/>
    <w:rsid w:val="00616CD3"/>
    <w:rsid w:val="00617086"/>
    <w:rsid w:val="00617F64"/>
    <w:rsid w:val="0062008D"/>
    <w:rsid w:val="0062053A"/>
    <w:rsid w:val="00621C19"/>
    <w:rsid w:val="0062213D"/>
    <w:rsid w:val="00622F05"/>
    <w:rsid w:val="00623C43"/>
    <w:rsid w:val="0062570E"/>
    <w:rsid w:val="00625DA1"/>
    <w:rsid w:val="006263A0"/>
    <w:rsid w:val="00626A49"/>
    <w:rsid w:val="00626F99"/>
    <w:rsid w:val="00627795"/>
    <w:rsid w:val="006308E6"/>
    <w:rsid w:val="00631009"/>
    <w:rsid w:val="00631622"/>
    <w:rsid w:val="00631ABF"/>
    <w:rsid w:val="00631DB9"/>
    <w:rsid w:val="00633A38"/>
    <w:rsid w:val="006345E2"/>
    <w:rsid w:val="006356A6"/>
    <w:rsid w:val="0063617E"/>
    <w:rsid w:val="006365B7"/>
    <w:rsid w:val="00637058"/>
    <w:rsid w:val="00637575"/>
    <w:rsid w:val="00637A0B"/>
    <w:rsid w:val="00640211"/>
    <w:rsid w:val="00640FC2"/>
    <w:rsid w:val="00641528"/>
    <w:rsid w:val="00642BC5"/>
    <w:rsid w:val="006430EA"/>
    <w:rsid w:val="00643D69"/>
    <w:rsid w:val="00644885"/>
    <w:rsid w:val="00644890"/>
    <w:rsid w:val="0064578B"/>
    <w:rsid w:val="006460B1"/>
    <w:rsid w:val="00646CF5"/>
    <w:rsid w:val="00646E96"/>
    <w:rsid w:val="00647C22"/>
    <w:rsid w:val="006506B7"/>
    <w:rsid w:val="0065082A"/>
    <w:rsid w:val="0065142F"/>
    <w:rsid w:val="00652A3E"/>
    <w:rsid w:val="00652ED5"/>
    <w:rsid w:val="00656345"/>
    <w:rsid w:val="0065753D"/>
    <w:rsid w:val="00661099"/>
    <w:rsid w:val="00661EF2"/>
    <w:rsid w:val="00662970"/>
    <w:rsid w:val="00662F79"/>
    <w:rsid w:val="00663FE4"/>
    <w:rsid w:val="0066482F"/>
    <w:rsid w:val="00664B08"/>
    <w:rsid w:val="00665FAB"/>
    <w:rsid w:val="00666CE6"/>
    <w:rsid w:val="00666D22"/>
    <w:rsid w:val="00670CA5"/>
    <w:rsid w:val="00670EB9"/>
    <w:rsid w:val="0067119C"/>
    <w:rsid w:val="00672812"/>
    <w:rsid w:val="006729D7"/>
    <w:rsid w:val="00672ECE"/>
    <w:rsid w:val="00673C29"/>
    <w:rsid w:val="00673CB2"/>
    <w:rsid w:val="00674F42"/>
    <w:rsid w:val="0067553D"/>
    <w:rsid w:val="00675D1D"/>
    <w:rsid w:val="006766E2"/>
    <w:rsid w:val="00676E05"/>
    <w:rsid w:val="0067749C"/>
    <w:rsid w:val="00677DA9"/>
    <w:rsid w:val="0068028E"/>
    <w:rsid w:val="00681019"/>
    <w:rsid w:val="00681362"/>
    <w:rsid w:val="00681620"/>
    <w:rsid w:val="00681685"/>
    <w:rsid w:val="0068213C"/>
    <w:rsid w:val="006824AD"/>
    <w:rsid w:val="00682553"/>
    <w:rsid w:val="00682683"/>
    <w:rsid w:val="00682872"/>
    <w:rsid w:val="00682894"/>
    <w:rsid w:val="006830DF"/>
    <w:rsid w:val="00683981"/>
    <w:rsid w:val="00684C37"/>
    <w:rsid w:val="00684D04"/>
    <w:rsid w:val="00685DC3"/>
    <w:rsid w:val="00687413"/>
    <w:rsid w:val="0068771A"/>
    <w:rsid w:val="00687E2A"/>
    <w:rsid w:val="00690C80"/>
    <w:rsid w:val="00691043"/>
    <w:rsid w:val="00691094"/>
    <w:rsid w:val="00691199"/>
    <w:rsid w:val="0069121A"/>
    <w:rsid w:val="00692435"/>
    <w:rsid w:val="00692D59"/>
    <w:rsid w:val="00692F49"/>
    <w:rsid w:val="006930EA"/>
    <w:rsid w:val="0069398C"/>
    <w:rsid w:val="00693A5B"/>
    <w:rsid w:val="00694BBC"/>
    <w:rsid w:val="00694CE1"/>
    <w:rsid w:val="00695445"/>
    <w:rsid w:val="00696ECF"/>
    <w:rsid w:val="00696F2E"/>
    <w:rsid w:val="00696F7E"/>
    <w:rsid w:val="00697333"/>
    <w:rsid w:val="00697932"/>
    <w:rsid w:val="00697C1A"/>
    <w:rsid w:val="006A0129"/>
    <w:rsid w:val="006A0999"/>
    <w:rsid w:val="006A15D8"/>
    <w:rsid w:val="006A2CDE"/>
    <w:rsid w:val="006A3679"/>
    <w:rsid w:val="006A38F6"/>
    <w:rsid w:val="006A4546"/>
    <w:rsid w:val="006A4A67"/>
    <w:rsid w:val="006A5F52"/>
    <w:rsid w:val="006A5F6A"/>
    <w:rsid w:val="006A6891"/>
    <w:rsid w:val="006A6AA3"/>
    <w:rsid w:val="006A6CAD"/>
    <w:rsid w:val="006A6F82"/>
    <w:rsid w:val="006A7E30"/>
    <w:rsid w:val="006B046B"/>
    <w:rsid w:val="006B061A"/>
    <w:rsid w:val="006B0E13"/>
    <w:rsid w:val="006B0E8B"/>
    <w:rsid w:val="006B10C5"/>
    <w:rsid w:val="006B2440"/>
    <w:rsid w:val="006B2DC5"/>
    <w:rsid w:val="006B35B2"/>
    <w:rsid w:val="006B384E"/>
    <w:rsid w:val="006B47C1"/>
    <w:rsid w:val="006B4A53"/>
    <w:rsid w:val="006B4B58"/>
    <w:rsid w:val="006B4DDD"/>
    <w:rsid w:val="006B57B5"/>
    <w:rsid w:val="006C03D0"/>
    <w:rsid w:val="006C09DD"/>
    <w:rsid w:val="006C1082"/>
    <w:rsid w:val="006C221C"/>
    <w:rsid w:val="006C240B"/>
    <w:rsid w:val="006C307C"/>
    <w:rsid w:val="006C3191"/>
    <w:rsid w:val="006C49C5"/>
    <w:rsid w:val="006C4D8A"/>
    <w:rsid w:val="006C5287"/>
    <w:rsid w:val="006C5C2C"/>
    <w:rsid w:val="006C691B"/>
    <w:rsid w:val="006C6D80"/>
    <w:rsid w:val="006D0265"/>
    <w:rsid w:val="006D1A9F"/>
    <w:rsid w:val="006D2C30"/>
    <w:rsid w:val="006D392C"/>
    <w:rsid w:val="006D429C"/>
    <w:rsid w:val="006D4BE9"/>
    <w:rsid w:val="006D5063"/>
    <w:rsid w:val="006D5610"/>
    <w:rsid w:val="006D5B43"/>
    <w:rsid w:val="006D613F"/>
    <w:rsid w:val="006D66A4"/>
    <w:rsid w:val="006D7136"/>
    <w:rsid w:val="006D72E2"/>
    <w:rsid w:val="006D7617"/>
    <w:rsid w:val="006E0073"/>
    <w:rsid w:val="006E141B"/>
    <w:rsid w:val="006E1ED8"/>
    <w:rsid w:val="006E2556"/>
    <w:rsid w:val="006E3686"/>
    <w:rsid w:val="006E392C"/>
    <w:rsid w:val="006E3A6C"/>
    <w:rsid w:val="006E4940"/>
    <w:rsid w:val="006E5171"/>
    <w:rsid w:val="006E579E"/>
    <w:rsid w:val="006E5BA5"/>
    <w:rsid w:val="006E5C1D"/>
    <w:rsid w:val="006E6014"/>
    <w:rsid w:val="006E6208"/>
    <w:rsid w:val="006E727A"/>
    <w:rsid w:val="006E735D"/>
    <w:rsid w:val="006E74A9"/>
    <w:rsid w:val="006E7550"/>
    <w:rsid w:val="006F0414"/>
    <w:rsid w:val="006F08E6"/>
    <w:rsid w:val="006F2148"/>
    <w:rsid w:val="006F21DE"/>
    <w:rsid w:val="006F2AA4"/>
    <w:rsid w:val="006F2E76"/>
    <w:rsid w:val="006F2F6F"/>
    <w:rsid w:val="006F4385"/>
    <w:rsid w:val="006F4A70"/>
    <w:rsid w:val="006F5649"/>
    <w:rsid w:val="006F5A06"/>
    <w:rsid w:val="006F6DFC"/>
    <w:rsid w:val="006F79B6"/>
    <w:rsid w:val="006F7F26"/>
    <w:rsid w:val="00700B94"/>
    <w:rsid w:val="007013E0"/>
    <w:rsid w:val="0070176C"/>
    <w:rsid w:val="00701D74"/>
    <w:rsid w:val="00702339"/>
    <w:rsid w:val="00703654"/>
    <w:rsid w:val="0070414C"/>
    <w:rsid w:val="0070421F"/>
    <w:rsid w:val="00704268"/>
    <w:rsid w:val="007043C1"/>
    <w:rsid w:val="00704812"/>
    <w:rsid w:val="00704A20"/>
    <w:rsid w:val="0070598F"/>
    <w:rsid w:val="00705B79"/>
    <w:rsid w:val="00705B98"/>
    <w:rsid w:val="007065A1"/>
    <w:rsid w:val="007065F6"/>
    <w:rsid w:val="00706FFA"/>
    <w:rsid w:val="007072CF"/>
    <w:rsid w:val="0070765F"/>
    <w:rsid w:val="0071070B"/>
    <w:rsid w:val="00710AC2"/>
    <w:rsid w:val="00711438"/>
    <w:rsid w:val="007114F8"/>
    <w:rsid w:val="00712118"/>
    <w:rsid w:val="007138D9"/>
    <w:rsid w:val="00713D63"/>
    <w:rsid w:val="00713E08"/>
    <w:rsid w:val="00713E30"/>
    <w:rsid w:val="007141E2"/>
    <w:rsid w:val="00714353"/>
    <w:rsid w:val="00715DB1"/>
    <w:rsid w:val="00715F55"/>
    <w:rsid w:val="00717BAB"/>
    <w:rsid w:val="00717FD7"/>
    <w:rsid w:val="00721C78"/>
    <w:rsid w:val="007220C6"/>
    <w:rsid w:val="00722CB3"/>
    <w:rsid w:val="007242BE"/>
    <w:rsid w:val="0072452A"/>
    <w:rsid w:val="007259A0"/>
    <w:rsid w:val="0072604F"/>
    <w:rsid w:val="00726627"/>
    <w:rsid w:val="007303B7"/>
    <w:rsid w:val="00730B91"/>
    <w:rsid w:val="00731002"/>
    <w:rsid w:val="00731607"/>
    <w:rsid w:val="00732AFE"/>
    <w:rsid w:val="007332E9"/>
    <w:rsid w:val="00733A4F"/>
    <w:rsid w:val="007346C6"/>
    <w:rsid w:val="00734BAC"/>
    <w:rsid w:val="00734DC1"/>
    <w:rsid w:val="00735339"/>
    <w:rsid w:val="00735527"/>
    <w:rsid w:val="00735EE3"/>
    <w:rsid w:val="007368C3"/>
    <w:rsid w:val="00740DBA"/>
    <w:rsid w:val="00741AB1"/>
    <w:rsid w:val="00741AC8"/>
    <w:rsid w:val="00741CF8"/>
    <w:rsid w:val="00742566"/>
    <w:rsid w:val="00742990"/>
    <w:rsid w:val="00743E40"/>
    <w:rsid w:val="0074402B"/>
    <w:rsid w:val="00744148"/>
    <w:rsid w:val="007443C6"/>
    <w:rsid w:val="00745B8C"/>
    <w:rsid w:val="00745D2D"/>
    <w:rsid w:val="00750BEC"/>
    <w:rsid w:val="00751FDB"/>
    <w:rsid w:val="007525AD"/>
    <w:rsid w:val="007528F1"/>
    <w:rsid w:val="0075298E"/>
    <w:rsid w:val="00753551"/>
    <w:rsid w:val="0075408C"/>
    <w:rsid w:val="007558F8"/>
    <w:rsid w:val="00755B1B"/>
    <w:rsid w:val="00756113"/>
    <w:rsid w:val="00756AC1"/>
    <w:rsid w:val="00757566"/>
    <w:rsid w:val="00757A5E"/>
    <w:rsid w:val="007601C4"/>
    <w:rsid w:val="00760402"/>
    <w:rsid w:val="00761585"/>
    <w:rsid w:val="007617E6"/>
    <w:rsid w:val="00762A86"/>
    <w:rsid w:val="00762F4F"/>
    <w:rsid w:val="007636CE"/>
    <w:rsid w:val="00763B30"/>
    <w:rsid w:val="00764E10"/>
    <w:rsid w:val="00765068"/>
    <w:rsid w:val="00765515"/>
    <w:rsid w:val="00765608"/>
    <w:rsid w:val="007657CA"/>
    <w:rsid w:val="00765CB0"/>
    <w:rsid w:val="00766734"/>
    <w:rsid w:val="00766AD5"/>
    <w:rsid w:val="00767DB9"/>
    <w:rsid w:val="0077002B"/>
    <w:rsid w:val="00770093"/>
    <w:rsid w:val="00770654"/>
    <w:rsid w:val="00770FAC"/>
    <w:rsid w:val="007710B9"/>
    <w:rsid w:val="007719CE"/>
    <w:rsid w:val="00771E92"/>
    <w:rsid w:val="00771EAE"/>
    <w:rsid w:val="00772456"/>
    <w:rsid w:val="0077256E"/>
    <w:rsid w:val="00772839"/>
    <w:rsid w:val="00773127"/>
    <w:rsid w:val="00773201"/>
    <w:rsid w:val="00773A37"/>
    <w:rsid w:val="00773E67"/>
    <w:rsid w:val="00773F1A"/>
    <w:rsid w:val="00774AAC"/>
    <w:rsid w:val="00774D35"/>
    <w:rsid w:val="007753D7"/>
    <w:rsid w:val="0077557D"/>
    <w:rsid w:val="00775841"/>
    <w:rsid w:val="00775C97"/>
    <w:rsid w:val="00776F92"/>
    <w:rsid w:val="0077738B"/>
    <w:rsid w:val="00777A3F"/>
    <w:rsid w:val="007801D4"/>
    <w:rsid w:val="007802B4"/>
    <w:rsid w:val="00780A9C"/>
    <w:rsid w:val="00780ABE"/>
    <w:rsid w:val="00781578"/>
    <w:rsid w:val="0078240C"/>
    <w:rsid w:val="0078320B"/>
    <w:rsid w:val="007834A5"/>
    <w:rsid w:val="00783B77"/>
    <w:rsid w:val="00784386"/>
    <w:rsid w:val="00784662"/>
    <w:rsid w:val="00784EE4"/>
    <w:rsid w:val="00785DE2"/>
    <w:rsid w:val="007864BC"/>
    <w:rsid w:val="00786771"/>
    <w:rsid w:val="0078722B"/>
    <w:rsid w:val="00787795"/>
    <w:rsid w:val="00787CDD"/>
    <w:rsid w:val="00790E72"/>
    <w:rsid w:val="00791451"/>
    <w:rsid w:val="007917D5"/>
    <w:rsid w:val="00791EA4"/>
    <w:rsid w:val="00791F43"/>
    <w:rsid w:val="00792139"/>
    <w:rsid w:val="0079324E"/>
    <w:rsid w:val="00793369"/>
    <w:rsid w:val="00793C77"/>
    <w:rsid w:val="00794045"/>
    <w:rsid w:val="00795537"/>
    <w:rsid w:val="00795E4C"/>
    <w:rsid w:val="007967FB"/>
    <w:rsid w:val="0079708F"/>
    <w:rsid w:val="00797865"/>
    <w:rsid w:val="007A0869"/>
    <w:rsid w:val="007A2914"/>
    <w:rsid w:val="007A4088"/>
    <w:rsid w:val="007A4F01"/>
    <w:rsid w:val="007A51B4"/>
    <w:rsid w:val="007A65D0"/>
    <w:rsid w:val="007A67D2"/>
    <w:rsid w:val="007A7EC0"/>
    <w:rsid w:val="007A7F0B"/>
    <w:rsid w:val="007B0078"/>
    <w:rsid w:val="007B0409"/>
    <w:rsid w:val="007B215E"/>
    <w:rsid w:val="007B46CD"/>
    <w:rsid w:val="007B4B08"/>
    <w:rsid w:val="007B6149"/>
    <w:rsid w:val="007B6842"/>
    <w:rsid w:val="007C0613"/>
    <w:rsid w:val="007C13AF"/>
    <w:rsid w:val="007C19B3"/>
    <w:rsid w:val="007C215E"/>
    <w:rsid w:val="007C35AA"/>
    <w:rsid w:val="007C42BA"/>
    <w:rsid w:val="007C44DB"/>
    <w:rsid w:val="007C4D60"/>
    <w:rsid w:val="007C5122"/>
    <w:rsid w:val="007C51A5"/>
    <w:rsid w:val="007C5327"/>
    <w:rsid w:val="007C5826"/>
    <w:rsid w:val="007C64A5"/>
    <w:rsid w:val="007C6620"/>
    <w:rsid w:val="007C682C"/>
    <w:rsid w:val="007C74F2"/>
    <w:rsid w:val="007C7532"/>
    <w:rsid w:val="007D0D32"/>
    <w:rsid w:val="007D25A5"/>
    <w:rsid w:val="007D292A"/>
    <w:rsid w:val="007D3A70"/>
    <w:rsid w:val="007D3B51"/>
    <w:rsid w:val="007D4B92"/>
    <w:rsid w:val="007D6894"/>
    <w:rsid w:val="007D6E47"/>
    <w:rsid w:val="007D7DB4"/>
    <w:rsid w:val="007D7EE2"/>
    <w:rsid w:val="007D7EE3"/>
    <w:rsid w:val="007E0A4D"/>
    <w:rsid w:val="007E256E"/>
    <w:rsid w:val="007E3B5F"/>
    <w:rsid w:val="007E3ED8"/>
    <w:rsid w:val="007E4001"/>
    <w:rsid w:val="007E4754"/>
    <w:rsid w:val="007E492B"/>
    <w:rsid w:val="007E4A19"/>
    <w:rsid w:val="007E4BC1"/>
    <w:rsid w:val="007E5382"/>
    <w:rsid w:val="007E56DB"/>
    <w:rsid w:val="007E5957"/>
    <w:rsid w:val="007E59A6"/>
    <w:rsid w:val="007E5FBB"/>
    <w:rsid w:val="007E6082"/>
    <w:rsid w:val="007E7519"/>
    <w:rsid w:val="007E77E1"/>
    <w:rsid w:val="007F08F2"/>
    <w:rsid w:val="007F0C29"/>
    <w:rsid w:val="007F1016"/>
    <w:rsid w:val="007F16E4"/>
    <w:rsid w:val="007F1F36"/>
    <w:rsid w:val="007F1F76"/>
    <w:rsid w:val="007F320D"/>
    <w:rsid w:val="007F396E"/>
    <w:rsid w:val="007F545E"/>
    <w:rsid w:val="007F5774"/>
    <w:rsid w:val="007F5B56"/>
    <w:rsid w:val="007F5D88"/>
    <w:rsid w:val="007F6587"/>
    <w:rsid w:val="007F666D"/>
    <w:rsid w:val="007F6F09"/>
    <w:rsid w:val="007F7196"/>
    <w:rsid w:val="0080017C"/>
    <w:rsid w:val="00801C1C"/>
    <w:rsid w:val="00801E2F"/>
    <w:rsid w:val="00801F7F"/>
    <w:rsid w:val="008021EB"/>
    <w:rsid w:val="0080273F"/>
    <w:rsid w:val="00803552"/>
    <w:rsid w:val="0080624A"/>
    <w:rsid w:val="008066C7"/>
    <w:rsid w:val="00807958"/>
    <w:rsid w:val="00807A32"/>
    <w:rsid w:val="00810333"/>
    <w:rsid w:val="008104A8"/>
    <w:rsid w:val="008114A0"/>
    <w:rsid w:val="008115CD"/>
    <w:rsid w:val="0081294E"/>
    <w:rsid w:val="00812D67"/>
    <w:rsid w:val="00812ECE"/>
    <w:rsid w:val="008139D8"/>
    <w:rsid w:val="00813AF5"/>
    <w:rsid w:val="008141F8"/>
    <w:rsid w:val="00814F6D"/>
    <w:rsid w:val="00815727"/>
    <w:rsid w:val="00815789"/>
    <w:rsid w:val="00815F6D"/>
    <w:rsid w:val="0081682E"/>
    <w:rsid w:val="008179B2"/>
    <w:rsid w:val="00817DE6"/>
    <w:rsid w:val="0082029E"/>
    <w:rsid w:val="00820B7D"/>
    <w:rsid w:val="00820EDE"/>
    <w:rsid w:val="00821817"/>
    <w:rsid w:val="00822797"/>
    <w:rsid w:val="0082346F"/>
    <w:rsid w:val="008239CD"/>
    <w:rsid w:val="008245F6"/>
    <w:rsid w:val="00824AF7"/>
    <w:rsid w:val="008250EB"/>
    <w:rsid w:val="0082566F"/>
    <w:rsid w:val="00826857"/>
    <w:rsid w:val="00826870"/>
    <w:rsid w:val="00827106"/>
    <w:rsid w:val="008275C5"/>
    <w:rsid w:val="00830230"/>
    <w:rsid w:val="008321C0"/>
    <w:rsid w:val="00832C95"/>
    <w:rsid w:val="008330BA"/>
    <w:rsid w:val="00833DD4"/>
    <w:rsid w:val="008342ED"/>
    <w:rsid w:val="0083432D"/>
    <w:rsid w:val="00834550"/>
    <w:rsid w:val="00834657"/>
    <w:rsid w:val="008356F4"/>
    <w:rsid w:val="00836424"/>
    <w:rsid w:val="00836579"/>
    <w:rsid w:val="008366D0"/>
    <w:rsid w:val="008367E1"/>
    <w:rsid w:val="00836897"/>
    <w:rsid w:val="0083752B"/>
    <w:rsid w:val="008404BB"/>
    <w:rsid w:val="008406FF"/>
    <w:rsid w:val="008407E5"/>
    <w:rsid w:val="00840A72"/>
    <w:rsid w:val="008411F4"/>
    <w:rsid w:val="00842817"/>
    <w:rsid w:val="008433A5"/>
    <w:rsid w:val="008438D5"/>
    <w:rsid w:val="00843E16"/>
    <w:rsid w:val="00844397"/>
    <w:rsid w:val="0084490F"/>
    <w:rsid w:val="00844C83"/>
    <w:rsid w:val="0084566C"/>
    <w:rsid w:val="00845F5D"/>
    <w:rsid w:val="00846AC5"/>
    <w:rsid w:val="0084766A"/>
    <w:rsid w:val="00847F97"/>
    <w:rsid w:val="00850445"/>
    <w:rsid w:val="008506FA"/>
    <w:rsid w:val="00851B71"/>
    <w:rsid w:val="00852614"/>
    <w:rsid w:val="00852735"/>
    <w:rsid w:val="00852C9B"/>
    <w:rsid w:val="008548A4"/>
    <w:rsid w:val="00854F85"/>
    <w:rsid w:val="008553D2"/>
    <w:rsid w:val="008553E3"/>
    <w:rsid w:val="008554C7"/>
    <w:rsid w:val="00855A00"/>
    <w:rsid w:val="00856CB9"/>
    <w:rsid w:val="00856CBE"/>
    <w:rsid w:val="00857223"/>
    <w:rsid w:val="008573B2"/>
    <w:rsid w:val="008600ED"/>
    <w:rsid w:val="008607C9"/>
    <w:rsid w:val="008608EB"/>
    <w:rsid w:val="008608EE"/>
    <w:rsid w:val="008616DE"/>
    <w:rsid w:val="00861C5D"/>
    <w:rsid w:val="00864834"/>
    <w:rsid w:val="00864960"/>
    <w:rsid w:val="00865AEB"/>
    <w:rsid w:val="0086760D"/>
    <w:rsid w:val="008678E3"/>
    <w:rsid w:val="0087055D"/>
    <w:rsid w:val="008709C0"/>
    <w:rsid w:val="00870A3C"/>
    <w:rsid w:val="00870FB4"/>
    <w:rsid w:val="008711D3"/>
    <w:rsid w:val="008733AF"/>
    <w:rsid w:val="0087376B"/>
    <w:rsid w:val="00873C97"/>
    <w:rsid w:val="00873F78"/>
    <w:rsid w:val="00874093"/>
    <w:rsid w:val="00874D40"/>
    <w:rsid w:val="0087532C"/>
    <w:rsid w:val="00876AFB"/>
    <w:rsid w:val="008775DA"/>
    <w:rsid w:val="00877CB1"/>
    <w:rsid w:val="00877D11"/>
    <w:rsid w:val="00877E31"/>
    <w:rsid w:val="0088168A"/>
    <w:rsid w:val="00881A24"/>
    <w:rsid w:val="00882657"/>
    <w:rsid w:val="00882965"/>
    <w:rsid w:val="00882B72"/>
    <w:rsid w:val="00883881"/>
    <w:rsid w:val="00884264"/>
    <w:rsid w:val="0088503B"/>
    <w:rsid w:val="0088575B"/>
    <w:rsid w:val="008859C0"/>
    <w:rsid w:val="00885BC0"/>
    <w:rsid w:val="00886793"/>
    <w:rsid w:val="00886968"/>
    <w:rsid w:val="0088698D"/>
    <w:rsid w:val="00886B46"/>
    <w:rsid w:val="008879DA"/>
    <w:rsid w:val="008879E6"/>
    <w:rsid w:val="00887C32"/>
    <w:rsid w:val="008901A2"/>
    <w:rsid w:val="008904AC"/>
    <w:rsid w:val="008908E3"/>
    <w:rsid w:val="0089118A"/>
    <w:rsid w:val="00891E27"/>
    <w:rsid w:val="0089345A"/>
    <w:rsid w:val="008951C0"/>
    <w:rsid w:val="00897AD1"/>
    <w:rsid w:val="00897B54"/>
    <w:rsid w:val="00897C6B"/>
    <w:rsid w:val="00897E36"/>
    <w:rsid w:val="008A09AA"/>
    <w:rsid w:val="008A0FFE"/>
    <w:rsid w:val="008A1921"/>
    <w:rsid w:val="008A1EA3"/>
    <w:rsid w:val="008A3546"/>
    <w:rsid w:val="008A3634"/>
    <w:rsid w:val="008A4560"/>
    <w:rsid w:val="008A468E"/>
    <w:rsid w:val="008A52B3"/>
    <w:rsid w:val="008A5B50"/>
    <w:rsid w:val="008A605B"/>
    <w:rsid w:val="008A628F"/>
    <w:rsid w:val="008A62F1"/>
    <w:rsid w:val="008A6CAE"/>
    <w:rsid w:val="008A71E5"/>
    <w:rsid w:val="008A73D9"/>
    <w:rsid w:val="008B144B"/>
    <w:rsid w:val="008B1893"/>
    <w:rsid w:val="008B1A44"/>
    <w:rsid w:val="008B1B66"/>
    <w:rsid w:val="008B1BBA"/>
    <w:rsid w:val="008B31DD"/>
    <w:rsid w:val="008B34BC"/>
    <w:rsid w:val="008B3CAE"/>
    <w:rsid w:val="008B4025"/>
    <w:rsid w:val="008B46F1"/>
    <w:rsid w:val="008B6557"/>
    <w:rsid w:val="008B68EB"/>
    <w:rsid w:val="008B6DEC"/>
    <w:rsid w:val="008B6E36"/>
    <w:rsid w:val="008B79C7"/>
    <w:rsid w:val="008B7F38"/>
    <w:rsid w:val="008C11F8"/>
    <w:rsid w:val="008C130F"/>
    <w:rsid w:val="008C1407"/>
    <w:rsid w:val="008C1700"/>
    <w:rsid w:val="008C1A90"/>
    <w:rsid w:val="008C2618"/>
    <w:rsid w:val="008C27FE"/>
    <w:rsid w:val="008C2937"/>
    <w:rsid w:val="008C31EF"/>
    <w:rsid w:val="008C429F"/>
    <w:rsid w:val="008C446A"/>
    <w:rsid w:val="008C4646"/>
    <w:rsid w:val="008C4E38"/>
    <w:rsid w:val="008C5500"/>
    <w:rsid w:val="008C5C8B"/>
    <w:rsid w:val="008C6189"/>
    <w:rsid w:val="008C744E"/>
    <w:rsid w:val="008C79DD"/>
    <w:rsid w:val="008D09F0"/>
    <w:rsid w:val="008D0B91"/>
    <w:rsid w:val="008D121F"/>
    <w:rsid w:val="008D1A8F"/>
    <w:rsid w:val="008D1B0B"/>
    <w:rsid w:val="008D1DDC"/>
    <w:rsid w:val="008D1E61"/>
    <w:rsid w:val="008D25DC"/>
    <w:rsid w:val="008D2656"/>
    <w:rsid w:val="008D2945"/>
    <w:rsid w:val="008D2CED"/>
    <w:rsid w:val="008D3854"/>
    <w:rsid w:val="008D4A6D"/>
    <w:rsid w:val="008D5D8D"/>
    <w:rsid w:val="008D62F6"/>
    <w:rsid w:val="008D740F"/>
    <w:rsid w:val="008D7669"/>
    <w:rsid w:val="008D7FCB"/>
    <w:rsid w:val="008E04CF"/>
    <w:rsid w:val="008E07A0"/>
    <w:rsid w:val="008E0949"/>
    <w:rsid w:val="008E14D4"/>
    <w:rsid w:val="008E165B"/>
    <w:rsid w:val="008E1DBF"/>
    <w:rsid w:val="008E23FD"/>
    <w:rsid w:val="008E410D"/>
    <w:rsid w:val="008E4C47"/>
    <w:rsid w:val="008E4D59"/>
    <w:rsid w:val="008E5BB3"/>
    <w:rsid w:val="008E5C2C"/>
    <w:rsid w:val="008E721D"/>
    <w:rsid w:val="008F0236"/>
    <w:rsid w:val="008F0C36"/>
    <w:rsid w:val="008F0E17"/>
    <w:rsid w:val="008F0E3E"/>
    <w:rsid w:val="008F1C06"/>
    <w:rsid w:val="008F1FD2"/>
    <w:rsid w:val="008F2799"/>
    <w:rsid w:val="008F2E5E"/>
    <w:rsid w:val="008F2F85"/>
    <w:rsid w:val="008F4620"/>
    <w:rsid w:val="008F483B"/>
    <w:rsid w:val="008F51AB"/>
    <w:rsid w:val="008F5498"/>
    <w:rsid w:val="008F5B65"/>
    <w:rsid w:val="008F6754"/>
    <w:rsid w:val="008F6D47"/>
    <w:rsid w:val="008F7750"/>
    <w:rsid w:val="008F7CD0"/>
    <w:rsid w:val="009004BF"/>
    <w:rsid w:val="009014E8"/>
    <w:rsid w:val="00901694"/>
    <w:rsid w:val="00902226"/>
    <w:rsid w:val="009031CD"/>
    <w:rsid w:val="009032F5"/>
    <w:rsid w:val="0090518A"/>
    <w:rsid w:val="009051AF"/>
    <w:rsid w:val="00907FF0"/>
    <w:rsid w:val="00910800"/>
    <w:rsid w:val="0091130E"/>
    <w:rsid w:val="00911D19"/>
    <w:rsid w:val="00911E97"/>
    <w:rsid w:val="009123A2"/>
    <w:rsid w:val="009125E5"/>
    <w:rsid w:val="00912A27"/>
    <w:rsid w:val="009138DE"/>
    <w:rsid w:val="00913975"/>
    <w:rsid w:val="00915B72"/>
    <w:rsid w:val="00915D99"/>
    <w:rsid w:val="0091779A"/>
    <w:rsid w:val="009203F0"/>
    <w:rsid w:val="00921210"/>
    <w:rsid w:val="00922397"/>
    <w:rsid w:val="00922656"/>
    <w:rsid w:val="009241A2"/>
    <w:rsid w:val="009244E6"/>
    <w:rsid w:val="009249AE"/>
    <w:rsid w:val="009262F4"/>
    <w:rsid w:val="00926DA0"/>
    <w:rsid w:val="00927062"/>
    <w:rsid w:val="009272D7"/>
    <w:rsid w:val="009275C6"/>
    <w:rsid w:val="00927D95"/>
    <w:rsid w:val="0093109E"/>
    <w:rsid w:val="00931DC7"/>
    <w:rsid w:val="00932018"/>
    <w:rsid w:val="009337CE"/>
    <w:rsid w:val="00934783"/>
    <w:rsid w:val="00936661"/>
    <w:rsid w:val="0093671F"/>
    <w:rsid w:val="00937048"/>
    <w:rsid w:val="0093798A"/>
    <w:rsid w:val="00940031"/>
    <w:rsid w:val="00941064"/>
    <w:rsid w:val="009416B5"/>
    <w:rsid w:val="0094201E"/>
    <w:rsid w:val="00943BF0"/>
    <w:rsid w:val="009444EF"/>
    <w:rsid w:val="009446A0"/>
    <w:rsid w:val="00945355"/>
    <w:rsid w:val="00945EB8"/>
    <w:rsid w:val="00946177"/>
    <w:rsid w:val="0094634D"/>
    <w:rsid w:val="00946509"/>
    <w:rsid w:val="0094676A"/>
    <w:rsid w:val="009501F5"/>
    <w:rsid w:val="0095029B"/>
    <w:rsid w:val="00950F8C"/>
    <w:rsid w:val="00952D77"/>
    <w:rsid w:val="00953476"/>
    <w:rsid w:val="00954FC5"/>
    <w:rsid w:val="009551A5"/>
    <w:rsid w:val="009553AA"/>
    <w:rsid w:val="009555CE"/>
    <w:rsid w:val="009559B9"/>
    <w:rsid w:val="00955BF4"/>
    <w:rsid w:val="0095789B"/>
    <w:rsid w:val="009625CD"/>
    <w:rsid w:val="00962E2B"/>
    <w:rsid w:val="00962FD3"/>
    <w:rsid w:val="009632D0"/>
    <w:rsid w:val="00963320"/>
    <w:rsid w:val="009638F7"/>
    <w:rsid w:val="00964936"/>
    <w:rsid w:val="00964AAB"/>
    <w:rsid w:val="00965546"/>
    <w:rsid w:val="009661F6"/>
    <w:rsid w:val="0096702A"/>
    <w:rsid w:val="00967458"/>
    <w:rsid w:val="00967870"/>
    <w:rsid w:val="00970D0E"/>
    <w:rsid w:val="009718AD"/>
    <w:rsid w:val="009733B4"/>
    <w:rsid w:val="00973C7A"/>
    <w:rsid w:val="00974051"/>
    <w:rsid w:val="00974895"/>
    <w:rsid w:val="0097531A"/>
    <w:rsid w:val="00975B56"/>
    <w:rsid w:val="0097696A"/>
    <w:rsid w:val="00976F33"/>
    <w:rsid w:val="00977CCA"/>
    <w:rsid w:val="0098036F"/>
    <w:rsid w:val="009806F5"/>
    <w:rsid w:val="00980E37"/>
    <w:rsid w:val="00980EB7"/>
    <w:rsid w:val="00983B10"/>
    <w:rsid w:val="00983CE8"/>
    <w:rsid w:val="00983F35"/>
    <w:rsid w:val="0098490C"/>
    <w:rsid w:val="00984B0D"/>
    <w:rsid w:val="00985C05"/>
    <w:rsid w:val="0098601A"/>
    <w:rsid w:val="00987B15"/>
    <w:rsid w:val="00987FD1"/>
    <w:rsid w:val="00990384"/>
    <w:rsid w:val="00990471"/>
    <w:rsid w:val="00990D00"/>
    <w:rsid w:val="00991620"/>
    <w:rsid w:val="00994218"/>
    <w:rsid w:val="00994459"/>
    <w:rsid w:val="009953C1"/>
    <w:rsid w:val="00996280"/>
    <w:rsid w:val="00997C6F"/>
    <w:rsid w:val="00997FCD"/>
    <w:rsid w:val="009A0C0E"/>
    <w:rsid w:val="009A0D20"/>
    <w:rsid w:val="009A0D4D"/>
    <w:rsid w:val="009A1F34"/>
    <w:rsid w:val="009A20F7"/>
    <w:rsid w:val="009A3BED"/>
    <w:rsid w:val="009A3FA2"/>
    <w:rsid w:val="009A3FC6"/>
    <w:rsid w:val="009A520D"/>
    <w:rsid w:val="009A575A"/>
    <w:rsid w:val="009A5E6E"/>
    <w:rsid w:val="009A67DB"/>
    <w:rsid w:val="009A70FF"/>
    <w:rsid w:val="009A7DE6"/>
    <w:rsid w:val="009B0590"/>
    <w:rsid w:val="009B05D4"/>
    <w:rsid w:val="009B1224"/>
    <w:rsid w:val="009B1872"/>
    <w:rsid w:val="009B1FE4"/>
    <w:rsid w:val="009B29DC"/>
    <w:rsid w:val="009B2BA8"/>
    <w:rsid w:val="009B2CA4"/>
    <w:rsid w:val="009B3961"/>
    <w:rsid w:val="009B41B6"/>
    <w:rsid w:val="009B4BD8"/>
    <w:rsid w:val="009B57AD"/>
    <w:rsid w:val="009B7960"/>
    <w:rsid w:val="009C08EB"/>
    <w:rsid w:val="009C0D3C"/>
    <w:rsid w:val="009C126E"/>
    <w:rsid w:val="009C1932"/>
    <w:rsid w:val="009C2E92"/>
    <w:rsid w:val="009C358D"/>
    <w:rsid w:val="009C55AA"/>
    <w:rsid w:val="009C5884"/>
    <w:rsid w:val="009C5994"/>
    <w:rsid w:val="009C6632"/>
    <w:rsid w:val="009C6962"/>
    <w:rsid w:val="009C702F"/>
    <w:rsid w:val="009C7292"/>
    <w:rsid w:val="009C750B"/>
    <w:rsid w:val="009C7E2C"/>
    <w:rsid w:val="009D0A71"/>
    <w:rsid w:val="009D18A4"/>
    <w:rsid w:val="009D1E03"/>
    <w:rsid w:val="009D38E7"/>
    <w:rsid w:val="009D3C7A"/>
    <w:rsid w:val="009D3E4E"/>
    <w:rsid w:val="009D468D"/>
    <w:rsid w:val="009D4A5E"/>
    <w:rsid w:val="009D774A"/>
    <w:rsid w:val="009D7A0C"/>
    <w:rsid w:val="009E0567"/>
    <w:rsid w:val="009E0EBD"/>
    <w:rsid w:val="009E14BB"/>
    <w:rsid w:val="009E1CA8"/>
    <w:rsid w:val="009E1FE8"/>
    <w:rsid w:val="009E3E50"/>
    <w:rsid w:val="009E424E"/>
    <w:rsid w:val="009E471F"/>
    <w:rsid w:val="009E4DE5"/>
    <w:rsid w:val="009E6ACF"/>
    <w:rsid w:val="009E70B9"/>
    <w:rsid w:val="009E7636"/>
    <w:rsid w:val="009E7CAC"/>
    <w:rsid w:val="009F06CD"/>
    <w:rsid w:val="009F16C0"/>
    <w:rsid w:val="009F190E"/>
    <w:rsid w:val="009F3932"/>
    <w:rsid w:val="009F3C15"/>
    <w:rsid w:val="009F3C85"/>
    <w:rsid w:val="009F51A6"/>
    <w:rsid w:val="009F5E14"/>
    <w:rsid w:val="009F6C82"/>
    <w:rsid w:val="009F7D36"/>
    <w:rsid w:val="00A001A1"/>
    <w:rsid w:val="00A00308"/>
    <w:rsid w:val="00A003E5"/>
    <w:rsid w:val="00A0072B"/>
    <w:rsid w:val="00A01200"/>
    <w:rsid w:val="00A0182E"/>
    <w:rsid w:val="00A0189C"/>
    <w:rsid w:val="00A02A36"/>
    <w:rsid w:val="00A02F6A"/>
    <w:rsid w:val="00A033C4"/>
    <w:rsid w:val="00A033D0"/>
    <w:rsid w:val="00A033E1"/>
    <w:rsid w:val="00A038E4"/>
    <w:rsid w:val="00A0666C"/>
    <w:rsid w:val="00A06B35"/>
    <w:rsid w:val="00A07ADE"/>
    <w:rsid w:val="00A10579"/>
    <w:rsid w:val="00A1137C"/>
    <w:rsid w:val="00A11DC2"/>
    <w:rsid w:val="00A11DD0"/>
    <w:rsid w:val="00A12523"/>
    <w:rsid w:val="00A12877"/>
    <w:rsid w:val="00A132B0"/>
    <w:rsid w:val="00A1338E"/>
    <w:rsid w:val="00A13E66"/>
    <w:rsid w:val="00A13ED1"/>
    <w:rsid w:val="00A14369"/>
    <w:rsid w:val="00A167FB"/>
    <w:rsid w:val="00A20258"/>
    <w:rsid w:val="00A208C4"/>
    <w:rsid w:val="00A21975"/>
    <w:rsid w:val="00A21F6E"/>
    <w:rsid w:val="00A22376"/>
    <w:rsid w:val="00A22A98"/>
    <w:rsid w:val="00A22F44"/>
    <w:rsid w:val="00A2356D"/>
    <w:rsid w:val="00A23BFA"/>
    <w:rsid w:val="00A25233"/>
    <w:rsid w:val="00A25414"/>
    <w:rsid w:val="00A25A14"/>
    <w:rsid w:val="00A27BAD"/>
    <w:rsid w:val="00A27FB4"/>
    <w:rsid w:val="00A31358"/>
    <w:rsid w:val="00A315B4"/>
    <w:rsid w:val="00A32CD7"/>
    <w:rsid w:val="00A333DA"/>
    <w:rsid w:val="00A334F8"/>
    <w:rsid w:val="00A33CCF"/>
    <w:rsid w:val="00A34264"/>
    <w:rsid w:val="00A351BA"/>
    <w:rsid w:val="00A353CB"/>
    <w:rsid w:val="00A35582"/>
    <w:rsid w:val="00A35E55"/>
    <w:rsid w:val="00A36FE3"/>
    <w:rsid w:val="00A37B68"/>
    <w:rsid w:val="00A403F1"/>
    <w:rsid w:val="00A404C2"/>
    <w:rsid w:val="00A4149E"/>
    <w:rsid w:val="00A42511"/>
    <w:rsid w:val="00A42707"/>
    <w:rsid w:val="00A434B8"/>
    <w:rsid w:val="00A437D3"/>
    <w:rsid w:val="00A43A7B"/>
    <w:rsid w:val="00A44028"/>
    <w:rsid w:val="00A444C8"/>
    <w:rsid w:val="00A4501B"/>
    <w:rsid w:val="00A4539E"/>
    <w:rsid w:val="00A45435"/>
    <w:rsid w:val="00A4580E"/>
    <w:rsid w:val="00A45F11"/>
    <w:rsid w:val="00A46B92"/>
    <w:rsid w:val="00A46F80"/>
    <w:rsid w:val="00A47360"/>
    <w:rsid w:val="00A50070"/>
    <w:rsid w:val="00A505B5"/>
    <w:rsid w:val="00A51205"/>
    <w:rsid w:val="00A51583"/>
    <w:rsid w:val="00A5235D"/>
    <w:rsid w:val="00A52B9D"/>
    <w:rsid w:val="00A533EF"/>
    <w:rsid w:val="00A53C12"/>
    <w:rsid w:val="00A544BC"/>
    <w:rsid w:val="00A549FF"/>
    <w:rsid w:val="00A54B6B"/>
    <w:rsid w:val="00A54E04"/>
    <w:rsid w:val="00A54E3F"/>
    <w:rsid w:val="00A550E2"/>
    <w:rsid w:val="00A554AD"/>
    <w:rsid w:val="00A5568C"/>
    <w:rsid w:val="00A55805"/>
    <w:rsid w:val="00A55EAA"/>
    <w:rsid w:val="00A56006"/>
    <w:rsid w:val="00A561CC"/>
    <w:rsid w:val="00A56CC4"/>
    <w:rsid w:val="00A571E6"/>
    <w:rsid w:val="00A573F8"/>
    <w:rsid w:val="00A5765B"/>
    <w:rsid w:val="00A57E0D"/>
    <w:rsid w:val="00A60293"/>
    <w:rsid w:val="00A6043D"/>
    <w:rsid w:val="00A60D53"/>
    <w:rsid w:val="00A61196"/>
    <w:rsid w:val="00A61CB0"/>
    <w:rsid w:val="00A631C0"/>
    <w:rsid w:val="00A640F0"/>
    <w:rsid w:val="00A65986"/>
    <w:rsid w:val="00A663CA"/>
    <w:rsid w:val="00A66519"/>
    <w:rsid w:val="00A66CFF"/>
    <w:rsid w:val="00A6758C"/>
    <w:rsid w:val="00A67983"/>
    <w:rsid w:val="00A67DDB"/>
    <w:rsid w:val="00A71109"/>
    <w:rsid w:val="00A71298"/>
    <w:rsid w:val="00A72C81"/>
    <w:rsid w:val="00A73873"/>
    <w:rsid w:val="00A73A46"/>
    <w:rsid w:val="00A73C5B"/>
    <w:rsid w:val="00A73F87"/>
    <w:rsid w:val="00A749FB"/>
    <w:rsid w:val="00A761F3"/>
    <w:rsid w:val="00A76275"/>
    <w:rsid w:val="00A7680F"/>
    <w:rsid w:val="00A8118D"/>
    <w:rsid w:val="00A8159A"/>
    <w:rsid w:val="00A8247B"/>
    <w:rsid w:val="00A827AB"/>
    <w:rsid w:val="00A82C1C"/>
    <w:rsid w:val="00A833B1"/>
    <w:rsid w:val="00A84B45"/>
    <w:rsid w:val="00A84E6C"/>
    <w:rsid w:val="00A85046"/>
    <w:rsid w:val="00A855B0"/>
    <w:rsid w:val="00A86B98"/>
    <w:rsid w:val="00A871F9"/>
    <w:rsid w:val="00A87A9B"/>
    <w:rsid w:val="00A90ED7"/>
    <w:rsid w:val="00A91146"/>
    <w:rsid w:val="00A91A46"/>
    <w:rsid w:val="00A91D6E"/>
    <w:rsid w:val="00A91EB1"/>
    <w:rsid w:val="00A92C92"/>
    <w:rsid w:val="00A9495B"/>
    <w:rsid w:val="00A960A8"/>
    <w:rsid w:val="00A97082"/>
    <w:rsid w:val="00A970E9"/>
    <w:rsid w:val="00A97452"/>
    <w:rsid w:val="00AA074A"/>
    <w:rsid w:val="00AA0813"/>
    <w:rsid w:val="00AA0C91"/>
    <w:rsid w:val="00AA0E89"/>
    <w:rsid w:val="00AA0F1F"/>
    <w:rsid w:val="00AA1524"/>
    <w:rsid w:val="00AA47A8"/>
    <w:rsid w:val="00AA4DE5"/>
    <w:rsid w:val="00AA5102"/>
    <w:rsid w:val="00AA649A"/>
    <w:rsid w:val="00AA659F"/>
    <w:rsid w:val="00AB0107"/>
    <w:rsid w:val="00AB0763"/>
    <w:rsid w:val="00AB11F6"/>
    <w:rsid w:val="00AB16E9"/>
    <w:rsid w:val="00AB27E4"/>
    <w:rsid w:val="00AB32C9"/>
    <w:rsid w:val="00AB367F"/>
    <w:rsid w:val="00AB4B39"/>
    <w:rsid w:val="00AB5038"/>
    <w:rsid w:val="00AB5861"/>
    <w:rsid w:val="00AB6539"/>
    <w:rsid w:val="00AB6780"/>
    <w:rsid w:val="00AB69AB"/>
    <w:rsid w:val="00AB6DCF"/>
    <w:rsid w:val="00AB7D51"/>
    <w:rsid w:val="00AC0252"/>
    <w:rsid w:val="00AC02B7"/>
    <w:rsid w:val="00AC05C0"/>
    <w:rsid w:val="00AC0D7C"/>
    <w:rsid w:val="00AC15DA"/>
    <w:rsid w:val="00AC1699"/>
    <w:rsid w:val="00AC36AC"/>
    <w:rsid w:val="00AC3E4E"/>
    <w:rsid w:val="00AC3FC0"/>
    <w:rsid w:val="00AC417E"/>
    <w:rsid w:val="00AC4197"/>
    <w:rsid w:val="00AC6217"/>
    <w:rsid w:val="00AC7493"/>
    <w:rsid w:val="00AC7B73"/>
    <w:rsid w:val="00AC7E7F"/>
    <w:rsid w:val="00AD0309"/>
    <w:rsid w:val="00AD03BD"/>
    <w:rsid w:val="00AD0ABB"/>
    <w:rsid w:val="00AD0AE1"/>
    <w:rsid w:val="00AD1810"/>
    <w:rsid w:val="00AD24ED"/>
    <w:rsid w:val="00AD4026"/>
    <w:rsid w:val="00AD423B"/>
    <w:rsid w:val="00AD49BD"/>
    <w:rsid w:val="00AD4D3F"/>
    <w:rsid w:val="00AD4EAE"/>
    <w:rsid w:val="00AD63F4"/>
    <w:rsid w:val="00AD7A9A"/>
    <w:rsid w:val="00AD7C27"/>
    <w:rsid w:val="00AE14E3"/>
    <w:rsid w:val="00AE1B7A"/>
    <w:rsid w:val="00AE2BE5"/>
    <w:rsid w:val="00AE2BF0"/>
    <w:rsid w:val="00AE3275"/>
    <w:rsid w:val="00AE328A"/>
    <w:rsid w:val="00AE342B"/>
    <w:rsid w:val="00AE39E8"/>
    <w:rsid w:val="00AE4E4B"/>
    <w:rsid w:val="00AE4F60"/>
    <w:rsid w:val="00AE541A"/>
    <w:rsid w:val="00AE5EE3"/>
    <w:rsid w:val="00AE6C1B"/>
    <w:rsid w:val="00AF059A"/>
    <w:rsid w:val="00AF10A5"/>
    <w:rsid w:val="00AF13CA"/>
    <w:rsid w:val="00AF1AF9"/>
    <w:rsid w:val="00AF1EBE"/>
    <w:rsid w:val="00AF254C"/>
    <w:rsid w:val="00AF3BA2"/>
    <w:rsid w:val="00AF444A"/>
    <w:rsid w:val="00AF47DD"/>
    <w:rsid w:val="00AF52E7"/>
    <w:rsid w:val="00AF5751"/>
    <w:rsid w:val="00AF5B36"/>
    <w:rsid w:val="00AF5C16"/>
    <w:rsid w:val="00AF68C0"/>
    <w:rsid w:val="00AF7217"/>
    <w:rsid w:val="00AF77F3"/>
    <w:rsid w:val="00AF78C6"/>
    <w:rsid w:val="00AF7DD6"/>
    <w:rsid w:val="00B00151"/>
    <w:rsid w:val="00B006F6"/>
    <w:rsid w:val="00B00ED0"/>
    <w:rsid w:val="00B01C5B"/>
    <w:rsid w:val="00B02BE9"/>
    <w:rsid w:val="00B03FBE"/>
    <w:rsid w:val="00B047F9"/>
    <w:rsid w:val="00B04BEE"/>
    <w:rsid w:val="00B07C98"/>
    <w:rsid w:val="00B07CD3"/>
    <w:rsid w:val="00B07E2D"/>
    <w:rsid w:val="00B07F3A"/>
    <w:rsid w:val="00B07FDE"/>
    <w:rsid w:val="00B1085D"/>
    <w:rsid w:val="00B10F5F"/>
    <w:rsid w:val="00B11252"/>
    <w:rsid w:val="00B11281"/>
    <w:rsid w:val="00B124F9"/>
    <w:rsid w:val="00B13641"/>
    <w:rsid w:val="00B13F27"/>
    <w:rsid w:val="00B141AC"/>
    <w:rsid w:val="00B141F6"/>
    <w:rsid w:val="00B14E06"/>
    <w:rsid w:val="00B15890"/>
    <w:rsid w:val="00B16992"/>
    <w:rsid w:val="00B20139"/>
    <w:rsid w:val="00B211AD"/>
    <w:rsid w:val="00B21ED6"/>
    <w:rsid w:val="00B22738"/>
    <w:rsid w:val="00B22A6A"/>
    <w:rsid w:val="00B22D3A"/>
    <w:rsid w:val="00B23197"/>
    <w:rsid w:val="00B236E5"/>
    <w:rsid w:val="00B239DA"/>
    <w:rsid w:val="00B25304"/>
    <w:rsid w:val="00B253A2"/>
    <w:rsid w:val="00B2652C"/>
    <w:rsid w:val="00B2721E"/>
    <w:rsid w:val="00B277D8"/>
    <w:rsid w:val="00B31EBF"/>
    <w:rsid w:val="00B32C81"/>
    <w:rsid w:val="00B334D0"/>
    <w:rsid w:val="00B33AFB"/>
    <w:rsid w:val="00B33B5A"/>
    <w:rsid w:val="00B34407"/>
    <w:rsid w:val="00B3447B"/>
    <w:rsid w:val="00B35217"/>
    <w:rsid w:val="00B360FC"/>
    <w:rsid w:val="00B36542"/>
    <w:rsid w:val="00B3677A"/>
    <w:rsid w:val="00B3786B"/>
    <w:rsid w:val="00B37A9A"/>
    <w:rsid w:val="00B41149"/>
    <w:rsid w:val="00B41605"/>
    <w:rsid w:val="00B41A59"/>
    <w:rsid w:val="00B427F7"/>
    <w:rsid w:val="00B43209"/>
    <w:rsid w:val="00B43E75"/>
    <w:rsid w:val="00B444BE"/>
    <w:rsid w:val="00B44CDB"/>
    <w:rsid w:val="00B4523F"/>
    <w:rsid w:val="00B46AD0"/>
    <w:rsid w:val="00B47A90"/>
    <w:rsid w:val="00B47CAB"/>
    <w:rsid w:val="00B47D7A"/>
    <w:rsid w:val="00B504D8"/>
    <w:rsid w:val="00B51569"/>
    <w:rsid w:val="00B51DCB"/>
    <w:rsid w:val="00B51DE2"/>
    <w:rsid w:val="00B51F30"/>
    <w:rsid w:val="00B520CB"/>
    <w:rsid w:val="00B53233"/>
    <w:rsid w:val="00B53C64"/>
    <w:rsid w:val="00B549BE"/>
    <w:rsid w:val="00B54DE7"/>
    <w:rsid w:val="00B56802"/>
    <w:rsid w:val="00B571B3"/>
    <w:rsid w:val="00B57269"/>
    <w:rsid w:val="00B600FD"/>
    <w:rsid w:val="00B6038D"/>
    <w:rsid w:val="00B60B47"/>
    <w:rsid w:val="00B61C58"/>
    <w:rsid w:val="00B61E46"/>
    <w:rsid w:val="00B61E52"/>
    <w:rsid w:val="00B622DA"/>
    <w:rsid w:val="00B622F4"/>
    <w:rsid w:val="00B63552"/>
    <w:rsid w:val="00B6466F"/>
    <w:rsid w:val="00B659FE"/>
    <w:rsid w:val="00B65E21"/>
    <w:rsid w:val="00B65F1F"/>
    <w:rsid w:val="00B6761B"/>
    <w:rsid w:val="00B676DD"/>
    <w:rsid w:val="00B70291"/>
    <w:rsid w:val="00B70A12"/>
    <w:rsid w:val="00B7131A"/>
    <w:rsid w:val="00B7137E"/>
    <w:rsid w:val="00B71847"/>
    <w:rsid w:val="00B72429"/>
    <w:rsid w:val="00B7252A"/>
    <w:rsid w:val="00B727E2"/>
    <w:rsid w:val="00B73524"/>
    <w:rsid w:val="00B73906"/>
    <w:rsid w:val="00B73EB8"/>
    <w:rsid w:val="00B7492E"/>
    <w:rsid w:val="00B759A9"/>
    <w:rsid w:val="00B75F56"/>
    <w:rsid w:val="00B76FB9"/>
    <w:rsid w:val="00B77A77"/>
    <w:rsid w:val="00B77F6F"/>
    <w:rsid w:val="00B81597"/>
    <w:rsid w:val="00B81CE7"/>
    <w:rsid w:val="00B82CA4"/>
    <w:rsid w:val="00B8331C"/>
    <w:rsid w:val="00B835E2"/>
    <w:rsid w:val="00B84E1E"/>
    <w:rsid w:val="00B85D01"/>
    <w:rsid w:val="00B86481"/>
    <w:rsid w:val="00B87456"/>
    <w:rsid w:val="00B87C1D"/>
    <w:rsid w:val="00B90633"/>
    <w:rsid w:val="00B91703"/>
    <w:rsid w:val="00B91BA8"/>
    <w:rsid w:val="00B935D7"/>
    <w:rsid w:val="00B937E4"/>
    <w:rsid w:val="00B944E1"/>
    <w:rsid w:val="00B947E3"/>
    <w:rsid w:val="00B950B0"/>
    <w:rsid w:val="00B9520D"/>
    <w:rsid w:val="00B95399"/>
    <w:rsid w:val="00B9635E"/>
    <w:rsid w:val="00B964F4"/>
    <w:rsid w:val="00B96C9C"/>
    <w:rsid w:val="00B96D59"/>
    <w:rsid w:val="00B96DCF"/>
    <w:rsid w:val="00B96E71"/>
    <w:rsid w:val="00B97CF1"/>
    <w:rsid w:val="00B97E42"/>
    <w:rsid w:val="00BA00C4"/>
    <w:rsid w:val="00BA05E3"/>
    <w:rsid w:val="00BA10E1"/>
    <w:rsid w:val="00BA11A1"/>
    <w:rsid w:val="00BA29E8"/>
    <w:rsid w:val="00BA40C8"/>
    <w:rsid w:val="00BA41E3"/>
    <w:rsid w:val="00BA424F"/>
    <w:rsid w:val="00BA49A9"/>
    <w:rsid w:val="00BA563C"/>
    <w:rsid w:val="00BA6058"/>
    <w:rsid w:val="00BA63D8"/>
    <w:rsid w:val="00BA64CA"/>
    <w:rsid w:val="00BA6A3C"/>
    <w:rsid w:val="00BA6DCD"/>
    <w:rsid w:val="00BA7F66"/>
    <w:rsid w:val="00BB0DC8"/>
    <w:rsid w:val="00BB36E6"/>
    <w:rsid w:val="00BB3B90"/>
    <w:rsid w:val="00BB48BE"/>
    <w:rsid w:val="00BB4934"/>
    <w:rsid w:val="00BB4A79"/>
    <w:rsid w:val="00BB4AC8"/>
    <w:rsid w:val="00BB51DA"/>
    <w:rsid w:val="00BB5C9F"/>
    <w:rsid w:val="00BB5E5E"/>
    <w:rsid w:val="00BB6153"/>
    <w:rsid w:val="00BB6217"/>
    <w:rsid w:val="00BB69E6"/>
    <w:rsid w:val="00BB6C10"/>
    <w:rsid w:val="00BC0CAD"/>
    <w:rsid w:val="00BC0D84"/>
    <w:rsid w:val="00BC1AE3"/>
    <w:rsid w:val="00BC1BDA"/>
    <w:rsid w:val="00BC1D45"/>
    <w:rsid w:val="00BC21D7"/>
    <w:rsid w:val="00BC3166"/>
    <w:rsid w:val="00BC3863"/>
    <w:rsid w:val="00BC4BD9"/>
    <w:rsid w:val="00BC51F9"/>
    <w:rsid w:val="00BC556F"/>
    <w:rsid w:val="00BC6F46"/>
    <w:rsid w:val="00BC70C5"/>
    <w:rsid w:val="00BC7528"/>
    <w:rsid w:val="00BC7742"/>
    <w:rsid w:val="00BD006E"/>
    <w:rsid w:val="00BD02C5"/>
    <w:rsid w:val="00BD0640"/>
    <w:rsid w:val="00BD07DE"/>
    <w:rsid w:val="00BD2816"/>
    <w:rsid w:val="00BD2E0F"/>
    <w:rsid w:val="00BD31F8"/>
    <w:rsid w:val="00BD3EB0"/>
    <w:rsid w:val="00BD3F4E"/>
    <w:rsid w:val="00BD408E"/>
    <w:rsid w:val="00BD415D"/>
    <w:rsid w:val="00BD43C6"/>
    <w:rsid w:val="00BD45A3"/>
    <w:rsid w:val="00BD4D24"/>
    <w:rsid w:val="00BD4E55"/>
    <w:rsid w:val="00BD59C2"/>
    <w:rsid w:val="00BD6AD3"/>
    <w:rsid w:val="00BD750D"/>
    <w:rsid w:val="00BD7593"/>
    <w:rsid w:val="00BD75A1"/>
    <w:rsid w:val="00BD7A19"/>
    <w:rsid w:val="00BE0A0A"/>
    <w:rsid w:val="00BE10B3"/>
    <w:rsid w:val="00BE1216"/>
    <w:rsid w:val="00BE1ACB"/>
    <w:rsid w:val="00BE1C3C"/>
    <w:rsid w:val="00BE2AB7"/>
    <w:rsid w:val="00BE2E8B"/>
    <w:rsid w:val="00BE3230"/>
    <w:rsid w:val="00BE32DE"/>
    <w:rsid w:val="00BE375C"/>
    <w:rsid w:val="00BE43DE"/>
    <w:rsid w:val="00BE4A0D"/>
    <w:rsid w:val="00BE522A"/>
    <w:rsid w:val="00BE52B1"/>
    <w:rsid w:val="00BE5596"/>
    <w:rsid w:val="00BE596D"/>
    <w:rsid w:val="00BE5EE3"/>
    <w:rsid w:val="00BE68B5"/>
    <w:rsid w:val="00BE6D9E"/>
    <w:rsid w:val="00BE7B0E"/>
    <w:rsid w:val="00BF03B9"/>
    <w:rsid w:val="00BF084A"/>
    <w:rsid w:val="00BF1E12"/>
    <w:rsid w:val="00BF1E37"/>
    <w:rsid w:val="00BF21E9"/>
    <w:rsid w:val="00BF2F15"/>
    <w:rsid w:val="00BF3A59"/>
    <w:rsid w:val="00BF65C4"/>
    <w:rsid w:val="00BF6D79"/>
    <w:rsid w:val="00BF7324"/>
    <w:rsid w:val="00BF75C5"/>
    <w:rsid w:val="00C01550"/>
    <w:rsid w:val="00C024B2"/>
    <w:rsid w:val="00C024B8"/>
    <w:rsid w:val="00C024CF"/>
    <w:rsid w:val="00C0293F"/>
    <w:rsid w:val="00C02A96"/>
    <w:rsid w:val="00C02AC1"/>
    <w:rsid w:val="00C02EB2"/>
    <w:rsid w:val="00C0319F"/>
    <w:rsid w:val="00C03D4D"/>
    <w:rsid w:val="00C05475"/>
    <w:rsid w:val="00C05829"/>
    <w:rsid w:val="00C05F8D"/>
    <w:rsid w:val="00C0603C"/>
    <w:rsid w:val="00C06431"/>
    <w:rsid w:val="00C0682D"/>
    <w:rsid w:val="00C075D5"/>
    <w:rsid w:val="00C075FD"/>
    <w:rsid w:val="00C12D09"/>
    <w:rsid w:val="00C1374B"/>
    <w:rsid w:val="00C14234"/>
    <w:rsid w:val="00C14E3F"/>
    <w:rsid w:val="00C15013"/>
    <w:rsid w:val="00C1520D"/>
    <w:rsid w:val="00C15CB8"/>
    <w:rsid w:val="00C1675A"/>
    <w:rsid w:val="00C16E98"/>
    <w:rsid w:val="00C17147"/>
    <w:rsid w:val="00C175E7"/>
    <w:rsid w:val="00C201BF"/>
    <w:rsid w:val="00C20E56"/>
    <w:rsid w:val="00C21194"/>
    <w:rsid w:val="00C21C7E"/>
    <w:rsid w:val="00C21DEE"/>
    <w:rsid w:val="00C22B97"/>
    <w:rsid w:val="00C235DC"/>
    <w:rsid w:val="00C23839"/>
    <w:rsid w:val="00C23C59"/>
    <w:rsid w:val="00C24FB7"/>
    <w:rsid w:val="00C26395"/>
    <w:rsid w:val="00C26AA2"/>
    <w:rsid w:val="00C30237"/>
    <w:rsid w:val="00C30F6B"/>
    <w:rsid w:val="00C312F9"/>
    <w:rsid w:val="00C322A1"/>
    <w:rsid w:val="00C35F78"/>
    <w:rsid w:val="00C361D2"/>
    <w:rsid w:val="00C3684B"/>
    <w:rsid w:val="00C37059"/>
    <w:rsid w:val="00C4184E"/>
    <w:rsid w:val="00C41CC9"/>
    <w:rsid w:val="00C421B6"/>
    <w:rsid w:val="00C4268A"/>
    <w:rsid w:val="00C431C1"/>
    <w:rsid w:val="00C432A3"/>
    <w:rsid w:val="00C4388E"/>
    <w:rsid w:val="00C44921"/>
    <w:rsid w:val="00C44F08"/>
    <w:rsid w:val="00C45641"/>
    <w:rsid w:val="00C46320"/>
    <w:rsid w:val="00C47804"/>
    <w:rsid w:val="00C47EFA"/>
    <w:rsid w:val="00C505AB"/>
    <w:rsid w:val="00C50B61"/>
    <w:rsid w:val="00C50DDB"/>
    <w:rsid w:val="00C50FAB"/>
    <w:rsid w:val="00C51419"/>
    <w:rsid w:val="00C5191F"/>
    <w:rsid w:val="00C525EE"/>
    <w:rsid w:val="00C53151"/>
    <w:rsid w:val="00C53161"/>
    <w:rsid w:val="00C5628E"/>
    <w:rsid w:val="00C5629F"/>
    <w:rsid w:val="00C5703F"/>
    <w:rsid w:val="00C57D42"/>
    <w:rsid w:val="00C60C9F"/>
    <w:rsid w:val="00C6127D"/>
    <w:rsid w:val="00C613FC"/>
    <w:rsid w:val="00C61436"/>
    <w:rsid w:val="00C6155A"/>
    <w:rsid w:val="00C61F78"/>
    <w:rsid w:val="00C621F9"/>
    <w:rsid w:val="00C624F1"/>
    <w:rsid w:val="00C6292A"/>
    <w:rsid w:val="00C629EE"/>
    <w:rsid w:val="00C62B0D"/>
    <w:rsid w:val="00C62E46"/>
    <w:rsid w:val="00C640C9"/>
    <w:rsid w:val="00C6526A"/>
    <w:rsid w:val="00C656FC"/>
    <w:rsid w:val="00C659C7"/>
    <w:rsid w:val="00C661CC"/>
    <w:rsid w:val="00C663C7"/>
    <w:rsid w:val="00C6642D"/>
    <w:rsid w:val="00C6656B"/>
    <w:rsid w:val="00C66D17"/>
    <w:rsid w:val="00C67277"/>
    <w:rsid w:val="00C675F6"/>
    <w:rsid w:val="00C67998"/>
    <w:rsid w:val="00C67F0D"/>
    <w:rsid w:val="00C7009E"/>
    <w:rsid w:val="00C70EF0"/>
    <w:rsid w:val="00C723C0"/>
    <w:rsid w:val="00C74615"/>
    <w:rsid w:val="00C75085"/>
    <w:rsid w:val="00C7520A"/>
    <w:rsid w:val="00C75B8A"/>
    <w:rsid w:val="00C75B8D"/>
    <w:rsid w:val="00C76B52"/>
    <w:rsid w:val="00C7711B"/>
    <w:rsid w:val="00C7742D"/>
    <w:rsid w:val="00C77762"/>
    <w:rsid w:val="00C77A49"/>
    <w:rsid w:val="00C77BD4"/>
    <w:rsid w:val="00C8082E"/>
    <w:rsid w:val="00C8140B"/>
    <w:rsid w:val="00C81774"/>
    <w:rsid w:val="00C829B7"/>
    <w:rsid w:val="00C83548"/>
    <w:rsid w:val="00C83EC6"/>
    <w:rsid w:val="00C85AAB"/>
    <w:rsid w:val="00C85D9C"/>
    <w:rsid w:val="00C85DD8"/>
    <w:rsid w:val="00C85E8E"/>
    <w:rsid w:val="00C863EF"/>
    <w:rsid w:val="00C86816"/>
    <w:rsid w:val="00C86EDD"/>
    <w:rsid w:val="00C8715A"/>
    <w:rsid w:val="00C87AEE"/>
    <w:rsid w:val="00C87E08"/>
    <w:rsid w:val="00C90AC0"/>
    <w:rsid w:val="00C91F86"/>
    <w:rsid w:val="00C9281F"/>
    <w:rsid w:val="00C92835"/>
    <w:rsid w:val="00C92CA3"/>
    <w:rsid w:val="00C936E0"/>
    <w:rsid w:val="00C93CF9"/>
    <w:rsid w:val="00C93F7C"/>
    <w:rsid w:val="00C94063"/>
    <w:rsid w:val="00C941DC"/>
    <w:rsid w:val="00C945BF"/>
    <w:rsid w:val="00C949DF"/>
    <w:rsid w:val="00C950E8"/>
    <w:rsid w:val="00C9541A"/>
    <w:rsid w:val="00C9623F"/>
    <w:rsid w:val="00C96AB1"/>
    <w:rsid w:val="00CA118E"/>
    <w:rsid w:val="00CA166F"/>
    <w:rsid w:val="00CA2252"/>
    <w:rsid w:val="00CA2875"/>
    <w:rsid w:val="00CA296B"/>
    <w:rsid w:val="00CA30D6"/>
    <w:rsid w:val="00CA31D2"/>
    <w:rsid w:val="00CA3DDC"/>
    <w:rsid w:val="00CA49E6"/>
    <w:rsid w:val="00CA4EB2"/>
    <w:rsid w:val="00CA55A4"/>
    <w:rsid w:val="00CA595A"/>
    <w:rsid w:val="00CA5D98"/>
    <w:rsid w:val="00CA64D9"/>
    <w:rsid w:val="00CA64F3"/>
    <w:rsid w:val="00CA6686"/>
    <w:rsid w:val="00CA6DA4"/>
    <w:rsid w:val="00CA733E"/>
    <w:rsid w:val="00CA7377"/>
    <w:rsid w:val="00CA7730"/>
    <w:rsid w:val="00CA7CAD"/>
    <w:rsid w:val="00CB1F78"/>
    <w:rsid w:val="00CB28FE"/>
    <w:rsid w:val="00CB2BB9"/>
    <w:rsid w:val="00CB2F26"/>
    <w:rsid w:val="00CB3A74"/>
    <w:rsid w:val="00CB3ECB"/>
    <w:rsid w:val="00CB43A4"/>
    <w:rsid w:val="00CB57C5"/>
    <w:rsid w:val="00CB5BAE"/>
    <w:rsid w:val="00CB6551"/>
    <w:rsid w:val="00CB65DF"/>
    <w:rsid w:val="00CB6AC8"/>
    <w:rsid w:val="00CB7EC8"/>
    <w:rsid w:val="00CC058B"/>
    <w:rsid w:val="00CC0B04"/>
    <w:rsid w:val="00CC1542"/>
    <w:rsid w:val="00CC160D"/>
    <w:rsid w:val="00CC1E56"/>
    <w:rsid w:val="00CC1F13"/>
    <w:rsid w:val="00CC1F5A"/>
    <w:rsid w:val="00CC38B7"/>
    <w:rsid w:val="00CC3CCB"/>
    <w:rsid w:val="00CC3E1B"/>
    <w:rsid w:val="00CC3E4D"/>
    <w:rsid w:val="00CC4AD7"/>
    <w:rsid w:val="00CC4C3F"/>
    <w:rsid w:val="00CC4EA0"/>
    <w:rsid w:val="00CC566B"/>
    <w:rsid w:val="00CC6E88"/>
    <w:rsid w:val="00CC723D"/>
    <w:rsid w:val="00CC7919"/>
    <w:rsid w:val="00CD17ED"/>
    <w:rsid w:val="00CD1FD8"/>
    <w:rsid w:val="00CD2834"/>
    <w:rsid w:val="00CD31A7"/>
    <w:rsid w:val="00CD3DB3"/>
    <w:rsid w:val="00CD4412"/>
    <w:rsid w:val="00CD4BE8"/>
    <w:rsid w:val="00CD5E43"/>
    <w:rsid w:val="00CD6F08"/>
    <w:rsid w:val="00CD73DE"/>
    <w:rsid w:val="00CE08E5"/>
    <w:rsid w:val="00CE095C"/>
    <w:rsid w:val="00CE0C81"/>
    <w:rsid w:val="00CE152A"/>
    <w:rsid w:val="00CE15E2"/>
    <w:rsid w:val="00CE22D8"/>
    <w:rsid w:val="00CE28BE"/>
    <w:rsid w:val="00CE3B91"/>
    <w:rsid w:val="00CE4824"/>
    <w:rsid w:val="00CE519C"/>
    <w:rsid w:val="00CE5460"/>
    <w:rsid w:val="00CE6BF5"/>
    <w:rsid w:val="00CE716B"/>
    <w:rsid w:val="00CE71BD"/>
    <w:rsid w:val="00CE7342"/>
    <w:rsid w:val="00CE7A5C"/>
    <w:rsid w:val="00CE7DD7"/>
    <w:rsid w:val="00CE7E80"/>
    <w:rsid w:val="00CF0896"/>
    <w:rsid w:val="00CF1491"/>
    <w:rsid w:val="00CF14D5"/>
    <w:rsid w:val="00CF18A3"/>
    <w:rsid w:val="00CF18B1"/>
    <w:rsid w:val="00CF1BC5"/>
    <w:rsid w:val="00CF1D28"/>
    <w:rsid w:val="00CF2074"/>
    <w:rsid w:val="00CF3518"/>
    <w:rsid w:val="00CF3618"/>
    <w:rsid w:val="00CF5500"/>
    <w:rsid w:val="00CF5F54"/>
    <w:rsid w:val="00CF604E"/>
    <w:rsid w:val="00CF661A"/>
    <w:rsid w:val="00CF6DAF"/>
    <w:rsid w:val="00CF6F6D"/>
    <w:rsid w:val="00CF6FB9"/>
    <w:rsid w:val="00CF7195"/>
    <w:rsid w:val="00D000AF"/>
    <w:rsid w:val="00D01D19"/>
    <w:rsid w:val="00D024BA"/>
    <w:rsid w:val="00D02684"/>
    <w:rsid w:val="00D0304F"/>
    <w:rsid w:val="00D03824"/>
    <w:rsid w:val="00D03EDB"/>
    <w:rsid w:val="00D04175"/>
    <w:rsid w:val="00D04FFE"/>
    <w:rsid w:val="00D05834"/>
    <w:rsid w:val="00D06027"/>
    <w:rsid w:val="00D0614A"/>
    <w:rsid w:val="00D06812"/>
    <w:rsid w:val="00D104B5"/>
    <w:rsid w:val="00D1142D"/>
    <w:rsid w:val="00D115B8"/>
    <w:rsid w:val="00D125BB"/>
    <w:rsid w:val="00D12F8A"/>
    <w:rsid w:val="00D13D8D"/>
    <w:rsid w:val="00D14D1D"/>
    <w:rsid w:val="00D15270"/>
    <w:rsid w:val="00D167CC"/>
    <w:rsid w:val="00D16DF5"/>
    <w:rsid w:val="00D20F6B"/>
    <w:rsid w:val="00D2278B"/>
    <w:rsid w:val="00D227C2"/>
    <w:rsid w:val="00D24F27"/>
    <w:rsid w:val="00D2613E"/>
    <w:rsid w:val="00D2623D"/>
    <w:rsid w:val="00D26A9A"/>
    <w:rsid w:val="00D2706E"/>
    <w:rsid w:val="00D27382"/>
    <w:rsid w:val="00D32778"/>
    <w:rsid w:val="00D32E85"/>
    <w:rsid w:val="00D33893"/>
    <w:rsid w:val="00D338A3"/>
    <w:rsid w:val="00D34194"/>
    <w:rsid w:val="00D34B26"/>
    <w:rsid w:val="00D34E48"/>
    <w:rsid w:val="00D34EAD"/>
    <w:rsid w:val="00D3577B"/>
    <w:rsid w:val="00D361C8"/>
    <w:rsid w:val="00D37346"/>
    <w:rsid w:val="00D37563"/>
    <w:rsid w:val="00D37578"/>
    <w:rsid w:val="00D40660"/>
    <w:rsid w:val="00D40983"/>
    <w:rsid w:val="00D40E83"/>
    <w:rsid w:val="00D40F60"/>
    <w:rsid w:val="00D412BE"/>
    <w:rsid w:val="00D413D6"/>
    <w:rsid w:val="00D41755"/>
    <w:rsid w:val="00D418B2"/>
    <w:rsid w:val="00D41E4F"/>
    <w:rsid w:val="00D41F9A"/>
    <w:rsid w:val="00D4457A"/>
    <w:rsid w:val="00D44A4B"/>
    <w:rsid w:val="00D44ACA"/>
    <w:rsid w:val="00D45077"/>
    <w:rsid w:val="00D45F6E"/>
    <w:rsid w:val="00D4651B"/>
    <w:rsid w:val="00D46539"/>
    <w:rsid w:val="00D50AF7"/>
    <w:rsid w:val="00D518F0"/>
    <w:rsid w:val="00D52280"/>
    <w:rsid w:val="00D52A56"/>
    <w:rsid w:val="00D535AA"/>
    <w:rsid w:val="00D53C48"/>
    <w:rsid w:val="00D55156"/>
    <w:rsid w:val="00D56216"/>
    <w:rsid w:val="00D564A7"/>
    <w:rsid w:val="00D5666B"/>
    <w:rsid w:val="00D566EF"/>
    <w:rsid w:val="00D5671E"/>
    <w:rsid w:val="00D56D9B"/>
    <w:rsid w:val="00D57056"/>
    <w:rsid w:val="00D57288"/>
    <w:rsid w:val="00D5784C"/>
    <w:rsid w:val="00D57DB2"/>
    <w:rsid w:val="00D6004B"/>
    <w:rsid w:val="00D6031E"/>
    <w:rsid w:val="00D607EF"/>
    <w:rsid w:val="00D61899"/>
    <w:rsid w:val="00D621CC"/>
    <w:rsid w:val="00D624B0"/>
    <w:rsid w:val="00D62D57"/>
    <w:rsid w:val="00D62FDD"/>
    <w:rsid w:val="00D6305E"/>
    <w:rsid w:val="00D63C47"/>
    <w:rsid w:val="00D649FE"/>
    <w:rsid w:val="00D64F6F"/>
    <w:rsid w:val="00D65A26"/>
    <w:rsid w:val="00D65B7C"/>
    <w:rsid w:val="00D6633F"/>
    <w:rsid w:val="00D66DFD"/>
    <w:rsid w:val="00D670A1"/>
    <w:rsid w:val="00D673CB"/>
    <w:rsid w:val="00D67CF3"/>
    <w:rsid w:val="00D67EA8"/>
    <w:rsid w:val="00D7066F"/>
    <w:rsid w:val="00D707DF"/>
    <w:rsid w:val="00D70859"/>
    <w:rsid w:val="00D70897"/>
    <w:rsid w:val="00D70AE4"/>
    <w:rsid w:val="00D70BAC"/>
    <w:rsid w:val="00D70CE4"/>
    <w:rsid w:val="00D70D77"/>
    <w:rsid w:val="00D70F1A"/>
    <w:rsid w:val="00D7107B"/>
    <w:rsid w:val="00D71818"/>
    <w:rsid w:val="00D71842"/>
    <w:rsid w:val="00D71E13"/>
    <w:rsid w:val="00D720E9"/>
    <w:rsid w:val="00D7232D"/>
    <w:rsid w:val="00D72422"/>
    <w:rsid w:val="00D735F1"/>
    <w:rsid w:val="00D738C1"/>
    <w:rsid w:val="00D739F9"/>
    <w:rsid w:val="00D73C99"/>
    <w:rsid w:val="00D7449E"/>
    <w:rsid w:val="00D7451E"/>
    <w:rsid w:val="00D746E3"/>
    <w:rsid w:val="00D75291"/>
    <w:rsid w:val="00D75A98"/>
    <w:rsid w:val="00D768F2"/>
    <w:rsid w:val="00D76B1B"/>
    <w:rsid w:val="00D76F77"/>
    <w:rsid w:val="00D7773E"/>
    <w:rsid w:val="00D77934"/>
    <w:rsid w:val="00D80553"/>
    <w:rsid w:val="00D807A0"/>
    <w:rsid w:val="00D811CE"/>
    <w:rsid w:val="00D81E97"/>
    <w:rsid w:val="00D82345"/>
    <w:rsid w:val="00D830FE"/>
    <w:rsid w:val="00D83DBC"/>
    <w:rsid w:val="00D84275"/>
    <w:rsid w:val="00D8457A"/>
    <w:rsid w:val="00D84BD9"/>
    <w:rsid w:val="00D854E9"/>
    <w:rsid w:val="00D85D5E"/>
    <w:rsid w:val="00D87202"/>
    <w:rsid w:val="00D87893"/>
    <w:rsid w:val="00D90CD6"/>
    <w:rsid w:val="00D910D9"/>
    <w:rsid w:val="00D913F1"/>
    <w:rsid w:val="00D914B3"/>
    <w:rsid w:val="00D923AA"/>
    <w:rsid w:val="00D94293"/>
    <w:rsid w:val="00D958FE"/>
    <w:rsid w:val="00D97CEA"/>
    <w:rsid w:val="00DA03F4"/>
    <w:rsid w:val="00DA0ECC"/>
    <w:rsid w:val="00DA1183"/>
    <w:rsid w:val="00DA11F3"/>
    <w:rsid w:val="00DA12B0"/>
    <w:rsid w:val="00DA1DA8"/>
    <w:rsid w:val="00DA25B7"/>
    <w:rsid w:val="00DA3604"/>
    <w:rsid w:val="00DA36DF"/>
    <w:rsid w:val="00DA378F"/>
    <w:rsid w:val="00DA4572"/>
    <w:rsid w:val="00DA490A"/>
    <w:rsid w:val="00DA6499"/>
    <w:rsid w:val="00DA65B1"/>
    <w:rsid w:val="00DA6C76"/>
    <w:rsid w:val="00DA6F75"/>
    <w:rsid w:val="00DB118D"/>
    <w:rsid w:val="00DB227C"/>
    <w:rsid w:val="00DB26FD"/>
    <w:rsid w:val="00DB31AE"/>
    <w:rsid w:val="00DB3439"/>
    <w:rsid w:val="00DB4445"/>
    <w:rsid w:val="00DB4823"/>
    <w:rsid w:val="00DB5340"/>
    <w:rsid w:val="00DB5C0D"/>
    <w:rsid w:val="00DB5E44"/>
    <w:rsid w:val="00DB6200"/>
    <w:rsid w:val="00DB64A1"/>
    <w:rsid w:val="00DB6B42"/>
    <w:rsid w:val="00DB7751"/>
    <w:rsid w:val="00DB7A66"/>
    <w:rsid w:val="00DC1274"/>
    <w:rsid w:val="00DC1358"/>
    <w:rsid w:val="00DC1649"/>
    <w:rsid w:val="00DC2240"/>
    <w:rsid w:val="00DC29A5"/>
    <w:rsid w:val="00DC29DC"/>
    <w:rsid w:val="00DC475B"/>
    <w:rsid w:val="00DC4AFA"/>
    <w:rsid w:val="00DC56D9"/>
    <w:rsid w:val="00DC5A08"/>
    <w:rsid w:val="00DC7539"/>
    <w:rsid w:val="00DD0487"/>
    <w:rsid w:val="00DD18B5"/>
    <w:rsid w:val="00DD2152"/>
    <w:rsid w:val="00DD2751"/>
    <w:rsid w:val="00DD29A3"/>
    <w:rsid w:val="00DD2A8F"/>
    <w:rsid w:val="00DD2EF6"/>
    <w:rsid w:val="00DD3771"/>
    <w:rsid w:val="00DD39BB"/>
    <w:rsid w:val="00DD452F"/>
    <w:rsid w:val="00DD4885"/>
    <w:rsid w:val="00DD49F9"/>
    <w:rsid w:val="00DD52EF"/>
    <w:rsid w:val="00DD6945"/>
    <w:rsid w:val="00DD6C2F"/>
    <w:rsid w:val="00DD74FE"/>
    <w:rsid w:val="00DD782E"/>
    <w:rsid w:val="00DD7B57"/>
    <w:rsid w:val="00DE010C"/>
    <w:rsid w:val="00DE079A"/>
    <w:rsid w:val="00DE19B1"/>
    <w:rsid w:val="00DE2128"/>
    <w:rsid w:val="00DE306E"/>
    <w:rsid w:val="00DE3430"/>
    <w:rsid w:val="00DE3528"/>
    <w:rsid w:val="00DE3C3A"/>
    <w:rsid w:val="00DE4293"/>
    <w:rsid w:val="00DE57A6"/>
    <w:rsid w:val="00DE586C"/>
    <w:rsid w:val="00DE5B75"/>
    <w:rsid w:val="00DE669F"/>
    <w:rsid w:val="00DE67F2"/>
    <w:rsid w:val="00DE68B9"/>
    <w:rsid w:val="00DE6F2B"/>
    <w:rsid w:val="00DE7473"/>
    <w:rsid w:val="00DF0CD1"/>
    <w:rsid w:val="00DF1013"/>
    <w:rsid w:val="00DF1E63"/>
    <w:rsid w:val="00DF2396"/>
    <w:rsid w:val="00DF2503"/>
    <w:rsid w:val="00DF2935"/>
    <w:rsid w:val="00DF2EC9"/>
    <w:rsid w:val="00DF2FAF"/>
    <w:rsid w:val="00DF3482"/>
    <w:rsid w:val="00DF34EC"/>
    <w:rsid w:val="00DF43AC"/>
    <w:rsid w:val="00DF4424"/>
    <w:rsid w:val="00DF44E1"/>
    <w:rsid w:val="00DF55D3"/>
    <w:rsid w:val="00DF5ECB"/>
    <w:rsid w:val="00DF6A1D"/>
    <w:rsid w:val="00DF6A44"/>
    <w:rsid w:val="00DF727A"/>
    <w:rsid w:val="00DF7851"/>
    <w:rsid w:val="00DF7933"/>
    <w:rsid w:val="00E0095B"/>
    <w:rsid w:val="00E00AAA"/>
    <w:rsid w:val="00E0117A"/>
    <w:rsid w:val="00E02A4F"/>
    <w:rsid w:val="00E031F2"/>
    <w:rsid w:val="00E0386B"/>
    <w:rsid w:val="00E054AA"/>
    <w:rsid w:val="00E054F0"/>
    <w:rsid w:val="00E059C8"/>
    <w:rsid w:val="00E05C6B"/>
    <w:rsid w:val="00E063BA"/>
    <w:rsid w:val="00E06CEE"/>
    <w:rsid w:val="00E07514"/>
    <w:rsid w:val="00E079C1"/>
    <w:rsid w:val="00E11307"/>
    <w:rsid w:val="00E11D79"/>
    <w:rsid w:val="00E1213C"/>
    <w:rsid w:val="00E121AB"/>
    <w:rsid w:val="00E12ADA"/>
    <w:rsid w:val="00E13C72"/>
    <w:rsid w:val="00E14069"/>
    <w:rsid w:val="00E1457C"/>
    <w:rsid w:val="00E14804"/>
    <w:rsid w:val="00E15C7C"/>
    <w:rsid w:val="00E16FE5"/>
    <w:rsid w:val="00E171D3"/>
    <w:rsid w:val="00E1723F"/>
    <w:rsid w:val="00E178FE"/>
    <w:rsid w:val="00E2063A"/>
    <w:rsid w:val="00E21012"/>
    <w:rsid w:val="00E215F5"/>
    <w:rsid w:val="00E21894"/>
    <w:rsid w:val="00E219F7"/>
    <w:rsid w:val="00E2279C"/>
    <w:rsid w:val="00E229EA"/>
    <w:rsid w:val="00E22C12"/>
    <w:rsid w:val="00E23413"/>
    <w:rsid w:val="00E2422F"/>
    <w:rsid w:val="00E24A07"/>
    <w:rsid w:val="00E24DB1"/>
    <w:rsid w:val="00E25AA5"/>
    <w:rsid w:val="00E25DE3"/>
    <w:rsid w:val="00E26F91"/>
    <w:rsid w:val="00E2724E"/>
    <w:rsid w:val="00E27868"/>
    <w:rsid w:val="00E314A3"/>
    <w:rsid w:val="00E31740"/>
    <w:rsid w:val="00E31E53"/>
    <w:rsid w:val="00E347D3"/>
    <w:rsid w:val="00E34E4A"/>
    <w:rsid w:val="00E3554F"/>
    <w:rsid w:val="00E35988"/>
    <w:rsid w:val="00E35E8B"/>
    <w:rsid w:val="00E3618F"/>
    <w:rsid w:val="00E36BE6"/>
    <w:rsid w:val="00E37E95"/>
    <w:rsid w:val="00E40256"/>
    <w:rsid w:val="00E403F3"/>
    <w:rsid w:val="00E405F4"/>
    <w:rsid w:val="00E418D3"/>
    <w:rsid w:val="00E42C07"/>
    <w:rsid w:val="00E43F8F"/>
    <w:rsid w:val="00E452EA"/>
    <w:rsid w:val="00E45A8E"/>
    <w:rsid w:val="00E460D7"/>
    <w:rsid w:val="00E46521"/>
    <w:rsid w:val="00E46B6B"/>
    <w:rsid w:val="00E47305"/>
    <w:rsid w:val="00E5098D"/>
    <w:rsid w:val="00E50BF6"/>
    <w:rsid w:val="00E51C39"/>
    <w:rsid w:val="00E5213F"/>
    <w:rsid w:val="00E521D8"/>
    <w:rsid w:val="00E52749"/>
    <w:rsid w:val="00E52D37"/>
    <w:rsid w:val="00E53564"/>
    <w:rsid w:val="00E53621"/>
    <w:rsid w:val="00E53B24"/>
    <w:rsid w:val="00E5401D"/>
    <w:rsid w:val="00E54417"/>
    <w:rsid w:val="00E54B64"/>
    <w:rsid w:val="00E5526C"/>
    <w:rsid w:val="00E5556A"/>
    <w:rsid w:val="00E55A5D"/>
    <w:rsid w:val="00E55B1E"/>
    <w:rsid w:val="00E55B54"/>
    <w:rsid w:val="00E56326"/>
    <w:rsid w:val="00E57058"/>
    <w:rsid w:val="00E5706F"/>
    <w:rsid w:val="00E5749E"/>
    <w:rsid w:val="00E57639"/>
    <w:rsid w:val="00E57A95"/>
    <w:rsid w:val="00E6014C"/>
    <w:rsid w:val="00E601AC"/>
    <w:rsid w:val="00E60A8B"/>
    <w:rsid w:val="00E60E97"/>
    <w:rsid w:val="00E6154D"/>
    <w:rsid w:val="00E617D4"/>
    <w:rsid w:val="00E61E2A"/>
    <w:rsid w:val="00E6284A"/>
    <w:rsid w:val="00E630DD"/>
    <w:rsid w:val="00E63797"/>
    <w:rsid w:val="00E63D8B"/>
    <w:rsid w:val="00E64856"/>
    <w:rsid w:val="00E65594"/>
    <w:rsid w:val="00E66983"/>
    <w:rsid w:val="00E66C98"/>
    <w:rsid w:val="00E679D9"/>
    <w:rsid w:val="00E70305"/>
    <w:rsid w:val="00E70F30"/>
    <w:rsid w:val="00E710E4"/>
    <w:rsid w:val="00E71B81"/>
    <w:rsid w:val="00E72456"/>
    <w:rsid w:val="00E727B0"/>
    <w:rsid w:val="00E74476"/>
    <w:rsid w:val="00E74E21"/>
    <w:rsid w:val="00E753E3"/>
    <w:rsid w:val="00E76801"/>
    <w:rsid w:val="00E775C4"/>
    <w:rsid w:val="00E80785"/>
    <w:rsid w:val="00E812FD"/>
    <w:rsid w:val="00E81B2F"/>
    <w:rsid w:val="00E81CF0"/>
    <w:rsid w:val="00E82187"/>
    <w:rsid w:val="00E82594"/>
    <w:rsid w:val="00E8266F"/>
    <w:rsid w:val="00E82CC1"/>
    <w:rsid w:val="00E82F49"/>
    <w:rsid w:val="00E8368B"/>
    <w:rsid w:val="00E847C1"/>
    <w:rsid w:val="00E84B60"/>
    <w:rsid w:val="00E84F30"/>
    <w:rsid w:val="00E8539E"/>
    <w:rsid w:val="00E855A7"/>
    <w:rsid w:val="00E872DD"/>
    <w:rsid w:val="00E876C2"/>
    <w:rsid w:val="00E876C3"/>
    <w:rsid w:val="00E90B8D"/>
    <w:rsid w:val="00E90D8B"/>
    <w:rsid w:val="00E90FCA"/>
    <w:rsid w:val="00E928CF"/>
    <w:rsid w:val="00E93295"/>
    <w:rsid w:val="00E93407"/>
    <w:rsid w:val="00E934D2"/>
    <w:rsid w:val="00E9437D"/>
    <w:rsid w:val="00E960EF"/>
    <w:rsid w:val="00E96AD7"/>
    <w:rsid w:val="00E96D7C"/>
    <w:rsid w:val="00E973DA"/>
    <w:rsid w:val="00E97B12"/>
    <w:rsid w:val="00E97EA3"/>
    <w:rsid w:val="00EA224F"/>
    <w:rsid w:val="00EA2813"/>
    <w:rsid w:val="00EA2A20"/>
    <w:rsid w:val="00EA2F59"/>
    <w:rsid w:val="00EA3AED"/>
    <w:rsid w:val="00EA5103"/>
    <w:rsid w:val="00EA51E9"/>
    <w:rsid w:val="00EA5BEC"/>
    <w:rsid w:val="00EA633B"/>
    <w:rsid w:val="00EA693A"/>
    <w:rsid w:val="00EA7370"/>
    <w:rsid w:val="00EA7865"/>
    <w:rsid w:val="00EA7DBF"/>
    <w:rsid w:val="00EB0556"/>
    <w:rsid w:val="00EB101E"/>
    <w:rsid w:val="00EB1F9D"/>
    <w:rsid w:val="00EB26E2"/>
    <w:rsid w:val="00EB2A37"/>
    <w:rsid w:val="00EB30AB"/>
    <w:rsid w:val="00EB3CC1"/>
    <w:rsid w:val="00EB3D55"/>
    <w:rsid w:val="00EB431C"/>
    <w:rsid w:val="00EB431F"/>
    <w:rsid w:val="00EB46AF"/>
    <w:rsid w:val="00EB5181"/>
    <w:rsid w:val="00EB5AC9"/>
    <w:rsid w:val="00EB6295"/>
    <w:rsid w:val="00EB63CC"/>
    <w:rsid w:val="00EB6690"/>
    <w:rsid w:val="00EB68A9"/>
    <w:rsid w:val="00EB6FA6"/>
    <w:rsid w:val="00EB73DB"/>
    <w:rsid w:val="00EB75DB"/>
    <w:rsid w:val="00EC0999"/>
    <w:rsid w:val="00EC0DF1"/>
    <w:rsid w:val="00EC11AC"/>
    <w:rsid w:val="00EC2EBC"/>
    <w:rsid w:val="00EC32AB"/>
    <w:rsid w:val="00EC3933"/>
    <w:rsid w:val="00EC49D5"/>
    <w:rsid w:val="00EC5C6A"/>
    <w:rsid w:val="00EC5DA6"/>
    <w:rsid w:val="00EC654A"/>
    <w:rsid w:val="00EC72A0"/>
    <w:rsid w:val="00EC788A"/>
    <w:rsid w:val="00ED18F5"/>
    <w:rsid w:val="00ED2B67"/>
    <w:rsid w:val="00ED2D2D"/>
    <w:rsid w:val="00ED34B2"/>
    <w:rsid w:val="00ED3956"/>
    <w:rsid w:val="00ED45FF"/>
    <w:rsid w:val="00ED554D"/>
    <w:rsid w:val="00ED5CD6"/>
    <w:rsid w:val="00ED7320"/>
    <w:rsid w:val="00ED7E71"/>
    <w:rsid w:val="00EE08A7"/>
    <w:rsid w:val="00EE13FD"/>
    <w:rsid w:val="00EE1899"/>
    <w:rsid w:val="00EE22D1"/>
    <w:rsid w:val="00EE3069"/>
    <w:rsid w:val="00EE3796"/>
    <w:rsid w:val="00EE39C7"/>
    <w:rsid w:val="00EE3A9C"/>
    <w:rsid w:val="00EE5D82"/>
    <w:rsid w:val="00EE64A4"/>
    <w:rsid w:val="00EE6521"/>
    <w:rsid w:val="00EE65EE"/>
    <w:rsid w:val="00EE7592"/>
    <w:rsid w:val="00EF0129"/>
    <w:rsid w:val="00EF062D"/>
    <w:rsid w:val="00EF3049"/>
    <w:rsid w:val="00EF39D9"/>
    <w:rsid w:val="00EF57F8"/>
    <w:rsid w:val="00EF5F4A"/>
    <w:rsid w:val="00EF6AA6"/>
    <w:rsid w:val="00EF7D6C"/>
    <w:rsid w:val="00EF7D9D"/>
    <w:rsid w:val="00F00049"/>
    <w:rsid w:val="00F019E0"/>
    <w:rsid w:val="00F01B43"/>
    <w:rsid w:val="00F02075"/>
    <w:rsid w:val="00F02486"/>
    <w:rsid w:val="00F02DA3"/>
    <w:rsid w:val="00F03275"/>
    <w:rsid w:val="00F03930"/>
    <w:rsid w:val="00F03BDD"/>
    <w:rsid w:val="00F0402F"/>
    <w:rsid w:val="00F04CC6"/>
    <w:rsid w:val="00F055FC"/>
    <w:rsid w:val="00F062C2"/>
    <w:rsid w:val="00F0662D"/>
    <w:rsid w:val="00F0664B"/>
    <w:rsid w:val="00F07729"/>
    <w:rsid w:val="00F07D5D"/>
    <w:rsid w:val="00F07FA1"/>
    <w:rsid w:val="00F1082A"/>
    <w:rsid w:val="00F10C1D"/>
    <w:rsid w:val="00F1191B"/>
    <w:rsid w:val="00F11AC6"/>
    <w:rsid w:val="00F13826"/>
    <w:rsid w:val="00F13CBF"/>
    <w:rsid w:val="00F14AB5"/>
    <w:rsid w:val="00F14B8D"/>
    <w:rsid w:val="00F14F73"/>
    <w:rsid w:val="00F151F0"/>
    <w:rsid w:val="00F15707"/>
    <w:rsid w:val="00F15EC6"/>
    <w:rsid w:val="00F161F8"/>
    <w:rsid w:val="00F1673F"/>
    <w:rsid w:val="00F16C30"/>
    <w:rsid w:val="00F16D67"/>
    <w:rsid w:val="00F17971"/>
    <w:rsid w:val="00F20608"/>
    <w:rsid w:val="00F20C93"/>
    <w:rsid w:val="00F2241D"/>
    <w:rsid w:val="00F2327C"/>
    <w:rsid w:val="00F2372A"/>
    <w:rsid w:val="00F2400E"/>
    <w:rsid w:val="00F2409F"/>
    <w:rsid w:val="00F24243"/>
    <w:rsid w:val="00F24906"/>
    <w:rsid w:val="00F2490E"/>
    <w:rsid w:val="00F2525B"/>
    <w:rsid w:val="00F2548C"/>
    <w:rsid w:val="00F2644F"/>
    <w:rsid w:val="00F26618"/>
    <w:rsid w:val="00F2679D"/>
    <w:rsid w:val="00F267BD"/>
    <w:rsid w:val="00F26B7F"/>
    <w:rsid w:val="00F26BB4"/>
    <w:rsid w:val="00F26CFA"/>
    <w:rsid w:val="00F307A6"/>
    <w:rsid w:val="00F310CF"/>
    <w:rsid w:val="00F32127"/>
    <w:rsid w:val="00F3223A"/>
    <w:rsid w:val="00F32D37"/>
    <w:rsid w:val="00F33D7A"/>
    <w:rsid w:val="00F33DA5"/>
    <w:rsid w:val="00F34E04"/>
    <w:rsid w:val="00F35103"/>
    <w:rsid w:val="00F35A09"/>
    <w:rsid w:val="00F35E94"/>
    <w:rsid w:val="00F367F3"/>
    <w:rsid w:val="00F37792"/>
    <w:rsid w:val="00F37DFC"/>
    <w:rsid w:val="00F37E58"/>
    <w:rsid w:val="00F406E1"/>
    <w:rsid w:val="00F410B8"/>
    <w:rsid w:val="00F4120D"/>
    <w:rsid w:val="00F4121D"/>
    <w:rsid w:val="00F42327"/>
    <w:rsid w:val="00F42B70"/>
    <w:rsid w:val="00F433E8"/>
    <w:rsid w:val="00F43635"/>
    <w:rsid w:val="00F4363C"/>
    <w:rsid w:val="00F4395D"/>
    <w:rsid w:val="00F43B99"/>
    <w:rsid w:val="00F4479D"/>
    <w:rsid w:val="00F460CB"/>
    <w:rsid w:val="00F46712"/>
    <w:rsid w:val="00F471B3"/>
    <w:rsid w:val="00F47A54"/>
    <w:rsid w:val="00F47EF3"/>
    <w:rsid w:val="00F50AA8"/>
    <w:rsid w:val="00F510D0"/>
    <w:rsid w:val="00F51177"/>
    <w:rsid w:val="00F525A7"/>
    <w:rsid w:val="00F5281B"/>
    <w:rsid w:val="00F52B93"/>
    <w:rsid w:val="00F53085"/>
    <w:rsid w:val="00F531FE"/>
    <w:rsid w:val="00F5353E"/>
    <w:rsid w:val="00F54CC1"/>
    <w:rsid w:val="00F55581"/>
    <w:rsid w:val="00F557B6"/>
    <w:rsid w:val="00F557E5"/>
    <w:rsid w:val="00F55E97"/>
    <w:rsid w:val="00F56AFF"/>
    <w:rsid w:val="00F56D82"/>
    <w:rsid w:val="00F57804"/>
    <w:rsid w:val="00F601C3"/>
    <w:rsid w:val="00F60990"/>
    <w:rsid w:val="00F609B7"/>
    <w:rsid w:val="00F615C1"/>
    <w:rsid w:val="00F61E0A"/>
    <w:rsid w:val="00F62294"/>
    <w:rsid w:val="00F62565"/>
    <w:rsid w:val="00F62A90"/>
    <w:rsid w:val="00F637DA"/>
    <w:rsid w:val="00F63E15"/>
    <w:rsid w:val="00F6479E"/>
    <w:rsid w:val="00F64C5C"/>
    <w:rsid w:val="00F651BD"/>
    <w:rsid w:val="00F657A5"/>
    <w:rsid w:val="00F66A86"/>
    <w:rsid w:val="00F66AAA"/>
    <w:rsid w:val="00F7007B"/>
    <w:rsid w:val="00F70753"/>
    <w:rsid w:val="00F70892"/>
    <w:rsid w:val="00F71AC6"/>
    <w:rsid w:val="00F720B7"/>
    <w:rsid w:val="00F7227B"/>
    <w:rsid w:val="00F724DE"/>
    <w:rsid w:val="00F726FE"/>
    <w:rsid w:val="00F72B0C"/>
    <w:rsid w:val="00F73CDE"/>
    <w:rsid w:val="00F73D14"/>
    <w:rsid w:val="00F75DD1"/>
    <w:rsid w:val="00F76366"/>
    <w:rsid w:val="00F764E9"/>
    <w:rsid w:val="00F77CEE"/>
    <w:rsid w:val="00F803ED"/>
    <w:rsid w:val="00F80DA0"/>
    <w:rsid w:val="00F82926"/>
    <w:rsid w:val="00F82D1D"/>
    <w:rsid w:val="00F83015"/>
    <w:rsid w:val="00F84B0D"/>
    <w:rsid w:val="00F85310"/>
    <w:rsid w:val="00F860A4"/>
    <w:rsid w:val="00F860B2"/>
    <w:rsid w:val="00F907CF"/>
    <w:rsid w:val="00F917B2"/>
    <w:rsid w:val="00F9307B"/>
    <w:rsid w:val="00F933FB"/>
    <w:rsid w:val="00F9473E"/>
    <w:rsid w:val="00F95634"/>
    <w:rsid w:val="00F959CE"/>
    <w:rsid w:val="00F960C2"/>
    <w:rsid w:val="00F9748D"/>
    <w:rsid w:val="00F9781C"/>
    <w:rsid w:val="00F97A42"/>
    <w:rsid w:val="00F97C0C"/>
    <w:rsid w:val="00F97EAB"/>
    <w:rsid w:val="00FA04D3"/>
    <w:rsid w:val="00FA0D84"/>
    <w:rsid w:val="00FA0EC2"/>
    <w:rsid w:val="00FA11AB"/>
    <w:rsid w:val="00FA1391"/>
    <w:rsid w:val="00FA13F6"/>
    <w:rsid w:val="00FA17BB"/>
    <w:rsid w:val="00FA3341"/>
    <w:rsid w:val="00FA3F69"/>
    <w:rsid w:val="00FA4198"/>
    <w:rsid w:val="00FA44FE"/>
    <w:rsid w:val="00FA557F"/>
    <w:rsid w:val="00FA5CB6"/>
    <w:rsid w:val="00FA5ED3"/>
    <w:rsid w:val="00FA6087"/>
    <w:rsid w:val="00FA68CD"/>
    <w:rsid w:val="00FA747B"/>
    <w:rsid w:val="00FA7820"/>
    <w:rsid w:val="00FA7F7A"/>
    <w:rsid w:val="00FB0B5F"/>
    <w:rsid w:val="00FB0F61"/>
    <w:rsid w:val="00FB28CC"/>
    <w:rsid w:val="00FB5065"/>
    <w:rsid w:val="00FB53C5"/>
    <w:rsid w:val="00FB6EF3"/>
    <w:rsid w:val="00FB7625"/>
    <w:rsid w:val="00FB7A3E"/>
    <w:rsid w:val="00FC0943"/>
    <w:rsid w:val="00FC1E42"/>
    <w:rsid w:val="00FC3D61"/>
    <w:rsid w:val="00FC3EEB"/>
    <w:rsid w:val="00FC5341"/>
    <w:rsid w:val="00FC58F5"/>
    <w:rsid w:val="00FC64D4"/>
    <w:rsid w:val="00FC7A2C"/>
    <w:rsid w:val="00FD1058"/>
    <w:rsid w:val="00FD12E2"/>
    <w:rsid w:val="00FD1491"/>
    <w:rsid w:val="00FD23D5"/>
    <w:rsid w:val="00FD2EAD"/>
    <w:rsid w:val="00FD36A0"/>
    <w:rsid w:val="00FD7966"/>
    <w:rsid w:val="00FD7C76"/>
    <w:rsid w:val="00FE0085"/>
    <w:rsid w:val="00FE04B9"/>
    <w:rsid w:val="00FE13B5"/>
    <w:rsid w:val="00FE1A9B"/>
    <w:rsid w:val="00FE236B"/>
    <w:rsid w:val="00FE27A2"/>
    <w:rsid w:val="00FE346E"/>
    <w:rsid w:val="00FE3878"/>
    <w:rsid w:val="00FE3E22"/>
    <w:rsid w:val="00FE746C"/>
    <w:rsid w:val="00FF2BD6"/>
    <w:rsid w:val="00FF45B3"/>
    <w:rsid w:val="00FF4B1B"/>
    <w:rsid w:val="00FF501A"/>
    <w:rsid w:val="00FF61FA"/>
    <w:rsid w:val="00FF73F8"/>
    <w:rsid w:val="010271F8"/>
    <w:rsid w:val="0103164E"/>
    <w:rsid w:val="01033EC3"/>
    <w:rsid w:val="010C2BAB"/>
    <w:rsid w:val="010D7DD7"/>
    <w:rsid w:val="01114C21"/>
    <w:rsid w:val="011253ED"/>
    <w:rsid w:val="01141165"/>
    <w:rsid w:val="0118509A"/>
    <w:rsid w:val="011D3726"/>
    <w:rsid w:val="011E13B6"/>
    <w:rsid w:val="011F2AD1"/>
    <w:rsid w:val="01203FAE"/>
    <w:rsid w:val="012B4701"/>
    <w:rsid w:val="013278BA"/>
    <w:rsid w:val="01361D70"/>
    <w:rsid w:val="01436412"/>
    <w:rsid w:val="01453A14"/>
    <w:rsid w:val="01566D15"/>
    <w:rsid w:val="015974C0"/>
    <w:rsid w:val="0160084E"/>
    <w:rsid w:val="01633E9B"/>
    <w:rsid w:val="016B2607"/>
    <w:rsid w:val="016C2D4F"/>
    <w:rsid w:val="016E2F6B"/>
    <w:rsid w:val="01807312"/>
    <w:rsid w:val="01944054"/>
    <w:rsid w:val="019A334A"/>
    <w:rsid w:val="019E4ED3"/>
    <w:rsid w:val="01A34235"/>
    <w:rsid w:val="01A90D0E"/>
    <w:rsid w:val="01AC5842"/>
    <w:rsid w:val="01B130DD"/>
    <w:rsid w:val="01B15800"/>
    <w:rsid w:val="01C71CB0"/>
    <w:rsid w:val="01EC1CE8"/>
    <w:rsid w:val="01F21583"/>
    <w:rsid w:val="01F42D45"/>
    <w:rsid w:val="01FE2930"/>
    <w:rsid w:val="02040093"/>
    <w:rsid w:val="021A27AB"/>
    <w:rsid w:val="021E7E32"/>
    <w:rsid w:val="022626DA"/>
    <w:rsid w:val="022655F4"/>
    <w:rsid w:val="022D16AF"/>
    <w:rsid w:val="0247556A"/>
    <w:rsid w:val="024A0BB7"/>
    <w:rsid w:val="024A7063"/>
    <w:rsid w:val="024E68F9"/>
    <w:rsid w:val="024E6904"/>
    <w:rsid w:val="025A704C"/>
    <w:rsid w:val="02736307"/>
    <w:rsid w:val="02777BFD"/>
    <w:rsid w:val="027B29CC"/>
    <w:rsid w:val="0284231A"/>
    <w:rsid w:val="028B60AD"/>
    <w:rsid w:val="02900890"/>
    <w:rsid w:val="0291183D"/>
    <w:rsid w:val="029444A0"/>
    <w:rsid w:val="02A075A1"/>
    <w:rsid w:val="02A42905"/>
    <w:rsid w:val="02A83314"/>
    <w:rsid w:val="02AF1ADA"/>
    <w:rsid w:val="02B06FC6"/>
    <w:rsid w:val="02B072E7"/>
    <w:rsid w:val="02B96468"/>
    <w:rsid w:val="02BB5F9B"/>
    <w:rsid w:val="02C05B6E"/>
    <w:rsid w:val="02C320C6"/>
    <w:rsid w:val="02C81A34"/>
    <w:rsid w:val="02D23086"/>
    <w:rsid w:val="02DF39F5"/>
    <w:rsid w:val="02E24CF0"/>
    <w:rsid w:val="02E560E8"/>
    <w:rsid w:val="02EB7FA4"/>
    <w:rsid w:val="02F652EB"/>
    <w:rsid w:val="03046E4B"/>
    <w:rsid w:val="030516AD"/>
    <w:rsid w:val="03246044"/>
    <w:rsid w:val="03336088"/>
    <w:rsid w:val="03443125"/>
    <w:rsid w:val="035E2B6B"/>
    <w:rsid w:val="035F3A98"/>
    <w:rsid w:val="03667C72"/>
    <w:rsid w:val="037F3649"/>
    <w:rsid w:val="03857E5F"/>
    <w:rsid w:val="03975C5D"/>
    <w:rsid w:val="03990047"/>
    <w:rsid w:val="03A27233"/>
    <w:rsid w:val="03AC1B29"/>
    <w:rsid w:val="03AE3AF3"/>
    <w:rsid w:val="03B0658F"/>
    <w:rsid w:val="03C70711"/>
    <w:rsid w:val="03CC3F79"/>
    <w:rsid w:val="03DD1CE2"/>
    <w:rsid w:val="03DF325D"/>
    <w:rsid w:val="03F357E2"/>
    <w:rsid w:val="03F539E8"/>
    <w:rsid w:val="03F62DA4"/>
    <w:rsid w:val="040614E4"/>
    <w:rsid w:val="04245B63"/>
    <w:rsid w:val="04284FC8"/>
    <w:rsid w:val="043164D2"/>
    <w:rsid w:val="04477AA3"/>
    <w:rsid w:val="04567CE7"/>
    <w:rsid w:val="045B557B"/>
    <w:rsid w:val="045C0C87"/>
    <w:rsid w:val="045D2E23"/>
    <w:rsid w:val="04671EF4"/>
    <w:rsid w:val="048D195A"/>
    <w:rsid w:val="04930316"/>
    <w:rsid w:val="049525BD"/>
    <w:rsid w:val="04974597"/>
    <w:rsid w:val="04A503EC"/>
    <w:rsid w:val="04AD606D"/>
    <w:rsid w:val="04C11604"/>
    <w:rsid w:val="04C202AD"/>
    <w:rsid w:val="04D33379"/>
    <w:rsid w:val="04DA0918"/>
    <w:rsid w:val="04E452F2"/>
    <w:rsid w:val="04ED064B"/>
    <w:rsid w:val="04F154CB"/>
    <w:rsid w:val="04FE503F"/>
    <w:rsid w:val="05034E4B"/>
    <w:rsid w:val="05065269"/>
    <w:rsid w:val="05067E5F"/>
    <w:rsid w:val="050F05C1"/>
    <w:rsid w:val="051200B1"/>
    <w:rsid w:val="052676B9"/>
    <w:rsid w:val="052B3D33"/>
    <w:rsid w:val="052C3964"/>
    <w:rsid w:val="05304CFD"/>
    <w:rsid w:val="053775EA"/>
    <w:rsid w:val="053A3164"/>
    <w:rsid w:val="05445C21"/>
    <w:rsid w:val="054A15F9"/>
    <w:rsid w:val="055B4494"/>
    <w:rsid w:val="056106F1"/>
    <w:rsid w:val="05687A1E"/>
    <w:rsid w:val="056B1570"/>
    <w:rsid w:val="05761C29"/>
    <w:rsid w:val="05776166"/>
    <w:rsid w:val="059345EB"/>
    <w:rsid w:val="05A30D0A"/>
    <w:rsid w:val="05C649F8"/>
    <w:rsid w:val="05CA2841"/>
    <w:rsid w:val="05D67331"/>
    <w:rsid w:val="05D87318"/>
    <w:rsid w:val="05D9472B"/>
    <w:rsid w:val="05E41A4E"/>
    <w:rsid w:val="05E76E48"/>
    <w:rsid w:val="05F1296D"/>
    <w:rsid w:val="05F17CC7"/>
    <w:rsid w:val="05F872A7"/>
    <w:rsid w:val="060914B4"/>
    <w:rsid w:val="06112117"/>
    <w:rsid w:val="061B11E8"/>
    <w:rsid w:val="061B46E3"/>
    <w:rsid w:val="061E4834"/>
    <w:rsid w:val="0620344A"/>
    <w:rsid w:val="0621607B"/>
    <w:rsid w:val="062C0B5B"/>
    <w:rsid w:val="063479C0"/>
    <w:rsid w:val="0648365F"/>
    <w:rsid w:val="06615801"/>
    <w:rsid w:val="066F6E3E"/>
    <w:rsid w:val="067268B6"/>
    <w:rsid w:val="067803E8"/>
    <w:rsid w:val="067D0839"/>
    <w:rsid w:val="06875F20"/>
    <w:rsid w:val="069040AF"/>
    <w:rsid w:val="069F715A"/>
    <w:rsid w:val="06A47AD3"/>
    <w:rsid w:val="06A67EA4"/>
    <w:rsid w:val="06A82ED2"/>
    <w:rsid w:val="06A905A2"/>
    <w:rsid w:val="06B07B7C"/>
    <w:rsid w:val="06B56F46"/>
    <w:rsid w:val="06B807E5"/>
    <w:rsid w:val="06BF1B73"/>
    <w:rsid w:val="06C158EB"/>
    <w:rsid w:val="06C21663"/>
    <w:rsid w:val="06CA38D6"/>
    <w:rsid w:val="06D66BCA"/>
    <w:rsid w:val="06DB7140"/>
    <w:rsid w:val="06E207D0"/>
    <w:rsid w:val="06EC048E"/>
    <w:rsid w:val="06F2746D"/>
    <w:rsid w:val="06F871C2"/>
    <w:rsid w:val="06FA0BD1"/>
    <w:rsid w:val="06FA5A7A"/>
    <w:rsid w:val="07012746"/>
    <w:rsid w:val="0706193D"/>
    <w:rsid w:val="07100621"/>
    <w:rsid w:val="071A324D"/>
    <w:rsid w:val="07372051"/>
    <w:rsid w:val="0742416D"/>
    <w:rsid w:val="074A3B33"/>
    <w:rsid w:val="074C5657"/>
    <w:rsid w:val="074D50F2"/>
    <w:rsid w:val="07502448"/>
    <w:rsid w:val="0753050D"/>
    <w:rsid w:val="075F40A2"/>
    <w:rsid w:val="07684710"/>
    <w:rsid w:val="07782589"/>
    <w:rsid w:val="077F470C"/>
    <w:rsid w:val="07852878"/>
    <w:rsid w:val="07893F2F"/>
    <w:rsid w:val="07972AF0"/>
    <w:rsid w:val="07AD40C1"/>
    <w:rsid w:val="07B216D8"/>
    <w:rsid w:val="07B471FE"/>
    <w:rsid w:val="07BC1037"/>
    <w:rsid w:val="07C37441"/>
    <w:rsid w:val="07D23C9C"/>
    <w:rsid w:val="07EF0236"/>
    <w:rsid w:val="07F12200"/>
    <w:rsid w:val="07F25F78"/>
    <w:rsid w:val="07FA0C96"/>
    <w:rsid w:val="07FF3A7A"/>
    <w:rsid w:val="0802172A"/>
    <w:rsid w:val="080B69D9"/>
    <w:rsid w:val="08167EB9"/>
    <w:rsid w:val="08193505"/>
    <w:rsid w:val="081B102B"/>
    <w:rsid w:val="08231DD3"/>
    <w:rsid w:val="08265416"/>
    <w:rsid w:val="08346591"/>
    <w:rsid w:val="08362309"/>
    <w:rsid w:val="0840781A"/>
    <w:rsid w:val="0842480A"/>
    <w:rsid w:val="085D4155"/>
    <w:rsid w:val="085E0A66"/>
    <w:rsid w:val="085F360E"/>
    <w:rsid w:val="08730E67"/>
    <w:rsid w:val="08732C15"/>
    <w:rsid w:val="087F7638"/>
    <w:rsid w:val="08852948"/>
    <w:rsid w:val="089332E3"/>
    <w:rsid w:val="0893471C"/>
    <w:rsid w:val="0895702F"/>
    <w:rsid w:val="089C569D"/>
    <w:rsid w:val="08AB45B5"/>
    <w:rsid w:val="08B407D8"/>
    <w:rsid w:val="08BA4CE8"/>
    <w:rsid w:val="08BB4DE5"/>
    <w:rsid w:val="08BD0334"/>
    <w:rsid w:val="08BE3A65"/>
    <w:rsid w:val="08BF20B1"/>
    <w:rsid w:val="08C01BD2"/>
    <w:rsid w:val="08D062B9"/>
    <w:rsid w:val="08D1446D"/>
    <w:rsid w:val="08D75FC8"/>
    <w:rsid w:val="08D833C0"/>
    <w:rsid w:val="08DA7138"/>
    <w:rsid w:val="08DD2784"/>
    <w:rsid w:val="08EB4A92"/>
    <w:rsid w:val="08ED6E6B"/>
    <w:rsid w:val="08FD50DC"/>
    <w:rsid w:val="090E6E51"/>
    <w:rsid w:val="09110DC0"/>
    <w:rsid w:val="091A6AE6"/>
    <w:rsid w:val="092037FF"/>
    <w:rsid w:val="092C1016"/>
    <w:rsid w:val="09395D00"/>
    <w:rsid w:val="09412D13"/>
    <w:rsid w:val="09440A55"/>
    <w:rsid w:val="095033FF"/>
    <w:rsid w:val="09552B23"/>
    <w:rsid w:val="097053A7"/>
    <w:rsid w:val="097264EC"/>
    <w:rsid w:val="09736C45"/>
    <w:rsid w:val="097A7FD3"/>
    <w:rsid w:val="09810A99"/>
    <w:rsid w:val="09815FC1"/>
    <w:rsid w:val="09864BCA"/>
    <w:rsid w:val="09916D08"/>
    <w:rsid w:val="099F266C"/>
    <w:rsid w:val="09B03444"/>
    <w:rsid w:val="09B2776D"/>
    <w:rsid w:val="09B72FD5"/>
    <w:rsid w:val="09B840B4"/>
    <w:rsid w:val="09BA51F2"/>
    <w:rsid w:val="09BC05EC"/>
    <w:rsid w:val="09BE1F56"/>
    <w:rsid w:val="09D149FA"/>
    <w:rsid w:val="09D43B87"/>
    <w:rsid w:val="09DF42DA"/>
    <w:rsid w:val="09E0252C"/>
    <w:rsid w:val="09E518F1"/>
    <w:rsid w:val="09F360C4"/>
    <w:rsid w:val="09F43FFC"/>
    <w:rsid w:val="09F935EE"/>
    <w:rsid w:val="0A051F93"/>
    <w:rsid w:val="0A0F696E"/>
    <w:rsid w:val="0A1246B0"/>
    <w:rsid w:val="0A1343A8"/>
    <w:rsid w:val="0A134EE4"/>
    <w:rsid w:val="0A1A7344"/>
    <w:rsid w:val="0A1B03AD"/>
    <w:rsid w:val="0A256191"/>
    <w:rsid w:val="0A2B2898"/>
    <w:rsid w:val="0A2C39C3"/>
    <w:rsid w:val="0A301A70"/>
    <w:rsid w:val="0A310B20"/>
    <w:rsid w:val="0A3457AE"/>
    <w:rsid w:val="0A3663FC"/>
    <w:rsid w:val="0A3870C9"/>
    <w:rsid w:val="0A41558A"/>
    <w:rsid w:val="0A434869"/>
    <w:rsid w:val="0A467352"/>
    <w:rsid w:val="0A4D2771"/>
    <w:rsid w:val="0A4E393A"/>
    <w:rsid w:val="0A535B50"/>
    <w:rsid w:val="0A560A40"/>
    <w:rsid w:val="0A5B7E05"/>
    <w:rsid w:val="0A5C1334"/>
    <w:rsid w:val="0A712350"/>
    <w:rsid w:val="0A7D3C12"/>
    <w:rsid w:val="0A7D3E6F"/>
    <w:rsid w:val="0A8067CF"/>
    <w:rsid w:val="0A8235E3"/>
    <w:rsid w:val="0A8823AC"/>
    <w:rsid w:val="0A8F5D00"/>
    <w:rsid w:val="0A982E07"/>
    <w:rsid w:val="0A9F219E"/>
    <w:rsid w:val="0AA800D7"/>
    <w:rsid w:val="0AB063A2"/>
    <w:rsid w:val="0AB27352"/>
    <w:rsid w:val="0AB63343"/>
    <w:rsid w:val="0AB63E06"/>
    <w:rsid w:val="0AC02050"/>
    <w:rsid w:val="0AC05EBA"/>
    <w:rsid w:val="0AC113C2"/>
    <w:rsid w:val="0AC27E20"/>
    <w:rsid w:val="0AC9517C"/>
    <w:rsid w:val="0ACB4F8A"/>
    <w:rsid w:val="0AE124B0"/>
    <w:rsid w:val="0AEE5E05"/>
    <w:rsid w:val="0AF50259"/>
    <w:rsid w:val="0AF91141"/>
    <w:rsid w:val="0AFE0F7A"/>
    <w:rsid w:val="0B050935"/>
    <w:rsid w:val="0B0576B9"/>
    <w:rsid w:val="0B0B35D9"/>
    <w:rsid w:val="0B2A7A17"/>
    <w:rsid w:val="0B2B3C7B"/>
    <w:rsid w:val="0B304DED"/>
    <w:rsid w:val="0B325009"/>
    <w:rsid w:val="0B3644BE"/>
    <w:rsid w:val="0B4A5D34"/>
    <w:rsid w:val="0B5366E8"/>
    <w:rsid w:val="0B5379F5"/>
    <w:rsid w:val="0B590B3C"/>
    <w:rsid w:val="0B61769D"/>
    <w:rsid w:val="0B6902FF"/>
    <w:rsid w:val="0B6F16B9"/>
    <w:rsid w:val="0B732F2C"/>
    <w:rsid w:val="0B7B0A6D"/>
    <w:rsid w:val="0B835865"/>
    <w:rsid w:val="0B871890"/>
    <w:rsid w:val="0B931BB0"/>
    <w:rsid w:val="0B96285B"/>
    <w:rsid w:val="0BA05C3E"/>
    <w:rsid w:val="0BAD55EE"/>
    <w:rsid w:val="0BB12A9A"/>
    <w:rsid w:val="0BB974D9"/>
    <w:rsid w:val="0BC639A4"/>
    <w:rsid w:val="0BCA3494"/>
    <w:rsid w:val="0BCE4D3A"/>
    <w:rsid w:val="0BD47E6F"/>
    <w:rsid w:val="0BD75BB1"/>
    <w:rsid w:val="0BDA7E0C"/>
    <w:rsid w:val="0BDC4922"/>
    <w:rsid w:val="0BDC6D23"/>
    <w:rsid w:val="0BE342F0"/>
    <w:rsid w:val="0BE6540F"/>
    <w:rsid w:val="0BE971F4"/>
    <w:rsid w:val="0BEA58E4"/>
    <w:rsid w:val="0BEF2EFA"/>
    <w:rsid w:val="0BF40511"/>
    <w:rsid w:val="0BFB51F8"/>
    <w:rsid w:val="0BFB64B5"/>
    <w:rsid w:val="0BFC5617"/>
    <w:rsid w:val="0BFE250A"/>
    <w:rsid w:val="0C01678A"/>
    <w:rsid w:val="0C0A1AE2"/>
    <w:rsid w:val="0C1A784C"/>
    <w:rsid w:val="0C1B5567"/>
    <w:rsid w:val="0C2A7A8F"/>
    <w:rsid w:val="0C3363CD"/>
    <w:rsid w:val="0C465063"/>
    <w:rsid w:val="0C4B1912"/>
    <w:rsid w:val="0C4B5C57"/>
    <w:rsid w:val="0C4D7F90"/>
    <w:rsid w:val="0C684A5B"/>
    <w:rsid w:val="0C6C454B"/>
    <w:rsid w:val="0C781542"/>
    <w:rsid w:val="0C807FF6"/>
    <w:rsid w:val="0C822053"/>
    <w:rsid w:val="0C845196"/>
    <w:rsid w:val="0C8E2713"/>
    <w:rsid w:val="0C970E9C"/>
    <w:rsid w:val="0C9A45FB"/>
    <w:rsid w:val="0C9D3E9A"/>
    <w:rsid w:val="0CA37841"/>
    <w:rsid w:val="0CAD246E"/>
    <w:rsid w:val="0CBA483C"/>
    <w:rsid w:val="0CBB4B8B"/>
    <w:rsid w:val="0CBD6881"/>
    <w:rsid w:val="0CCE2B10"/>
    <w:rsid w:val="0CD2520F"/>
    <w:rsid w:val="0CE02843"/>
    <w:rsid w:val="0CFA0119"/>
    <w:rsid w:val="0CFA3905"/>
    <w:rsid w:val="0CFF716D"/>
    <w:rsid w:val="0D097FEC"/>
    <w:rsid w:val="0D0F7B01"/>
    <w:rsid w:val="0D1424ED"/>
    <w:rsid w:val="0D176693"/>
    <w:rsid w:val="0D1A56E1"/>
    <w:rsid w:val="0D1C53D4"/>
    <w:rsid w:val="0D2A1D10"/>
    <w:rsid w:val="0D31575F"/>
    <w:rsid w:val="0D426078"/>
    <w:rsid w:val="0D464405"/>
    <w:rsid w:val="0D5C46FB"/>
    <w:rsid w:val="0D5D4CBE"/>
    <w:rsid w:val="0D5F19BA"/>
    <w:rsid w:val="0D67188E"/>
    <w:rsid w:val="0D6D057B"/>
    <w:rsid w:val="0D735465"/>
    <w:rsid w:val="0D7A1104"/>
    <w:rsid w:val="0D7A4A46"/>
    <w:rsid w:val="0D7C7ACB"/>
    <w:rsid w:val="0D991370"/>
    <w:rsid w:val="0D993821"/>
    <w:rsid w:val="0D9D0734"/>
    <w:rsid w:val="0D9F58DB"/>
    <w:rsid w:val="0DAA467F"/>
    <w:rsid w:val="0DB5782C"/>
    <w:rsid w:val="0DB717F6"/>
    <w:rsid w:val="0DDC1E82"/>
    <w:rsid w:val="0DEAE10B"/>
    <w:rsid w:val="0DEB4F8D"/>
    <w:rsid w:val="0DF30354"/>
    <w:rsid w:val="0DF43644"/>
    <w:rsid w:val="0E1B5301"/>
    <w:rsid w:val="0E1C3D4F"/>
    <w:rsid w:val="0E1F739B"/>
    <w:rsid w:val="0E2071CF"/>
    <w:rsid w:val="0E21273F"/>
    <w:rsid w:val="0E2350DD"/>
    <w:rsid w:val="0E283955"/>
    <w:rsid w:val="0E294D31"/>
    <w:rsid w:val="0E3D15EC"/>
    <w:rsid w:val="0E3D358E"/>
    <w:rsid w:val="0E43308A"/>
    <w:rsid w:val="0E484B44"/>
    <w:rsid w:val="0E545E56"/>
    <w:rsid w:val="0E603C3C"/>
    <w:rsid w:val="0E826CFF"/>
    <w:rsid w:val="0E8369BE"/>
    <w:rsid w:val="0E884F40"/>
    <w:rsid w:val="0E903DF5"/>
    <w:rsid w:val="0EA0672E"/>
    <w:rsid w:val="0EA37FCC"/>
    <w:rsid w:val="0EA63619"/>
    <w:rsid w:val="0EA840CF"/>
    <w:rsid w:val="0EA906EB"/>
    <w:rsid w:val="0EAD6A25"/>
    <w:rsid w:val="0EAD74E6"/>
    <w:rsid w:val="0EBC5F94"/>
    <w:rsid w:val="0EC046DA"/>
    <w:rsid w:val="0EC3241C"/>
    <w:rsid w:val="0EC817E1"/>
    <w:rsid w:val="0ED412C2"/>
    <w:rsid w:val="0EDB5279"/>
    <w:rsid w:val="0EEE56EB"/>
    <w:rsid w:val="0EF34AB0"/>
    <w:rsid w:val="0F072001"/>
    <w:rsid w:val="0F0E7B3C"/>
    <w:rsid w:val="0F205179"/>
    <w:rsid w:val="0F263879"/>
    <w:rsid w:val="0F264E85"/>
    <w:rsid w:val="0F2E3930"/>
    <w:rsid w:val="0F333741"/>
    <w:rsid w:val="0F3B0205"/>
    <w:rsid w:val="0F492922"/>
    <w:rsid w:val="0F517E9B"/>
    <w:rsid w:val="0F5D647E"/>
    <w:rsid w:val="0F6239E3"/>
    <w:rsid w:val="0F73174D"/>
    <w:rsid w:val="0F76123D"/>
    <w:rsid w:val="0F766BE5"/>
    <w:rsid w:val="0F7F00F1"/>
    <w:rsid w:val="0F8F183D"/>
    <w:rsid w:val="0F957915"/>
    <w:rsid w:val="0FA7589A"/>
    <w:rsid w:val="0FB26719"/>
    <w:rsid w:val="0FB57F95"/>
    <w:rsid w:val="0FBE2EA0"/>
    <w:rsid w:val="0FBF2BE4"/>
    <w:rsid w:val="0FC71A98"/>
    <w:rsid w:val="0FC95516"/>
    <w:rsid w:val="0FEA5A31"/>
    <w:rsid w:val="0FEB1C2B"/>
    <w:rsid w:val="0FF93025"/>
    <w:rsid w:val="0FFF56D6"/>
    <w:rsid w:val="10014FAA"/>
    <w:rsid w:val="102560F5"/>
    <w:rsid w:val="10256788"/>
    <w:rsid w:val="102C4115"/>
    <w:rsid w:val="10394744"/>
    <w:rsid w:val="1039626D"/>
    <w:rsid w:val="103C2486"/>
    <w:rsid w:val="103E2F09"/>
    <w:rsid w:val="10427D98"/>
    <w:rsid w:val="10482BD9"/>
    <w:rsid w:val="104A20A7"/>
    <w:rsid w:val="10516150"/>
    <w:rsid w:val="10521CAA"/>
    <w:rsid w:val="1054287A"/>
    <w:rsid w:val="10594DE6"/>
    <w:rsid w:val="105E41AB"/>
    <w:rsid w:val="106043C7"/>
    <w:rsid w:val="10607C89"/>
    <w:rsid w:val="10623107"/>
    <w:rsid w:val="1066305F"/>
    <w:rsid w:val="10704C97"/>
    <w:rsid w:val="107439CE"/>
    <w:rsid w:val="107D2C91"/>
    <w:rsid w:val="108300B5"/>
    <w:rsid w:val="108D5376"/>
    <w:rsid w:val="108F17B8"/>
    <w:rsid w:val="10955177"/>
    <w:rsid w:val="10956A81"/>
    <w:rsid w:val="109D1BD8"/>
    <w:rsid w:val="10A21A15"/>
    <w:rsid w:val="10B244F7"/>
    <w:rsid w:val="10B25BE9"/>
    <w:rsid w:val="10B95885"/>
    <w:rsid w:val="10C20557"/>
    <w:rsid w:val="10C86CF3"/>
    <w:rsid w:val="10CD33B1"/>
    <w:rsid w:val="10D01242"/>
    <w:rsid w:val="10D601E5"/>
    <w:rsid w:val="10D64689"/>
    <w:rsid w:val="10E01064"/>
    <w:rsid w:val="10E43A7A"/>
    <w:rsid w:val="10E548CC"/>
    <w:rsid w:val="10EE44F1"/>
    <w:rsid w:val="10F1501F"/>
    <w:rsid w:val="10F2355B"/>
    <w:rsid w:val="10FC310D"/>
    <w:rsid w:val="110026AF"/>
    <w:rsid w:val="11017245"/>
    <w:rsid w:val="110C00AB"/>
    <w:rsid w:val="1119026C"/>
    <w:rsid w:val="11256EC6"/>
    <w:rsid w:val="112F5B47"/>
    <w:rsid w:val="113B11BA"/>
    <w:rsid w:val="113B273E"/>
    <w:rsid w:val="11531836"/>
    <w:rsid w:val="115E01DA"/>
    <w:rsid w:val="1161082A"/>
    <w:rsid w:val="116D5A1F"/>
    <w:rsid w:val="117A4938"/>
    <w:rsid w:val="117D26EF"/>
    <w:rsid w:val="117E6777"/>
    <w:rsid w:val="11812847"/>
    <w:rsid w:val="11844B5F"/>
    <w:rsid w:val="118F65E6"/>
    <w:rsid w:val="11934AF1"/>
    <w:rsid w:val="11987B90"/>
    <w:rsid w:val="11A71B81"/>
    <w:rsid w:val="11A976A8"/>
    <w:rsid w:val="11AC0F46"/>
    <w:rsid w:val="11BC0320"/>
    <w:rsid w:val="11BC1C99"/>
    <w:rsid w:val="11C20769"/>
    <w:rsid w:val="11CA3514"/>
    <w:rsid w:val="11CE5360"/>
    <w:rsid w:val="11DA00E9"/>
    <w:rsid w:val="11DB182B"/>
    <w:rsid w:val="11E84674"/>
    <w:rsid w:val="11ED1C8A"/>
    <w:rsid w:val="11F140EF"/>
    <w:rsid w:val="11F528ED"/>
    <w:rsid w:val="11FF376C"/>
    <w:rsid w:val="12076395"/>
    <w:rsid w:val="121E273A"/>
    <w:rsid w:val="122A2E02"/>
    <w:rsid w:val="12307DC9"/>
    <w:rsid w:val="1235718D"/>
    <w:rsid w:val="12380A2C"/>
    <w:rsid w:val="123A0C48"/>
    <w:rsid w:val="12437AFC"/>
    <w:rsid w:val="12497A5F"/>
    <w:rsid w:val="124A2E09"/>
    <w:rsid w:val="12575356"/>
    <w:rsid w:val="12581295"/>
    <w:rsid w:val="126712E2"/>
    <w:rsid w:val="126E313C"/>
    <w:rsid w:val="12837EF9"/>
    <w:rsid w:val="128B3251"/>
    <w:rsid w:val="12971BF6"/>
    <w:rsid w:val="12A06CFD"/>
    <w:rsid w:val="12A76DB3"/>
    <w:rsid w:val="12B427A8"/>
    <w:rsid w:val="12CD7BAB"/>
    <w:rsid w:val="12D126CC"/>
    <w:rsid w:val="12D1335A"/>
    <w:rsid w:val="12EA4832"/>
    <w:rsid w:val="12F14716"/>
    <w:rsid w:val="12FE5199"/>
    <w:rsid w:val="13070B2A"/>
    <w:rsid w:val="130B3A8F"/>
    <w:rsid w:val="1311205D"/>
    <w:rsid w:val="1318271A"/>
    <w:rsid w:val="13271950"/>
    <w:rsid w:val="132A7BA8"/>
    <w:rsid w:val="13331640"/>
    <w:rsid w:val="13410312"/>
    <w:rsid w:val="13471380"/>
    <w:rsid w:val="13494DE8"/>
    <w:rsid w:val="134A4EBA"/>
    <w:rsid w:val="134F4A53"/>
    <w:rsid w:val="13585D28"/>
    <w:rsid w:val="135D699C"/>
    <w:rsid w:val="136F3FAF"/>
    <w:rsid w:val="137141F5"/>
    <w:rsid w:val="137912FC"/>
    <w:rsid w:val="138A52B7"/>
    <w:rsid w:val="13904FC3"/>
    <w:rsid w:val="13A20852"/>
    <w:rsid w:val="13A806C3"/>
    <w:rsid w:val="13AD0C51"/>
    <w:rsid w:val="13AE3629"/>
    <w:rsid w:val="13AE369B"/>
    <w:rsid w:val="13B14F39"/>
    <w:rsid w:val="13BC0E75"/>
    <w:rsid w:val="13CE1CFF"/>
    <w:rsid w:val="13D74E0E"/>
    <w:rsid w:val="13D96E27"/>
    <w:rsid w:val="13DC1FB6"/>
    <w:rsid w:val="13DD188A"/>
    <w:rsid w:val="13DE47C0"/>
    <w:rsid w:val="13F82FCB"/>
    <w:rsid w:val="13FA21B4"/>
    <w:rsid w:val="140B63F8"/>
    <w:rsid w:val="14111DE3"/>
    <w:rsid w:val="142257E9"/>
    <w:rsid w:val="142B6A9A"/>
    <w:rsid w:val="142E0338"/>
    <w:rsid w:val="14353475"/>
    <w:rsid w:val="14465682"/>
    <w:rsid w:val="145E77EA"/>
    <w:rsid w:val="146A5BE2"/>
    <w:rsid w:val="14706BA3"/>
    <w:rsid w:val="147B1C87"/>
    <w:rsid w:val="1488576E"/>
    <w:rsid w:val="148B7DD4"/>
    <w:rsid w:val="149616BF"/>
    <w:rsid w:val="14983A03"/>
    <w:rsid w:val="14A64372"/>
    <w:rsid w:val="14A81E98"/>
    <w:rsid w:val="14A84ADA"/>
    <w:rsid w:val="14BE393F"/>
    <w:rsid w:val="14C44E68"/>
    <w:rsid w:val="14CF0740"/>
    <w:rsid w:val="14E1184E"/>
    <w:rsid w:val="14EF52DA"/>
    <w:rsid w:val="14F275B8"/>
    <w:rsid w:val="14F52C04"/>
    <w:rsid w:val="15000DEA"/>
    <w:rsid w:val="15067622"/>
    <w:rsid w:val="150859F6"/>
    <w:rsid w:val="150A2916"/>
    <w:rsid w:val="150C5DEC"/>
    <w:rsid w:val="151A266A"/>
    <w:rsid w:val="151E65FF"/>
    <w:rsid w:val="152438D0"/>
    <w:rsid w:val="152D07A5"/>
    <w:rsid w:val="153E0A4F"/>
    <w:rsid w:val="15400323"/>
    <w:rsid w:val="15415E49"/>
    <w:rsid w:val="154B308A"/>
    <w:rsid w:val="154F66AB"/>
    <w:rsid w:val="155251A4"/>
    <w:rsid w:val="155618F4"/>
    <w:rsid w:val="155838BF"/>
    <w:rsid w:val="155B33AF"/>
    <w:rsid w:val="15663E06"/>
    <w:rsid w:val="156D10F1"/>
    <w:rsid w:val="157601E9"/>
    <w:rsid w:val="157B75AD"/>
    <w:rsid w:val="157F19B9"/>
    <w:rsid w:val="158521DA"/>
    <w:rsid w:val="15853253"/>
    <w:rsid w:val="158F12AA"/>
    <w:rsid w:val="159B098F"/>
    <w:rsid w:val="15AA7253"/>
    <w:rsid w:val="15B605E5"/>
    <w:rsid w:val="15B8610B"/>
    <w:rsid w:val="15C727F2"/>
    <w:rsid w:val="15CA22E2"/>
    <w:rsid w:val="15CE1DD3"/>
    <w:rsid w:val="15E45152"/>
    <w:rsid w:val="15EA2D1D"/>
    <w:rsid w:val="15F1786F"/>
    <w:rsid w:val="16025A7C"/>
    <w:rsid w:val="16027CCE"/>
    <w:rsid w:val="16041350"/>
    <w:rsid w:val="160B0931"/>
    <w:rsid w:val="160E6673"/>
    <w:rsid w:val="16361726"/>
    <w:rsid w:val="163836F0"/>
    <w:rsid w:val="16391691"/>
    <w:rsid w:val="163E5D97"/>
    <w:rsid w:val="164639F9"/>
    <w:rsid w:val="165469BC"/>
    <w:rsid w:val="165846C9"/>
    <w:rsid w:val="165A6CD5"/>
    <w:rsid w:val="16685D83"/>
    <w:rsid w:val="16691AFB"/>
    <w:rsid w:val="166B34F7"/>
    <w:rsid w:val="167209B0"/>
    <w:rsid w:val="167C04F3"/>
    <w:rsid w:val="168304A4"/>
    <w:rsid w:val="16937132"/>
    <w:rsid w:val="16A07F59"/>
    <w:rsid w:val="16A31209"/>
    <w:rsid w:val="16AD214A"/>
    <w:rsid w:val="16AE660E"/>
    <w:rsid w:val="16B030D1"/>
    <w:rsid w:val="16B1357A"/>
    <w:rsid w:val="16B70AB9"/>
    <w:rsid w:val="16B71B14"/>
    <w:rsid w:val="16CA189C"/>
    <w:rsid w:val="16D52CED"/>
    <w:rsid w:val="16E318AE"/>
    <w:rsid w:val="16ED0036"/>
    <w:rsid w:val="171432C8"/>
    <w:rsid w:val="17161F0F"/>
    <w:rsid w:val="171679D7"/>
    <w:rsid w:val="17171557"/>
    <w:rsid w:val="171C091C"/>
    <w:rsid w:val="17352573"/>
    <w:rsid w:val="173667AD"/>
    <w:rsid w:val="173739A8"/>
    <w:rsid w:val="1740285C"/>
    <w:rsid w:val="17432C6C"/>
    <w:rsid w:val="1744193F"/>
    <w:rsid w:val="1753468A"/>
    <w:rsid w:val="1754142A"/>
    <w:rsid w:val="175C5F45"/>
    <w:rsid w:val="1771705B"/>
    <w:rsid w:val="177542DA"/>
    <w:rsid w:val="17793FC0"/>
    <w:rsid w:val="177A6717"/>
    <w:rsid w:val="177D152E"/>
    <w:rsid w:val="178A67CD"/>
    <w:rsid w:val="17CA77A1"/>
    <w:rsid w:val="17D336D0"/>
    <w:rsid w:val="17DB6E94"/>
    <w:rsid w:val="17FA7134"/>
    <w:rsid w:val="18003D99"/>
    <w:rsid w:val="18011462"/>
    <w:rsid w:val="18075128"/>
    <w:rsid w:val="180C0990"/>
    <w:rsid w:val="181164A0"/>
    <w:rsid w:val="18133DBF"/>
    <w:rsid w:val="181D48FA"/>
    <w:rsid w:val="182346E7"/>
    <w:rsid w:val="182D49CA"/>
    <w:rsid w:val="183C2414"/>
    <w:rsid w:val="183F2B14"/>
    <w:rsid w:val="18447120"/>
    <w:rsid w:val="18554C16"/>
    <w:rsid w:val="185A1188"/>
    <w:rsid w:val="186802BC"/>
    <w:rsid w:val="186E08BE"/>
    <w:rsid w:val="186E63D2"/>
    <w:rsid w:val="187F4775"/>
    <w:rsid w:val="18820825"/>
    <w:rsid w:val="189465D3"/>
    <w:rsid w:val="189952D7"/>
    <w:rsid w:val="189A2440"/>
    <w:rsid w:val="18A137CE"/>
    <w:rsid w:val="18B3705E"/>
    <w:rsid w:val="18C110E2"/>
    <w:rsid w:val="18D30901"/>
    <w:rsid w:val="18D6206B"/>
    <w:rsid w:val="18DF4692"/>
    <w:rsid w:val="18E216F1"/>
    <w:rsid w:val="18F002B2"/>
    <w:rsid w:val="19113513"/>
    <w:rsid w:val="19115737"/>
    <w:rsid w:val="19127481"/>
    <w:rsid w:val="19267830"/>
    <w:rsid w:val="19297320"/>
    <w:rsid w:val="192A59C4"/>
    <w:rsid w:val="193338C2"/>
    <w:rsid w:val="19467ED2"/>
    <w:rsid w:val="1956616C"/>
    <w:rsid w:val="195E472C"/>
    <w:rsid w:val="19616AF3"/>
    <w:rsid w:val="197467ED"/>
    <w:rsid w:val="199364A9"/>
    <w:rsid w:val="19947BE9"/>
    <w:rsid w:val="199E15EE"/>
    <w:rsid w:val="19A60971"/>
    <w:rsid w:val="19BA5480"/>
    <w:rsid w:val="19C01A32"/>
    <w:rsid w:val="19C159DC"/>
    <w:rsid w:val="19C84D8B"/>
    <w:rsid w:val="19CC487B"/>
    <w:rsid w:val="19CE059A"/>
    <w:rsid w:val="19CF6119"/>
    <w:rsid w:val="19DC38F9"/>
    <w:rsid w:val="19E716B5"/>
    <w:rsid w:val="19F52C42"/>
    <w:rsid w:val="19F636A6"/>
    <w:rsid w:val="1A033D62"/>
    <w:rsid w:val="1A0F4521"/>
    <w:rsid w:val="1A107534"/>
    <w:rsid w:val="1A1D3EB4"/>
    <w:rsid w:val="1A203CC4"/>
    <w:rsid w:val="1A232291"/>
    <w:rsid w:val="1A246465"/>
    <w:rsid w:val="1A3366A8"/>
    <w:rsid w:val="1A3A17E5"/>
    <w:rsid w:val="1A440D57"/>
    <w:rsid w:val="1A59132D"/>
    <w:rsid w:val="1A654388"/>
    <w:rsid w:val="1A6B4094"/>
    <w:rsid w:val="1A6C1BBA"/>
    <w:rsid w:val="1A6E6E4C"/>
    <w:rsid w:val="1A91517D"/>
    <w:rsid w:val="1A951111"/>
    <w:rsid w:val="1A974E89"/>
    <w:rsid w:val="1A9A6727"/>
    <w:rsid w:val="1AA2738A"/>
    <w:rsid w:val="1AA82DF1"/>
    <w:rsid w:val="1AB86BAD"/>
    <w:rsid w:val="1AC56B02"/>
    <w:rsid w:val="1ACB068F"/>
    <w:rsid w:val="1AD0039B"/>
    <w:rsid w:val="1AD75AC7"/>
    <w:rsid w:val="1AE7250A"/>
    <w:rsid w:val="1AEE54AF"/>
    <w:rsid w:val="1AF34EC6"/>
    <w:rsid w:val="1AFA5418"/>
    <w:rsid w:val="1B01079D"/>
    <w:rsid w:val="1B027F11"/>
    <w:rsid w:val="1B031FF8"/>
    <w:rsid w:val="1B09153F"/>
    <w:rsid w:val="1B100797"/>
    <w:rsid w:val="1B130E33"/>
    <w:rsid w:val="1B134329"/>
    <w:rsid w:val="1B173236"/>
    <w:rsid w:val="1B1951B1"/>
    <w:rsid w:val="1B2206E9"/>
    <w:rsid w:val="1B38617C"/>
    <w:rsid w:val="1B395827"/>
    <w:rsid w:val="1B3E12F9"/>
    <w:rsid w:val="1B3E5C33"/>
    <w:rsid w:val="1B4A7A01"/>
    <w:rsid w:val="1B5A7C65"/>
    <w:rsid w:val="1B5E7755"/>
    <w:rsid w:val="1B634D6B"/>
    <w:rsid w:val="1B701236"/>
    <w:rsid w:val="1B755A7C"/>
    <w:rsid w:val="1B766178"/>
    <w:rsid w:val="1B7725C5"/>
    <w:rsid w:val="1B7E2ED7"/>
    <w:rsid w:val="1B8C2514"/>
    <w:rsid w:val="1B925650"/>
    <w:rsid w:val="1B937A0D"/>
    <w:rsid w:val="1B9B5472"/>
    <w:rsid w:val="1BA86144"/>
    <w:rsid w:val="1BB46997"/>
    <w:rsid w:val="1BB7251D"/>
    <w:rsid w:val="1BC46EA5"/>
    <w:rsid w:val="1BC82E20"/>
    <w:rsid w:val="1BC84026"/>
    <w:rsid w:val="1BD72292"/>
    <w:rsid w:val="1BD87507"/>
    <w:rsid w:val="1BDB2B53"/>
    <w:rsid w:val="1BEB2E2A"/>
    <w:rsid w:val="1BF65BDF"/>
    <w:rsid w:val="1BF6798D"/>
    <w:rsid w:val="1C0302FC"/>
    <w:rsid w:val="1C167438"/>
    <w:rsid w:val="1C1842C1"/>
    <w:rsid w:val="1C244D3C"/>
    <w:rsid w:val="1C271420"/>
    <w:rsid w:val="1C381E47"/>
    <w:rsid w:val="1C3B1844"/>
    <w:rsid w:val="1C450915"/>
    <w:rsid w:val="1C4C7945"/>
    <w:rsid w:val="1C4F3541"/>
    <w:rsid w:val="1C533032"/>
    <w:rsid w:val="1C5856BF"/>
    <w:rsid w:val="1C6A2E39"/>
    <w:rsid w:val="1C7E23D2"/>
    <w:rsid w:val="1C8036FB"/>
    <w:rsid w:val="1C8256C5"/>
    <w:rsid w:val="1C857FF6"/>
    <w:rsid w:val="1C864017"/>
    <w:rsid w:val="1C93375D"/>
    <w:rsid w:val="1C9D24FF"/>
    <w:rsid w:val="1CB735C0"/>
    <w:rsid w:val="1CE812A2"/>
    <w:rsid w:val="1D0B577E"/>
    <w:rsid w:val="1D13456F"/>
    <w:rsid w:val="1D1449C4"/>
    <w:rsid w:val="1D1F4CC2"/>
    <w:rsid w:val="1D3423E4"/>
    <w:rsid w:val="1D3A00CA"/>
    <w:rsid w:val="1D49483C"/>
    <w:rsid w:val="1D4D0670"/>
    <w:rsid w:val="1D712CED"/>
    <w:rsid w:val="1D927B8A"/>
    <w:rsid w:val="1DAF4298"/>
    <w:rsid w:val="1DBA11F5"/>
    <w:rsid w:val="1DBC4AEC"/>
    <w:rsid w:val="1DBF4540"/>
    <w:rsid w:val="1DC15D79"/>
    <w:rsid w:val="1DC55869"/>
    <w:rsid w:val="1DC82673"/>
    <w:rsid w:val="1DC92F91"/>
    <w:rsid w:val="1DCB45C8"/>
    <w:rsid w:val="1DDC2BB3"/>
    <w:rsid w:val="1DE01DDD"/>
    <w:rsid w:val="1DE877AA"/>
    <w:rsid w:val="1E0565AE"/>
    <w:rsid w:val="1E0909A9"/>
    <w:rsid w:val="1E1B36DB"/>
    <w:rsid w:val="1E293B87"/>
    <w:rsid w:val="1E2F298D"/>
    <w:rsid w:val="1E3D5D47"/>
    <w:rsid w:val="1E4075E6"/>
    <w:rsid w:val="1E480E63"/>
    <w:rsid w:val="1E58492F"/>
    <w:rsid w:val="1E65145D"/>
    <w:rsid w:val="1E773C74"/>
    <w:rsid w:val="1E8B51D9"/>
    <w:rsid w:val="1E9C7CFC"/>
    <w:rsid w:val="1EA07420"/>
    <w:rsid w:val="1EA336D1"/>
    <w:rsid w:val="1EA83B48"/>
    <w:rsid w:val="1EB61B7F"/>
    <w:rsid w:val="1ECB5101"/>
    <w:rsid w:val="1ECE4BF1"/>
    <w:rsid w:val="1ED8781E"/>
    <w:rsid w:val="1EE237C2"/>
    <w:rsid w:val="1EE84BDE"/>
    <w:rsid w:val="1EF55014"/>
    <w:rsid w:val="1EF555DB"/>
    <w:rsid w:val="1EFB4910"/>
    <w:rsid w:val="1F046865"/>
    <w:rsid w:val="1F093E7B"/>
    <w:rsid w:val="1F0B2869"/>
    <w:rsid w:val="1F170346"/>
    <w:rsid w:val="1F1866E2"/>
    <w:rsid w:val="1F193E28"/>
    <w:rsid w:val="1F1A5DE4"/>
    <w:rsid w:val="1F1D7927"/>
    <w:rsid w:val="1F1E71C8"/>
    <w:rsid w:val="1F456903"/>
    <w:rsid w:val="1F470500"/>
    <w:rsid w:val="1F493415"/>
    <w:rsid w:val="1F4E6E95"/>
    <w:rsid w:val="1F572E39"/>
    <w:rsid w:val="1F5943A9"/>
    <w:rsid w:val="1F5E027E"/>
    <w:rsid w:val="1F6BACF2"/>
    <w:rsid w:val="1F8350EC"/>
    <w:rsid w:val="1F8F318C"/>
    <w:rsid w:val="1F9128FA"/>
    <w:rsid w:val="1F953961"/>
    <w:rsid w:val="1F973FF5"/>
    <w:rsid w:val="1FA616CA"/>
    <w:rsid w:val="1FBE4C66"/>
    <w:rsid w:val="1FD94005"/>
    <w:rsid w:val="1FDC6E9A"/>
    <w:rsid w:val="1FE02E2E"/>
    <w:rsid w:val="1FE10954"/>
    <w:rsid w:val="1FE243CD"/>
    <w:rsid w:val="1FFB150C"/>
    <w:rsid w:val="1FFC753C"/>
    <w:rsid w:val="2001564B"/>
    <w:rsid w:val="20021339"/>
    <w:rsid w:val="20071922"/>
    <w:rsid w:val="2008481B"/>
    <w:rsid w:val="200C3C23"/>
    <w:rsid w:val="200C59D1"/>
    <w:rsid w:val="200E0542"/>
    <w:rsid w:val="20107E89"/>
    <w:rsid w:val="20111B9C"/>
    <w:rsid w:val="201954D2"/>
    <w:rsid w:val="201C5310"/>
    <w:rsid w:val="202E6756"/>
    <w:rsid w:val="202F16C0"/>
    <w:rsid w:val="203171E6"/>
    <w:rsid w:val="20356D42"/>
    <w:rsid w:val="203A2F94"/>
    <w:rsid w:val="203E72E7"/>
    <w:rsid w:val="204230BC"/>
    <w:rsid w:val="20546C98"/>
    <w:rsid w:val="20567A9B"/>
    <w:rsid w:val="205920AF"/>
    <w:rsid w:val="206375BB"/>
    <w:rsid w:val="20653333"/>
    <w:rsid w:val="20717F2A"/>
    <w:rsid w:val="20776DA9"/>
    <w:rsid w:val="207E369F"/>
    <w:rsid w:val="20827F18"/>
    <w:rsid w:val="208703B7"/>
    <w:rsid w:val="208714FC"/>
    <w:rsid w:val="209459C7"/>
    <w:rsid w:val="20A10A03"/>
    <w:rsid w:val="20A25B7C"/>
    <w:rsid w:val="20A35C0A"/>
    <w:rsid w:val="20A756FA"/>
    <w:rsid w:val="20CF6DC0"/>
    <w:rsid w:val="20D504B9"/>
    <w:rsid w:val="20D631BA"/>
    <w:rsid w:val="20D65586"/>
    <w:rsid w:val="20E014AF"/>
    <w:rsid w:val="20E34258"/>
    <w:rsid w:val="20E56222"/>
    <w:rsid w:val="20F05DDA"/>
    <w:rsid w:val="20F658A8"/>
    <w:rsid w:val="212A1E87"/>
    <w:rsid w:val="212C1F6E"/>
    <w:rsid w:val="21313216"/>
    <w:rsid w:val="213C7D05"/>
    <w:rsid w:val="214611D6"/>
    <w:rsid w:val="21492DD7"/>
    <w:rsid w:val="214B1B7F"/>
    <w:rsid w:val="21521B0A"/>
    <w:rsid w:val="215A073D"/>
    <w:rsid w:val="21670FC9"/>
    <w:rsid w:val="21677D6D"/>
    <w:rsid w:val="21690C01"/>
    <w:rsid w:val="216E0E34"/>
    <w:rsid w:val="21753E0D"/>
    <w:rsid w:val="217830D7"/>
    <w:rsid w:val="219A5792"/>
    <w:rsid w:val="21AA252A"/>
    <w:rsid w:val="21B04A82"/>
    <w:rsid w:val="21B87493"/>
    <w:rsid w:val="21C347B6"/>
    <w:rsid w:val="21C72A3E"/>
    <w:rsid w:val="21D32722"/>
    <w:rsid w:val="21D51E22"/>
    <w:rsid w:val="21DC7625"/>
    <w:rsid w:val="21DD67F8"/>
    <w:rsid w:val="21E14C3C"/>
    <w:rsid w:val="21E6258B"/>
    <w:rsid w:val="21E83DAD"/>
    <w:rsid w:val="21F4496F"/>
    <w:rsid w:val="221768AF"/>
    <w:rsid w:val="221943D6"/>
    <w:rsid w:val="22205764"/>
    <w:rsid w:val="222A65E3"/>
    <w:rsid w:val="2233287E"/>
    <w:rsid w:val="224849C9"/>
    <w:rsid w:val="2254540E"/>
    <w:rsid w:val="22592393"/>
    <w:rsid w:val="226338A3"/>
    <w:rsid w:val="22677D31"/>
    <w:rsid w:val="22721D38"/>
    <w:rsid w:val="227855A0"/>
    <w:rsid w:val="227B6E3E"/>
    <w:rsid w:val="22873A35"/>
    <w:rsid w:val="228F6446"/>
    <w:rsid w:val="229323DA"/>
    <w:rsid w:val="22A4762E"/>
    <w:rsid w:val="22A75E85"/>
    <w:rsid w:val="22BA1853"/>
    <w:rsid w:val="22BB4222"/>
    <w:rsid w:val="22D51623"/>
    <w:rsid w:val="22E9024C"/>
    <w:rsid w:val="22F664C5"/>
    <w:rsid w:val="23047F32"/>
    <w:rsid w:val="23056708"/>
    <w:rsid w:val="231C4584"/>
    <w:rsid w:val="232E2103"/>
    <w:rsid w:val="233152FC"/>
    <w:rsid w:val="233838DD"/>
    <w:rsid w:val="234310A1"/>
    <w:rsid w:val="23533917"/>
    <w:rsid w:val="2355768F"/>
    <w:rsid w:val="236C13D9"/>
    <w:rsid w:val="237024F6"/>
    <w:rsid w:val="23753486"/>
    <w:rsid w:val="237B0F57"/>
    <w:rsid w:val="2387079A"/>
    <w:rsid w:val="238A2FA1"/>
    <w:rsid w:val="23912F2D"/>
    <w:rsid w:val="239301B8"/>
    <w:rsid w:val="239338E4"/>
    <w:rsid w:val="239857CE"/>
    <w:rsid w:val="23B5012E"/>
    <w:rsid w:val="23C374B8"/>
    <w:rsid w:val="23DA5EB1"/>
    <w:rsid w:val="23E80503"/>
    <w:rsid w:val="23EA0743"/>
    <w:rsid w:val="23ED0D0D"/>
    <w:rsid w:val="23EE3640"/>
    <w:rsid w:val="23EE53EE"/>
    <w:rsid w:val="23F67CA4"/>
    <w:rsid w:val="23FB20F6"/>
    <w:rsid w:val="240A6E9E"/>
    <w:rsid w:val="2412732E"/>
    <w:rsid w:val="242A1B68"/>
    <w:rsid w:val="24466FD8"/>
    <w:rsid w:val="245259F0"/>
    <w:rsid w:val="24572F93"/>
    <w:rsid w:val="24594F5D"/>
    <w:rsid w:val="24607F40"/>
    <w:rsid w:val="246102B6"/>
    <w:rsid w:val="246E7F5E"/>
    <w:rsid w:val="246F4781"/>
    <w:rsid w:val="2472601F"/>
    <w:rsid w:val="24816423"/>
    <w:rsid w:val="24916CAF"/>
    <w:rsid w:val="24945F95"/>
    <w:rsid w:val="2495588E"/>
    <w:rsid w:val="249575BE"/>
    <w:rsid w:val="24A65CC9"/>
    <w:rsid w:val="24A71E66"/>
    <w:rsid w:val="24AB3982"/>
    <w:rsid w:val="24B60495"/>
    <w:rsid w:val="24B84985"/>
    <w:rsid w:val="24C04FDC"/>
    <w:rsid w:val="24C22B02"/>
    <w:rsid w:val="24C77BCA"/>
    <w:rsid w:val="24C8296D"/>
    <w:rsid w:val="24CF521F"/>
    <w:rsid w:val="24D10F97"/>
    <w:rsid w:val="24DE61B3"/>
    <w:rsid w:val="24DF6C29"/>
    <w:rsid w:val="24E24F53"/>
    <w:rsid w:val="24EE7D9B"/>
    <w:rsid w:val="24F276CC"/>
    <w:rsid w:val="24F86524"/>
    <w:rsid w:val="25090731"/>
    <w:rsid w:val="250F1AC0"/>
    <w:rsid w:val="25141754"/>
    <w:rsid w:val="251E0845"/>
    <w:rsid w:val="252655CC"/>
    <w:rsid w:val="25317F68"/>
    <w:rsid w:val="25333A00"/>
    <w:rsid w:val="25401C79"/>
    <w:rsid w:val="2555020B"/>
    <w:rsid w:val="25643702"/>
    <w:rsid w:val="25755DC7"/>
    <w:rsid w:val="257A1329"/>
    <w:rsid w:val="257D2ECD"/>
    <w:rsid w:val="2589513D"/>
    <w:rsid w:val="258C4EBE"/>
    <w:rsid w:val="25900E53"/>
    <w:rsid w:val="25983863"/>
    <w:rsid w:val="259B0A09"/>
    <w:rsid w:val="259D531E"/>
    <w:rsid w:val="25A246E2"/>
    <w:rsid w:val="25AC7BD0"/>
    <w:rsid w:val="25AE12D9"/>
    <w:rsid w:val="25BC1C48"/>
    <w:rsid w:val="25C805EC"/>
    <w:rsid w:val="25CA3D5E"/>
    <w:rsid w:val="25CD4252"/>
    <w:rsid w:val="25D0260D"/>
    <w:rsid w:val="25D30D3F"/>
    <w:rsid w:val="25D7082F"/>
    <w:rsid w:val="25DE51D0"/>
    <w:rsid w:val="25E42F4C"/>
    <w:rsid w:val="25E530F1"/>
    <w:rsid w:val="25EC7865"/>
    <w:rsid w:val="25F20E50"/>
    <w:rsid w:val="25F74A2E"/>
    <w:rsid w:val="25F96FF3"/>
    <w:rsid w:val="2600605B"/>
    <w:rsid w:val="260E1EF2"/>
    <w:rsid w:val="26322643"/>
    <w:rsid w:val="26395A45"/>
    <w:rsid w:val="26490D7B"/>
    <w:rsid w:val="264B6B28"/>
    <w:rsid w:val="264D0A80"/>
    <w:rsid w:val="265543BF"/>
    <w:rsid w:val="26606A77"/>
    <w:rsid w:val="268838D8"/>
    <w:rsid w:val="268A4358"/>
    <w:rsid w:val="26A06E73"/>
    <w:rsid w:val="26A67592"/>
    <w:rsid w:val="26AB75C6"/>
    <w:rsid w:val="26B26BA7"/>
    <w:rsid w:val="26C84015"/>
    <w:rsid w:val="26D92385"/>
    <w:rsid w:val="26E16633"/>
    <w:rsid w:val="26E53937"/>
    <w:rsid w:val="26EA4592"/>
    <w:rsid w:val="26ED5E31"/>
    <w:rsid w:val="26FB5706"/>
    <w:rsid w:val="26FF75E7"/>
    <w:rsid w:val="27037402"/>
    <w:rsid w:val="270A6FAD"/>
    <w:rsid w:val="270B2978"/>
    <w:rsid w:val="272F6449"/>
    <w:rsid w:val="273A567F"/>
    <w:rsid w:val="273B6B9C"/>
    <w:rsid w:val="273E6275"/>
    <w:rsid w:val="274C0E87"/>
    <w:rsid w:val="2766720B"/>
    <w:rsid w:val="276A122F"/>
    <w:rsid w:val="27793BAD"/>
    <w:rsid w:val="278247CB"/>
    <w:rsid w:val="278422F1"/>
    <w:rsid w:val="278D12FE"/>
    <w:rsid w:val="278F2534"/>
    <w:rsid w:val="279226DF"/>
    <w:rsid w:val="279E4EF0"/>
    <w:rsid w:val="27A6495D"/>
    <w:rsid w:val="27AC7A9A"/>
    <w:rsid w:val="27B03E32"/>
    <w:rsid w:val="27B369E3"/>
    <w:rsid w:val="27BB7CDD"/>
    <w:rsid w:val="27C070A1"/>
    <w:rsid w:val="27C160FB"/>
    <w:rsid w:val="27C46B92"/>
    <w:rsid w:val="27C9064C"/>
    <w:rsid w:val="27DA63B5"/>
    <w:rsid w:val="27F24690"/>
    <w:rsid w:val="27FA3A32"/>
    <w:rsid w:val="27FE2AE4"/>
    <w:rsid w:val="28081174"/>
    <w:rsid w:val="2808496C"/>
    <w:rsid w:val="28172DBC"/>
    <w:rsid w:val="281A0EA7"/>
    <w:rsid w:val="282633A8"/>
    <w:rsid w:val="2826792B"/>
    <w:rsid w:val="28330B55"/>
    <w:rsid w:val="283C7103"/>
    <w:rsid w:val="28441A80"/>
    <w:rsid w:val="284D4FCE"/>
    <w:rsid w:val="285525AD"/>
    <w:rsid w:val="285919D0"/>
    <w:rsid w:val="285A5748"/>
    <w:rsid w:val="285E7473"/>
    <w:rsid w:val="285F1325"/>
    <w:rsid w:val="28744E6D"/>
    <w:rsid w:val="28753A47"/>
    <w:rsid w:val="287928D3"/>
    <w:rsid w:val="287A0943"/>
    <w:rsid w:val="287E31E4"/>
    <w:rsid w:val="28912DDF"/>
    <w:rsid w:val="289B3BAA"/>
    <w:rsid w:val="289E4771"/>
    <w:rsid w:val="289E73E3"/>
    <w:rsid w:val="289F1401"/>
    <w:rsid w:val="28AF15F0"/>
    <w:rsid w:val="28AF7842"/>
    <w:rsid w:val="28C05396"/>
    <w:rsid w:val="28C81656"/>
    <w:rsid w:val="28D21BD4"/>
    <w:rsid w:val="28E219C5"/>
    <w:rsid w:val="28E27F90"/>
    <w:rsid w:val="28E5790D"/>
    <w:rsid w:val="28FD67FF"/>
    <w:rsid w:val="29003BF9"/>
    <w:rsid w:val="2903193C"/>
    <w:rsid w:val="29053273"/>
    <w:rsid w:val="290B259E"/>
    <w:rsid w:val="29143B49"/>
    <w:rsid w:val="291901CC"/>
    <w:rsid w:val="29192F0D"/>
    <w:rsid w:val="292D0766"/>
    <w:rsid w:val="29396573"/>
    <w:rsid w:val="294066EC"/>
    <w:rsid w:val="29412AA1"/>
    <w:rsid w:val="29422464"/>
    <w:rsid w:val="29434B94"/>
    <w:rsid w:val="29440360"/>
    <w:rsid w:val="294D0EDE"/>
    <w:rsid w:val="2950657B"/>
    <w:rsid w:val="2964062C"/>
    <w:rsid w:val="29670395"/>
    <w:rsid w:val="29705492"/>
    <w:rsid w:val="29710ACF"/>
    <w:rsid w:val="29734F00"/>
    <w:rsid w:val="29796CCD"/>
    <w:rsid w:val="29867259"/>
    <w:rsid w:val="298C5FF3"/>
    <w:rsid w:val="2996276D"/>
    <w:rsid w:val="29B126DC"/>
    <w:rsid w:val="29B72ED5"/>
    <w:rsid w:val="29BC2E0A"/>
    <w:rsid w:val="29DD4920"/>
    <w:rsid w:val="29F00112"/>
    <w:rsid w:val="29FB641D"/>
    <w:rsid w:val="29FC6AB7"/>
    <w:rsid w:val="29FD45DD"/>
    <w:rsid w:val="2A0E2346"/>
    <w:rsid w:val="2A21651D"/>
    <w:rsid w:val="2A293624"/>
    <w:rsid w:val="2A2E014B"/>
    <w:rsid w:val="2A3B0151"/>
    <w:rsid w:val="2A4135F6"/>
    <w:rsid w:val="2A442EEA"/>
    <w:rsid w:val="2A4979AD"/>
    <w:rsid w:val="2A4D74D8"/>
    <w:rsid w:val="2A6D51D8"/>
    <w:rsid w:val="2A6E1001"/>
    <w:rsid w:val="2A7F1F7E"/>
    <w:rsid w:val="2A8820F8"/>
    <w:rsid w:val="2A8A3B98"/>
    <w:rsid w:val="2A8B1BE9"/>
    <w:rsid w:val="2A8C1381"/>
    <w:rsid w:val="2A8F792B"/>
    <w:rsid w:val="2AA66A22"/>
    <w:rsid w:val="2AAA523E"/>
    <w:rsid w:val="2AAD3775"/>
    <w:rsid w:val="2AB23619"/>
    <w:rsid w:val="2AB90504"/>
    <w:rsid w:val="2ABD3B2A"/>
    <w:rsid w:val="2AC670C5"/>
    <w:rsid w:val="2AD07052"/>
    <w:rsid w:val="2ADB14ED"/>
    <w:rsid w:val="2AE449B2"/>
    <w:rsid w:val="2AF27C5D"/>
    <w:rsid w:val="2B057BED"/>
    <w:rsid w:val="2B153C74"/>
    <w:rsid w:val="2B157704"/>
    <w:rsid w:val="2B1A31D9"/>
    <w:rsid w:val="2B2357EE"/>
    <w:rsid w:val="2B275DB5"/>
    <w:rsid w:val="2B277B63"/>
    <w:rsid w:val="2B2F6A18"/>
    <w:rsid w:val="2B3A1298"/>
    <w:rsid w:val="2B3C1135"/>
    <w:rsid w:val="2B406C79"/>
    <w:rsid w:val="2B406E77"/>
    <w:rsid w:val="2B4629EA"/>
    <w:rsid w:val="2B4F70BA"/>
    <w:rsid w:val="2B606BD1"/>
    <w:rsid w:val="2B674404"/>
    <w:rsid w:val="2B6E7A64"/>
    <w:rsid w:val="2B6F150A"/>
    <w:rsid w:val="2B707B79"/>
    <w:rsid w:val="2B746B21"/>
    <w:rsid w:val="2B807273"/>
    <w:rsid w:val="2B910285"/>
    <w:rsid w:val="2B9A3F90"/>
    <w:rsid w:val="2B9A6B33"/>
    <w:rsid w:val="2BA0080E"/>
    <w:rsid w:val="2BA96DE4"/>
    <w:rsid w:val="2BAE17CE"/>
    <w:rsid w:val="2BB12F8E"/>
    <w:rsid w:val="2BBA482D"/>
    <w:rsid w:val="2BC058C2"/>
    <w:rsid w:val="2BD56DA4"/>
    <w:rsid w:val="2BD650E5"/>
    <w:rsid w:val="2BE710A1"/>
    <w:rsid w:val="2BFD0CCE"/>
    <w:rsid w:val="2BFD37D0"/>
    <w:rsid w:val="2BFE0CB0"/>
    <w:rsid w:val="2C006E8F"/>
    <w:rsid w:val="2C1330B6"/>
    <w:rsid w:val="2C17764D"/>
    <w:rsid w:val="2C1D2C6C"/>
    <w:rsid w:val="2C2A645A"/>
    <w:rsid w:val="2C33078A"/>
    <w:rsid w:val="2C607877"/>
    <w:rsid w:val="2C66290D"/>
    <w:rsid w:val="2C6B3A80"/>
    <w:rsid w:val="2C6D614E"/>
    <w:rsid w:val="2C7217DF"/>
    <w:rsid w:val="2C8608B9"/>
    <w:rsid w:val="2C970D19"/>
    <w:rsid w:val="2C9805ED"/>
    <w:rsid w:val="2CA02C9D"/>
    <w:rsid w:val="2CA16638"/>
    <w:rsid w:val="2CA64B3B"/>
    <w:rsid w:val="2CA94062"/>
    <w:rsid w:val="2CB262CF"/>
    <w:rsid w:val="2CB35427"/>
    <w:rsid w:val="2CB371D5"/>
    <w:rsid w:val="2CB573F1"/>
    <w:rsid w:val="2CBB0EB8"/>
    <w:rsid w:val="2CBC077F"/>
    <w:rsid w:val="2CEE5333"/>
    <w:rsid w:val="2CF25F4F"/>
    <w:rsid w:val="2D020AE7"/>
    <w:rsid w:val="2D0A3299"/>
    <w:rsid w:val="2D185473"/>
    <w:rsid w:val="2D214A86"/>
    <w:rsid w:val="2D333084"/>
    <w:rsid w:val="2D52241C"/>
    <w:rsid w:val="2D5B64F2"/>
    <w:rsid w:val="2D67693D"/>
    <w:rsid w:val="2D6C3F53"/>
    <w:rsid w:val="2D6D67F2"/>
    <w:rsid w:val="2D8629E2"/>
    <w:rsid w:val="2DA51213"/>
    <w:rsid w:val="2DA5170E"/>
    <w:rsid w:val="2DA52C78"/>
    <w:rsid w:val="2DAB3AD4"/>
    <w:rsid w:val="2DAC340B"/>
    <w:rsid w:val="2DAE28D1"/>
    <w:rsid w:val="2DB31B82"/>
    <w:rsid w:val="2DB35CE8"/>
    <w:rsid w:val="2DB63420"/>
    <w:rsid w:val="2DB651CE"/>
    <w:rsid w:val="2DBD5831"/>
    <w:rsid w:val="2DCA2A28"/>
    <w:rsid w:val="2DD15C62"/>
    <w:rsid w:val="2DED20FE"/>
    <w:rsid w:val="2E2465DC"/>
    <w:rsid w:val="2E2E222F"/>
    <w:rsid w:val="2E2F106E"/>
    <w:rsid w:val="2E4352E3"/>
    <w:rsid w:val="2E487B74"/>
    <w:rsid w:val="2E617BCB"/>
    <w:rsid w:val="2E65469E"/>
    <w:rsid w:val="2E8E614B"/>
    <w:rsid w:val="2E983F14"/>
    <w:rsid w:val="2E9934E3"/>
    <w:rsid w:val="2EA27501"/>
    <w:rsid w:val="2EA4771D"/>
    <w:rsid w:val="2EA643C4"/>
    <w:rsid w:val="2EA84F38"/>
    <w:rsid w:val="2EBE50B7"/>
    <w:rsid w:val="2EC1558A"/>
    <w:rsid w:val="2EC614F0"/>
    <w:rsid w:val="2EEC255E"/>
    <w:rsid w:val="2EEC2856"/>
    <w:rsid w:val="2EF02E9E"/>
    <w:rsid w:val="2F052A24"/>
    <w:rsid w:val="2F06102E"/>
    <w:rsid w:val="2F1228D8"/>
    <w:rsid w:val="2F1447AB"/>
    <w:rsid w:val="2F245686"/>
    <w:rsid w:val="2F2671DE"/>
    <w:rsid w:val="2F26790F"/>
    <w:rsid w:val="2F273662"/>
    <w:rsid w:val="2F2A30B8"/>
    <w:rsid w:val="2F3C1703"/>
    <w:rsid w:val="2F3D3117"/>
    <w:rsid w:val="2F4567FB"/>
    <w:rsid w:val="2F4862FA"/>
    <w:rsid w:val="2F511653"/>
    <w:rsid w:val="2F546A4D"/>
    <w:rsid w:val="2F61560E"/>
    <w:rsid w:val="2F622812"/>
    <w:rsid w:val="2F6517DC"/>
    <w:rsid w:val="2F6649D2"/>
    <w:rsid w:val="2F7867B7"/>
    <w:rsid w:val="2F7A74D3"/>
    <w:rsid w:val="2F7D65A9"/>
    <w:rsid w:val="2F930885"/>
    <w:rsid w:val="2F974B8C"/>
    <w:rsid w:val="2F9D64D2"/>
    <w:rsid w:val="2FA25C43"/>
    <w:rsid w:val="2FA92DD5"/>
    <w:rsid w:val="2FB25651"/>
    <w:rsid w:val="2FBB34AC"/>
    <w:rsid w:val="2FC00209"/>
    <w:rsid w:val="2FC33BD3"/>
    <w:rsid w:val="2FC677FA"/>
    <w:rsid w:val="2FC7498C"/>
    <w:rsid w:val="2FCEDAEA"/>
    <w:rsid w:val="2FE06533"/>
    <w:rsid w:val="2FE9188B"/>
    <w:rsid w:val="2FF7E3F3"/>
    <w:rsid w:val="2FF921CA"/>
    <w:rsid w:val="30026409"/>
    <w:rsid w:val="3007380B"/>
    <w:rsid w:val="301B756B"/>
    <w:rsid w:val="30313232"/>
    <w:rsid w:val="303E0021"/>
    <w:rsid w:val="30402E17"/>
    <w:rsid w:val="30491690"/>
    <w:rsid w:val="304F71B0"/>
    <w:rsid w:val="305609C2"/>
    <w:rsid w:val="30562C99"/>
    <w:rsid w:val="306A22A0"/>
    <w:rsid w:val="306F2BA4"/>
    <w:rsid w:val="307D6477"/>
    <w:rsid w:val="30836A1A"/>
    <w:rsid w:val="308415B4"/>
    <w:rsid w:val="308429FF"/>
    <w:rsid w:val="3084391F"/>
    <w:rsid w:val="30980BBB"/>
    <w:rsid w:val="30A32ED5"/>
    <w:rsid w:val="30A53AA6"/>
    <w:rsid w:val="30A752A2"/>
    <w:rsid w:val="30AC4710"/>
    <w:rsid w:val="30B05F05"/>
    <w:rsid w:val="30C13739"/>
    <w:rsid w:val="30C22B66"/>
    <w:rsid w:val="30D065A7"/>
    <w:rsid w:val="30E60DB5"/>
    <w:rsid w:val="30E958BB"/>
    <w:rsid w:val="30F3375D"/>
    <w:rsid w:val="310149B3"/>
    <w:rsid w:val="31140B8A"/>
    <w:rsid w:val="3115045E"/>
    <w:rsid w:val="312355BE"/>
    <w:rsid w:val="3132336D"/>
    <w:rsid w:val="313718FE"/>
    <w:rsid w:val="31394E4F"/>
    <w:rsid w:val="31411253"/>
    <w:rsid w:val="314F2379"/>
    <w:rsid w:val="3163741B"/>
    <w:rsid w:val="31741628"/>
    <w:rsid w:val="317D4731"/>
    <w:rsid w:val="318E63FF"/>
    <w:rsid w:val="31917B35"/>
    <w:rsid w:val="319C292D"/>
    <w:rsid w:val="31A87524"/>
    <w:rsid w:val="31B47C77"/>
    <w:rsid w:val="31B820A1"/>
    <w:rsid w:val="31C3183C"/>
    <w:rsid w:val="31EE6A29"/>
    <w:rsid w:val="31EF0CAF"/>
    <w:rsid w:val="31F75DB5"/>
    <w:rsid w:val="31FA74A5"/>
    <w:rsid w:val="32072927"/>
    <w:rsid w:val="320A3D3B"/>
    <w:rsid w:val="320A5655"/>
    <w:rsid w:val="320B2D6E"/>
    <w:rsid w:val="32132BEF"/>
    <w:rsid w:val="321E0DC5"/>
    <w:rsid w:val="322A1582"/>
    <w:rsid w:val="322A1CE7"/>
    <w:rsid w:val="32430FFB"/>
    <w:rsid w:val="324A4137"/>
    <w:rsid w:val="3255145A"/>
    <w:rsid w:val="325B00F2"/>
    <w:rsid w:val="326A6230"/>
    <w:rsid w:val="326B29FD"/>
    <w:rsid w:val="328238D1"/>
    <w:rsid w:val="32867865"/>
    <w:rsid w:val="328B4E7C"/>
    <w:rsid w:val="329C0DE9"/>
    <w:rsid w:val="32AA65EA"/>
    <w:rsid w:val="32AE46C6"/>
    <w:rsid w:val="32B06690"/>
    <w:rsid w:val="32B27C46"/>
    <w:rsid w:val="32E43C8C"/>
    <w:rsid w:val="33054D5C"/>
    <w:rsid w:val="33171EC4"/>
    <w:rsid w:val="33182487"/>
    <w:rsid w:val="3318386E"/>
    <w:rsid w:val="331B725B"/>
    <w:rsid w:val="331E3C8C"/>
    <w:rsid w:val="3328091C"/>
    <w:rsid w:val="332A47B8"/>
    <w:rsid w:val="3333106F"/>
    <w:rsid w:val="33371ACD"/>
    <w:rsid w:val="333726B6"/>
    <w:rsid w:val="333C49F6"/>
    <w:rsid w:val="33442611"/>
    <w:rsid w:val="334470D7"/>
    <w:rsid w:val="33460DA3"/>
    <w:rsid w:val="334B63B9"/>
    <w:rsid w:val="33547DC4"/>
    <w:rsid w:val="335F6460"/>
    <w:rsid w:val="336631F3"/>
    <w:rsid w:val="336837FA"/>
    <w:rsid w:val="336A51B0"/>
    <w:rsid w:val="336E723A"/>
    <w:rsid w:val="33744207"/>
    <w:rsid w:val="33852D1C"/>
    <w:rsid w:val="339057BC"/>
    <w:rsid w:val="33907A61"/>
    <w:rsid w:val="33996708"/>
    <w:rsid w:val="339A10EE"/>
    <w:rsid w:val="339E462E"/>
    <w:rsid w:val="33A8380B"/>
    <w:rsid w:val="33C5616B"/>
    <w:rsid w:val="33D07E5B"/>
    <w:rsid w:val="33D10DE0"/>
    <w:rsid w:val="33D4015C"/>
    <w:rsid w:val="33DE547F"/>
    <w:rsid w:val="33E11587"/>
    <w:rsid w:val="34006B03"/>
    <w:rsid w:val="340160C2"/>
    <w:rsid w:val="34060532"/>
    <w:rsid w:val="340D366E"/>
    <w:rsid w:val="3414257F"/>
    <w:rsid w:val="342110FD"/>
    <w:rsid w:val="34254E5C"/>
    <w:rsid w:val="342967EE"/>
    <w:rsid w:val="344B016A"/>
    <w:rsid w:val="34525525"/>
    <w:rsid w:val="34731EFB"/>
    <w:rsid w:val="348D6F14"/>
    <w:rsid w:val="34910270"/>
    <w:rsid w:val="34A83397"/>
    <w:rsid w:val="34B14942"/>
    <w:rsid w:val="34B173B4"/>
    <w:rsid w:val="34B26808"/>
    <w:rsid w:val="34B87A7E"/>
    <w:rsid w:val="34BD356D"/>
    <w:rsid w:val="34C17A5E"/>
    <w:rsid w:val="34C24DE1"/>
    <w:rsid w:val="34DA79F4"/>
    <w:rsid w:val="34E1544F"/>
    <w:rsid w:val="34E467BB"/>
    <w:rsid w:val="34E64C94"/>
    <w:rsid w:val="34E97C37"/>
    <w:rsid w:val="34EC597A"/>
    <w:rsid w:val="34F34F5A"/>
    <w:rsid w:val="34F5482E"/>
    <w:rsid w:val="34FD2B01"/>
    <w:rsid w:val="34FD7B87"/>
    <w:rsid w:val="351629F9"/>
    <w:rsid w:val="352275ED"/>
    <w:rsid w:val="352F5C9D"/>
    <w:rsid w:val="35305866"/>
    <w:rsid w:val="355235B3"/>
    <w:rsid w:val="3558300F"/>
    <w:rsid w:val="355C7996"/>
    <w:rsid w:val="356E45E1"/>
    <w:rsid w:val="3571067D"/>
    <w:rsid w:val="35727CCE"/>
    <w:rsid w:val="35794FF4"/>
    <w:rsid w:val="358B4380"/>
    <w:rsid w:val="358D604C"/>
    <w:rsid w:val="35975212"/>
    <w:rsid w:val="359D4AA4"/>
    <w:rsid w:val="35A973C7"/>
    <w:rsid w:val="35AD335B"/>
    <w:rsid w:val="35B84A91"/>
    <w:rsid w:val="35C01454"/>
    <w:rsid w:val="35DA09C0"/>
    <w:rsid w:val="35E619BB"/>
    <w:rsid w:val="35ED3757"/>
    <w:rsid w:val="35F5260C"/>
    <w:rsid w:val="35FA7C22"/>
    <w:rsid w:val="35FB2318"/>
    <w:rsid w:val="361433DA"/>
    <w:rsid w:val="361E6007"/>
    <w:rsid w:val="362429E1"/>
    <w:rsid w:val="36270733"/>
    <w:rsid w:val="36281FB1"/>
    <w:rsid w:val="362E2C29"/>
    <w:rsid w:val="36486BE0"/>
    <w:rsid w:val="364B071A"/>
    <w:rsid w:val="36506FDF"/>
    <w:rsid w:val="36581519"/>
    <w:rsid w:val="366559E4"/>
    <w:rsid w:val="36696261"/>
    <w:rsid w:val="366A124C"/>
    <w:rsid w:val="366A4DA8"/>
    <w:rsid w:val="36716136"/>
    <w:rsid w:val="36A17731"/>
    <w:rsid w:val="36A974FC"/>
    <w:rsid w:val="36B67FED"/>
    <w:rsid w:val="36C50230"/>
    <w:rsid w:val="36C95F72"/>
    <w:rsid w:val="36CE0F9D"/>
    <w:rsid w:val="36D72807"/>
    <w:rsid w:val="36DE4A8C"/>
    <w:rsid w:val="36DE4E83"/>
    <w:rsid w:val="36E5142F"/>
    <w:rsid w:val="36FA437E"/>
    <w:rsid w:val="36FF3742"/>
    <w:rsid w:val="36FF5953"/>
    <w:rsid w:val="37075998"/>
    <w:rsid w:val="37092813"/>
    <w:rsid w:val="370B6950"/>
    <w:rsid w:val="370F5D21"/>
    <w:rsid w:val="371A057C"/>
    <w:rsid w:val="3720190B"/>
    <w:rsid w:val="37240250"/>
    <w:rsid w:val="37280DED"/>
    <w:rsid w:val="372C4753"/>
    <w:rsid w:val="373152E1"/>
    <w:rsid w:val="373C383C"/>
    <w:rsid w:val="37500442"/>
    <w:rsid w:val="37501C4F"/>
    <w:rsid w:val="37591733"/>
    <w:rsid w:val="375A07A2"/>
    <w:rsid w:val="375A6BCB"/>
    <w:rsid w:val="375A76DE"/>
    <w:rsid w:val="375B193B"/>
    <w:rsid w:val="37737C8C"/>
    <w:rsid w:val="377A54BF"/>
    <w:rsid w:val="377C03E5"/>
    <w:rsid w:val="3781684D"/>
    <w:rsid w:val="3783221D"/>
    <w:rsid w:val="37865015"/>
    <w:rsid w:val="37932249"/>
    <w:rsid w:val="379540A7"/>
    <w:rsid w:val="37983B97"/>
    <w:rsid w:val="379F13EC"/>
    <w:rsid w:val="37AF33BA"/>
    <w:rsid w:val="37B24C69"/>
    <w:rsid w:val="37BB38CB"/>
    <w:rsid w:val="37C056C4"/>
    <w:rsid w:val="37C36E66"/>
    <w:rsid w:val="37DD15AA"/>
    <w:rsid w:val="37E868CC"/>
    <w:rsid w:val="37EC4555"/>
    <w:rsid w:val="37FD2C24"/>
    <w:rsid w:val="380378FC"/>
    <w:rsid w:val="380B25BB"/>
    <w:rsid w:val="38101705"/>
    <w:rsid w:val="381C0324"/>
    <w:rsid w:val="381C1AD2"/>
    <w:rsid w:val="3820785F"/>
    <w:rsid w:val="383E530D"/>
    <w:rsid w:val="383F3A01"/>
    <w:rsid w:val="384503F0"/>
    <w:rsid w:val="384505AD"/>
    <w:rsid w:val="38542A6C"/>
    <w:rsid w:val="385B709E"/>
    <w:rsid w:val="386C12AB"/>
    <w:rsid w:val="388006E3"/>
    <w:rsid w:val="38826596"/>
    <w:rsid w:val="388D05BD"/>
    <w:rsid w:val="388D5E41"/>
    <w:rsid w:val="38907B02"/>
    <w:rsid w:val="38983E4E"/>
    <w:rsid w:val="38B86BCD"/>
    <w:rsid w:val="38C05153"/>
    <w:rsid w:val="38C20ECB"/>
    <w:rsid w:val="38D40BFF"/>
    <w:rsid w:val="38D61E41"/>
    <w:rsid w:val="38E454D2"/>
    <w:rsid w:val="38E54BBA"/>
    <w:rsid w:val="38E56265"/>
    <w:rsid w:val="38F45B4D"/>
    <w:rsid w:val="38FA3C4A"/>
    <w:rsid w:val="3902751A"/>
    <w:rsid w:val="390E4110"/>
    <w:rsid w:val="39300A08"/>
    <w:rsid w:val="39315ADE"/>
    <w:rsid w:val="39316051"/>
    <w:rsid w:val="394713D0"/>
    <w:rsid w:val="3948451E"/>
    <w:rsid w:val="395C1320"/>
    <w:rsid w:val="39701DB0"/>
    <w:rsid w:val="39763800"/>
    <w:rsid w:val="39810D86"/>
    <w:rsid w:val="398744B4"/>
    <w:rsid w:val="398E5251"/>
    <w:rsid w:val="39900FC9"/>
    <w:rsid w:val="39903B0E"/>
    <w:rsid w:val="399860D0"/>
    <w:rsid w:val="39A64CD2"/>
    <w:rsid w:val="39A81F53"/>
    <w:rsid w:val="39A84565"/>
    <w:rsid w:val="39AB7BB1"/>
    <w:rsid w:val="39BD39CF"/>
    <w:rsid w:val="39C03FDF"/>
    <w:rsid w:val="39C944DB"/>
    <w:rsid w:val="39CC7D13"/>
    <w:rsid w:val="39DA5780"/>
    <w:rsid w:val="39DB4EF4"/>
    <w:rsid w:val="39E324A9"/>
    <w:rsid w:val="39E3559D"/>
    <w:rsid w:val="39E60BE9"/>
    <w:rsid w:val="39F257E0"/>
    <w:rsid w:val="3A0915BB"/>
    <w:rsid w:val="3A0A0D7C"/>
    <w:rsid w:val="3A123C98"/>
    <w:rsid w:val="3A173CF6"/>
    <w:rsid w:val="3A26420F"/>
    <w:rsid w:val="3A3B7187"/>
    <w:rsid w:val="3A543DA5"/>
    <w:rsid w:val="3A5C534F"/>
    <w:rsid w:val="3A5E7A46"/>
    <w:rsid w:val="3A5F274A"/>
    <w:rsid w:val="3A6B5BE2"/>
    <w:rsid w:val="3A744447"/>
    <w:rsid w:val="3A7527C3"/>
    <w:rsid w:val="3A8F1281"/>
    <w:rsid w:val="3A960861"/>
    <w:rsid w:val="3A9745CC"/>
    <w:rsid w:val="3A976388"/>
    <w:rsid w:val="3A993EAE"/>
    <w:rsid w:val="3AAE2D52"/>
    <w:rsid w:val="3AAF547F"/>
    <w:rsid w:val="3AC058DE"/>
    <w:rsid w:val="3AC16F61"/>
    <w:rsid w:val="3ACC2339"/>
    <w:rsid w:val="3AD3655F"/>
    <w:rsid w:val="3AD72373"/>
    <w:rsid w:val="3AED1748"/>
    <w:rsid w:val="3AF56E89"/>
    <w:rsid w:val="3AFC7CF6"/>
    <w:rsid w:val="3AFD443D"/>
    <w:rsid w:val="3AFE3587"/>
    <w:rsid w:val="3B084B8F"/>
    <w:rsid w:val="3B091033"/>
    <w:rsid w:val="3B131EB2"/>
    <w:rsid w:val="3B1B7E23"/>
    <w:rsid w:val="3B2649BD"/>
    <w:rsid w:val="3B2817E6"/>
    <w:rsid w:val="3B343BD6"/>
    <w:rsid w:val="3B377BC2"/>
    <w:rsid w:val="3B3B31B7"/>
    <w:rsid w:val="3B3D2A8B"/>
    <w:rsid w:val="3B4007CD"/>
    <w:rsid w:val="3B491430"/>
    <w:rsid w:val="3B4E4C98"/>
    <w:rsid w:val="3B5132C3"/>
    <w:rsid w:val="3B5B1163"/>
    <w:rsid w:val="3B745B59"/>
    <w:rsid w:val="3B783AC3"/>
    <w:rsid w:val="3B7A5A8D"/>
    <w:rsid w:val="3B840BE4"/>
    <w:rsid w:val="3B911029"/>
    <w:rsid w:val="3B933D3C"/>
    <w:rsid w:val="3B934938"/>
    <w:rsid w:val="3B936B4F"/>
    <w:rsid w:val="3B985F13"/>
    <w:rsid w:val="3B9B5A04"/>
    <w:rsid w:val="3BAE1BDB"/>
    <w:rsid w:val="3BBD3BCC"/>
    <w:rsid w:val="3BCF41D9"/>
    <w:rsid w:val="3BE949C1"/>
    <w:rsid w:val="3C033CD5"/>
    <w:rsid w:val="3C0D4B53"/>
    <w:rsid w:val="3C104F33"/>
    <w:rsid w:val="3C22195E"/>
    <w:rsid w:val="3C2B322B"/>
    <w:rsid w:val="3C3F1B60"/>
    <w:rsid w:val="3C4C52D1"/>
    <w:rsid w:val="3C581420"/>
    <w:rsid w:val="3C695774"/>
    <w:rsid w:val="3C746980"/>
    <w:rsid w:val="3C777D71"/>
    <w:rsid w:val="3C787BE6"/>
    <w:rsid w:val="3C81109D"/>
    <w:rsid w:val="3C811ABC"/>
    <w:rsid w:val="3C826EF0"/>
    <w:rsid w:val="3C8446EA"/>
    <w:rsid w:val="3CA14818"/>
    <w:rsid w:val="3CA31C94"/>
    <w:rsid w:val="3CA34536"/>
    <w:rsid w:val="3CB43221"/>
    <w:rsid w:val="3CBB45EE"/>
    <w:rsid w:val="3CC64D02"/>
    <w:rsid w:val="3CCF0002"/>
    <w:rsid w:val="3CD967E3"/>
    <w:rsid w:val="3CDC61C3"/>
    <w:rsid w:val="3CF4186F"/>
    <w:rsid w:val="3D032F94"/>
    <w:rsid w:val="3D042AB2"/>
    <w:rsid w:val="3D0A4BEF"/>
    <w:rsid w:val="3D0E3708"/>
    <w:rsid w:val="3D164CBE"/>
    <w:rsid w:val="3D3462AF"/>
    <w:rsid w:val="3D366F30"/>
    <w:rsid w:val="3D3A1978"/>
    <w:rsid w:val="3D5B369C"/>
    <w:rsid w:val="3D6469F5"/>
    <w:rsid w:val="3D695DB9"/>
    <w:rsid w:val="3D6C58AA"/>
    <w:rsid w:val="3D705B62"/>
    <w:rsid w:val="3D750E56"/>
    <w:rsid w:val="3D7529B0"/>
    <w:rsid w:val="3D7D1865"/>
    <w:rsid w:val="3D863AD1"/>
    <w:rsid w:val="3D8726EB"/>
    <w:rsid w:val="3D8C297C"/>
    <w:rsid w:val="3D954E00"/>
    <w:rsid w:val="3D9A7321"/>
    <w:rsid w:val="3DA46DF1"/>
    <w:rsid w:val="3DB21BDC"/>
    <w:rsid w:val="3DB66B25"/>
    <w:rsid w:val="3DBD7EB3"/>
    <w:rsid w:val="3DC2196D"/>
    <w:rsid w:val="3DC3718A"/>
    <w:rsid w:val="3DCB5643"/>
    <w:rsid w:val="3DCB6D2E"/>
    <w:rsid w:val="3DD81F6A"/>
    <w:rsid w:val="3DD97787"/>
    <w:rsid w:val="3DE058F6"/>
    <w:rsid w:val="3DE22EEA"/>
    <w:rsid w:val="3DE23DBE"/>
    <w:rsid w:val="3DE80BC1"/>
    <w:rsid w:val="3DEE2762"/>
    <w:rsid w:val="3DFA4B4E"/>
    <w:rsid w:val="3DFC6C2D"/>
    <w:rsid w:val="3E0D5538"/>
    <w:rsid w:val="3E1321C9"/>
    <w:rsid w:val="3E216694"/>
    <w:rsid w:val="3E29067C"/>
    <w:rsid w:val="3E2C1CAE"/>
    <w:rsid w:val="3E472387"/>
    <w:rsid w:val="3E477D57"/>
    <w:rsid w:val="3E507BE0"/>
    <w:rsid w:val="3E615979"/>
    <w:rsid w:val="3E654EC7"/>
    <w:rsid w:val="3E671B54"/>
    <w:rsid w:val="3E691DE9"/>
    <w:rsid w:val="3E822ACA"/>
    <w:rsid w:val="3E8F6AF8"/>
    <w:rsid w:val="3E964FC1"/>
    <w:rsid w:val="3EAD617A"/>
    <w:rsid w:val="3EAE039F"/>
    <w:rsid w:val="3EB078B5"/>
    <w:rsid w:val="3EC00BB0"/>
    <w:rsid w:val="3ECD1698"/>
    <w:rsid w:val="3ED27D9E"/>
    <w:rsid w:val="3EDA4C4A"/>
    <w:rsid w:val="3EDD1B12"/>
    <w:rsid w:val="3EDE3D2F"/>
    <w:rsid w:val="3EDF9210"/>
    <w:rsid w:val="3EE33949"/>
    <w:rsid w:val="3EEA2F2A"/>
    <w:rsid w:val="3EEA4CD8"/>
    <w:rsid w:val="3EF95FE2"/>
    <w:rsid w:val="3F03223E"/>
    <w:rsid w:val="3F12422F"/>
    <w:rsid w:val="3F1D32FF"/>
    <w:rsid w:val="3F204076"/>
    <w:rsid w:val="3F265B49"/>
    <w:rsid w:val="3F2676D0"/>
    <w:rsid w:val="3F274972"/>
    <w:rsid w:val="3F3E0A74"/>
    <w:rsid w:val="3F52287D"/>
    <w:rsid w:val="3F567233"/>
    <w:rsid w:val="3F5860E5"/>
    <w:rsid w:val="3F5A2C44"/>
    <w:rsid w:val="3F5B6BD4"/>
    <w:rsid w:val="3F5D1E31"/>
    <w:rsid w:val="3F7B4698"/>
    <w:rsid w:val="3FA70E1B"/>
    <w:rsid w:val="3FA902D0"/>
    <w:rsid w:val="3FAB5528"/>
    <w:rsid w:val="3FB55D49"/>
    <w:rsid w:val="3FB70A36"/>
    <w:rsid w:val="3FBD139A"/>
    <w:rsid w:val="3FBFD4E3"/>
    <w:rsid w:val="3FC13D35"/>
    <w:rsid w:val="3FC76DC7"/>
    <w:rsid w:val="3FD10EA2"/>
    <w:rsid w:val="3FD81B34"/>
    <w:rsid w:val="3FDA30B6"/>
    <w:rsid w:val="3FEC65DC"/>
    <w:rsid w:val="3FEF6117"/>
    <w:rsid w:val="3FF34060"/>
    <w:rsid w:val="3FFE6BB7"/>
    <w:rsid w:val="40073668"/>
    <w:rsid w:val="400C0C7E"/>
    <w:rsid w:val="400C3EE3"/>
    <w:rsid w:val="400C6ED0"/>
    <w:rsid w:val="40167EA3"/>
    <w:rsid w:val="401A09E6"/>
    <w:rsid w:val="4024428D"/>
    <w:rsid w:val="402B37FA"/>
    <w:rsid w:val="402B4A0B"/>
    <w:rsid w:val="402B55A8"/>
    <w:rsid w:val="40330901"/>
    <w:rsid w:val="40382E65"/>
    <w:rsid w:val="405A7C3B"/>
    <w:rsid w:val="4066737C"/>
    <w:rsid w:val="406805AA"/>
    <w:rsid w:val="407123B9"/>
    <w:rsid w:val="40861AA5"/>
    <w:rsid w:val="408D0011"/>
    <w:rsid w:val="408E2DCD"/>
    <w:rsid w:val="40956EC5"/>
    <w:rsid w:val="409C7F59"/>
    <w:rsid w:val="40AB3370"/>
    <w:rsid w:val="40B530C4"/>
    <w:rsid w:val="40B7508E"/>
    <w:rsid w:val="40BE0F76"/>
    <w:rsid w:val="40C05937"/>
    <w:rsid w:val="40C07A34"/>
    <w:rsid w:val="40C72000"/>
    <w:rsid w:val="40C7251D"/>
    <w:rsid w:val="40DD4C49"/>
    <w:rsid w:val="40E35E83"/>
    <w:rsid w:val="40E550B4"/>
    <w:rsid w:val="40ED651E"/>
    <w:rsid w:val="40EF2A4E"/>
    <w:rsid w:val="40F106E8"/>
    <w:rsid w:val="40F51083"/>
    <w:rsid w:val="40F97454"/>
    <w:rsid w:val="40FE0F0E"/>
    <w:rsid w:val="41014DE0"/>
    <w:rsid w:val="41051649"/>
    <w:rsid w:val="411367B7"/>
    <w:rsid w:val="4115073F"/>
    <w:rsid w:val="411B386E"/>
    <w:rsid w:val="411C1395"/>
    <w:rsid w:val="412546ED"/>
    <w:rsid w:val="412B24C8"/>
    <w:rsid w:val="413178EA"/>
    <w:rsid w:val="41350833"/>
    <w:rsid w:val="413E1ABA"/>
    <w:rsid w:val="414601C0"/>
    <w:rsid w:val="414A5E1A"/>
    <w:rsid w:val="415657C8"/>
    <w:rsid w:val="416339D0"/>
    <w:rsid w:val="41636FC4"/>
    <w:rsid w:val="41656898"/>
    <w:rsid w:val="416A76ED"/>
    <w:rsid w:val="41727207"/>
    <w:rsid w:val="417578D7"/>
    <w:rsid w:val="417C272F"/>
    <w:rsid w:val="417D5559"/>
    <w:rsid w:val="4183564F"/>
    <w:rsid w:val="418C02C8"/>
    <w:rsid w:val="419453CF"/>
    <w:rsid w:val="41A72AF3"/>
    <w:rsid w:val="41AE5B2D"/>
    <w:rsid w:val="41AF5133"/>
    <w:rsid w:val="41B15F81"/>
    <w:rsid w:val="41C105BD"/>
    <w:rsid w:val="41CA5C04"/>
    <w:rsid w:val="41D57EC1"/>
    <w:rsid w:val="41D6299C"/>
    <w:rsid w:val="41D63262"/>
    <w:rsid w:val="41DE664A"/>
    <w:rsid w:val="41E92088"/>
    <w:rsid w:val="41EC6FB9"/>
    <w:rsid w:val="41F5553B"/>
    <w:rsid w:val="41F843E9"/>
    <w:rsid w:val="41FA16D6"/>
    <w:rsid w:val="41FD2F74"/>
    <w:rsid w:val="41FF2A90"/>
    <w:rsid w:val="4202058A"/>
    <w:rsid w:val="420E353E"/>
    <w:rsid w:val="421309EA"/>
    <w:rsid w:val="42206C63"/>
    <w:rsid w:val="42215FA7"/>
    <w:rsid w:val="4222148F"/>
    <w:rsid w:val="42241720"/>
    <w:rsid w:val="42381D77"/>
    <w:rsid w:val="423C1CEE"/>
    <w:rsid w:val="423E5666"/>
    <w:rsid w:val="4251400A"/>
    <w:rsid w:val="425F3C2F"/>
    <w:rsid w:val="426052B1"/>
    <w:rsid w:val="426B45E0"/>
    <w:rsid w:val="42701998"/>
    <w:rsid w:val="42760656"/>
    <w:rsid w:val="42764AD5"/>
    <w:rsid w:val="42770F78"/>
    <w:rsid w:val="4283791D"/>
    <w:rsid w:val="42855E5B"/>
    <w:rsid w:val="42892A5A"/>
    <w:rsid w:val="428E0070"/>
    <w:rsid w:val="428E35B6"/>
    <w:rsid w:val="42902DF9"/>
    <w:rsid w:val="429668C0"/>
    <w:rsid w:val="42982C9D"/>
    <w:rsid w:val="429A07C3"/>
    <w:rsid w:val="429D3A3D"/>
    <w:rsid w:val="42A32C2E"/>
    <w:rsid w:val="42A54B32"/>
    <w:rsid w:val="42A65396"/>
    <w:rsid w:val="42B5384F"/>
    <w:rsid w:val="42C1452C"/>
    <w:rsid w:val="42D9578F"/>
    <w:rsid w:val="42F64598"/>
    <w:rsid w:val="430664B8"/>
    <w:rsid w:val="430829EF"/>
    <w:rsid w:val="430B4EC9"/>
    <w:rsid w:val="430D75E4"/>
    <w:rsid w:val="430E4A71"/>
    <w:rsid w:val="430F0C9B"/>
    <w:rsid w:val="43144A19"/>
    <w:rsid w:val="431E13F4"/>
    <w:rsid w:val="432664FB"/>
    <w:rsid w:val="4331229B"/>
    <w:rsid w:val="43343B45"/>
    <w:rsid w:val="43362FC0"/>
    <w:rsid w:val="43372AFC"/>
    <w:rsid w:val="4341666B"/>
    <w:rsid w:val="434626F9"/>
    <w:rsid w:val="434A5C10"/>
    <w:rsid w:val="43513C7F"/>
    <w:rsid w:val="43677FD4"/>
    <w:rsid w:val="436A63E7"/>
    <w:rsid w:val="436D243D"/>
    <w:rsid w:val="43811983"/>
    <w:rsid w:val="439664EE"/>
    <w:rsid w:val="439D4A0F"/>
    <w:rsid w:val="43A46CFE"/>
    <w:rsid w:val="43B0751A"/>
    <w:rsid w:val="43B15B49"/>
    <w:rsid w:val="43E33D03"/>
    <w:rsid w:val="43EB3251"/>
    <w:rsid w:val="43EC14F2"/>
    <w:rsid w:val="43EC7B5E"/>
    <w:rsid w:val="43EF9E69"/>
    <w:rsid w:val="43F32881"/>
    <w:rsid w:val="43F6613F"/>
    <w:rsid w:val="44056103"/>
    <w:rsid w:val="44056110"/>
    <w:rsid w:val="44231DF7"/>
    <w:rsid w:val="44273570"/>
    <w:rsid w:val="442742D8"/>
    <w:rsid w:val="442922D0"/>
    <w:rsid w:val="442F13DF"/>
    <w:rsid w:val="44307631"/>
    <w:rsid w:val="443B3088"/>
    <w:rsid w:val="44477BED"/>
    <w:rsid w:val="444F273B"/>
    <w:rsid w:val="44575A23"/>
    <w:rsid w:val="4463285D"/>
    <w:rsid w:val="4464567D"/>
    <w:rsid w:val="446E0159"/>
    <w:rsid w:val="44735770"/>
    <w:rsid w:val="44753296"/>
    <w:rsid w:val="44780FD8"/>
    <w:rsid w:val="44827761"/>
    <w:rsid w:val="449501CC"/>
    <w:rsid w:val="44A55912"/>
    <w:rsid w:val="44BA6932"/>
    <w:rsid w:val="44BC0EC5"/>
    <w:rsid w:val="44C4421D"/>
    <w:rsid w:val="44DB53CE"/>
    <w:rsid w:val="44E01C7E"/>
    <w:rsid w:val="44F20D8A"/>
    <w:rsid w:val="44F3240C"/>
    <w:rsid w:val="44F77B80"/>
    <w:rsid w:val="44FC7513"/>
    <w:rsid w:val="450A073E"/>
    <w:rsid w:val="450F36EA"/>
    <w:rsid w:val="451641D8"/>
    <w:rsid w:val="451B1B96"/>
    <w:rsid w:val="452544E9"/>
    <w:rsid w:val="4526495F"/>
    <w:rsid w:val="45276AC2"/>
    <w:rsid w:val="453E4ADF"/>
    <w:rsid w:val="45482758"/>
    <w:rsid w:val="45486BFC"/>
    <w:rsid w:val="454A557F"/>
    <w:rsid w:val="4550785F"/>
    <w:rsid w:val="4552105A"/>
    <w:rsid w:val="455F7AA2"/>
    <w:rsid w:val="456652D4"/>
    <w:rsid w:val="456B2FD2"/>
    <w:rsid w:val="4574179F"/>
    <w:rsid w:val="457F1EF2"/>
    <w:rsid w:val="457F639A"/>
    <w:rsid w:val="458614D2"/>
    <w:rsid w:val="4588524B"/>
    <w:rsid w:val="458D2FB7"/>
    <w:rsid w:val="45951738"/>
    <w:rsid w:val="459559E0"/>
    <w:rsid w:val="45B63B66"/>
    <w:rsid w:val="45BC567F"/>
    <w:rsid w:val="45C85D9B"/>
    <w:rsid w:val="45CC267C"/>
    <w:rsid w:val="45CE06E5"/>
    <w:rsid w:val="45D93CF8"/>
    <w:rsid w:val="45DE130F"/>
    <w:rsid w:val="45E46F5F"/>
    <w:rsid w:val="45E5215E"/>
    <w:rsid w:val="45EA7CB3"/>
    <w:rsid w:val="45F14958"/>
    <w:rsid w:val="45F3276F"/>
    <w:rsid w:val="45F44268"/>
    <w:rsid w:val="45FB77CB"/>
    <w:rsid w:val="460C2EFA"/>
    <w:rsid w:val="461351A3"/>
    <w:rsid w:val="461D3264"/>
    <w:rsid w:val="461E0205"/>
    <w:rsid w:val="461E6E4B"/>
    <w:rsid w:val="462722FB"/>
    <w:rsid w:val="462B21DE"/>
    <w:rsid w:val="463158E2"/>
    <w:rsid w:val="46397CFF"/>
    <w:rsid w:val="463C6798"/>
    <w:rsid w:val="463F1DAD"/>
    <w:rsid w:val="46690BD8"/>
    <w:rsid w:val="467219CE"/>
    <w:rsid w:val="4674757D"/>
    <w:rsid w:val="46773978"/>
    <w:rsid w:val="467C4A4C"/>
    <w:rsid w:val="467F043E"/>
    <w:rsid w:val="4685178A"/>
    <w:rsid w:val="46860CE5"/>
    <w:rsid w:val="469430B7"/>
    <w:rsid w:val="469A0A3E"/>
    <w:rsid w:val="469D0882"/>
    <w:rsid w:val="46AC4F69"/>
    <w:rsid w:val="46B2214F"/>
    <w:rsid w:val="46B57B30"/>
    <w:rsid w:val="46BC33FE"/>
    <w:rsid w:val="46BE49B3"/>
    <w:rsid w:val="46C73B51"/>
    <w:rsid w:val="46D06EA9"/>
    <w:rsid w:val="46D149CF"/>
    <w:rsid w:val="46D15823"/>
    <w:rsid w:val="46D413E6"/>
    <w:rsid w:val="46DD105A"/>
    <w:rsid w:val="46E12E64"/>
    <w:rsid w:val="46F96400"/>
    <w:rsid w:val="46FA637F"/>
    <w:rsid w:val="46FB5C09"/>
    <w:rsid w:val="47000B4B"/>
    <w:rsid w:val="47016148"/>
    <w:rsid w:val="47017063"/>
    <w:rsid w:val="47044DB3"/>
    <w:rsid w:val="470D1EAB"/>
    <w:rsid w:val="471328FC"/>
    <w:rsid w:val="47193853"/>
    <w:rsid w:val="4729480B"/>
    <w:rsid w:val="47307948"/>
    <w:rsid w:val="47356D0C"/>
    <w:rsid w:val="473A5340"/>
    <w:rsid w:val="473C0F70"/>
    <w:rsid w:val="47476B3A"/>
    <w:rsid w:val="475C74D6"/>
    <w:rsid w:val="47637D1D"/>
    <w:rsid w:val="476D241D"/>
    <w:rsid w:val="47743CD8"/>
    <w:rsid w:val="47863A0C"/>
    <w:rsid w:val="47892BFB"/>
    <w:rsid w:val="478C7274"/>
    <w:rsid w:val="47953C4F"/>
    <w:rsid w:val="479B74B7"/>
    <w:rsid w:val="47A0687C"/>
    <w:rsid w:val="47A228BB"/>
    <w:rsid w:val="47A53E92"/>
    <w:rsid w:val="47A7468F"/>
    <w:rsid w:val="47B265AF"/>
    <w:rsid w:val="47B440D5"/>
    <w:rsid w:val="47C02A7A"/>
    <w:rsid w:val="47C86FB4"/>
    <w:rsid w:val="47D30FCA"/>
    <w:rsid w:val="47D87075"/>
    <w:rsid w:val="47D97FDF"/>
    <w:rsid w:val="47DB2B6B"/>
    <w:rsid w:val="47E877DB"/>
    <w:rsid w:val="47F55CF9"/>
    <w:rsid w:val="47F866B8"/>
    <w:rsid w:val="47FF061B"/>
    <w:rsid w:val="48013CC7"/>
    <w:rsid w:val="480B174B"/>
    <w:rsid w:val="480B5A29"/>
    <w:rsid w:val="480E16D9"/>
    <w:rsid w:val="48381141"/>
    <w:rsid w:val="48382C99"/>
    <w:rsid w:val="48394F28"/>
    <w:rsid w:val="48432354"/>
    <w:rsid w:val="484A4A39"/>
    <w:rsid w:val="484F3F60"/>
    <w:rsid w:val="486E0728"/>
    <w:rsid w:val="486F44A0"/>
    <w:rsid w:val="48743864"/>
    <w:rsid w:val="48807B19"/>
    <w:rsid w:val="488A12DA"/>
    <w:rsid w:val="488B752C"/>
    <w:rsid w:val="488D4B31"/>
    <w:rsid w:val="488E2B78"/>
    <w:rsid w:val="48A37760"/>
    <w:rsid w:val="48AC2955"/>
    <w:rsid w:val="48B7151D"/>
    <w:rsid w:val="48BB76E5"/>
    <w:rsid w:val="48C240F8"/>
    <w:rsid w:val="48CE566A"/>
    <w:rsid w:val="48D80297"/>
    <w:rsid w:val="48E42798"/>
    <w:rsid w:val="48E72636"/>
    <w:rsid w:val="48E82D4D"/>
    <w:rsid w:val="48FC795A"/>
    <w:rsid w:val="49026BF4"/>
    <w:rsid w:val="491041E6"/>
    <w:rsid w:val="49134F46"/>
    <w:rsid w:val="49161472"/>
    <w:rsid w:val="491B78AE"/>
    <w:rsid w:val="491D5001"/>
    <w:rsid w:val="4928189B"/>
    <w:rsid w:val="492A2BFB"/>
    <w:rsid w:val="492B4599"/>
    <w:rsid w:val="49301B95"/>
    <w:rsid w:val="4936303F"/>
    <w:rsid w:val="493739D0"/>
    <w:rsid w:val="49485DB5"/>
    <w:rsid w:val="49756120"/>
    <w:rsid w:val="497F5619"/>
    <w:rsid w:val="49864A8B"/>
    <w:rsid w:val="498E64C3"/>
    <w:rsid w:val="49966AE7"/>
    <w:rsid w:val="49B07F46"/>
    <w:rsid w:val="49B64278"/>
    <w:rsid w:val="49C93819"/>
    <w:rsid w:val="49E261E4"/>
    <w:rsid w:val="49EB5DA8"/>
    <w:rsid w:val="49F66C27"/>
    <w:rsid w:val="49FB423D"/>
    <w:rsid w:val="4A09547A"/>
    <w:rsid w:val="4A0B41AC"/>
    <w:rsid w:val="4A0C2B74"/>
    <w:rsid w:val="4A14635E"/>
    <w:rsid w:val="4A190B67"/>
    <w:rsid w:val="4A24712B"/>
    <w:rsid w:val="4A253068"/>
    <w:rsid w:val="4A2E543D"/>
    <w:rsid w:val="4A3C3600"/>
    <w:rsid w:val="4A413C1A"/>
    <w:rsid w:val="4A4307D3"/>
    <w:rsid w:val="4A450362"/>
    <w:rsid w:val="4A452F2E"/>
    <w:rsid w:val="4A4F2588"/>
    <w:rsid w:val="4A51493D"/>
    <w:rsid w:val="4A5D6CA6"/>
    <w:rsid w:val="4A617FE4"/>
    <w:rsid w:val="4A6704F9"/>
    <w:rsid w:val="4A6718D3"/>
    <w:rsid w:val="4A6727A9"/>
    <w:rsid w:val="4A6B6C2E"/>
    <w:rsid w:val="4A6E0EB3"/>
    <w:rsid w:val="4A791565"/>
    <w:rsid w:val="4A7A0EE8"/>
    <w:rsid w:val="4A871F75"/>
    <w:rsid w:val="4A8B1459"/>
    <w:rsid w:val="4A9326C8"/>
    <w:rsid w:val="4A996A0F"/>
    <w:rsid w:val="4A9F69B8"/>
    <w:rsid w:val="4AA5206A"/>
    <w:rsid w:val="4AA5332D"/>
    <w:rsid w:val="4AB075FF"/>
    <w:rsid w:val="4AB72280"/>
    <w:rsid w:val="4AC705C3"/>
    <w:rsid w:val="4AE03433"/>
    <w:rsid w:val="4AE52918"/>
    <w:rsid w:val="4AE95856"/>
    <w:rsid w:val="4B007631"/>
    <w:rsid w:val="4B054C48"/>
    <w:rsid w:val="4B0A0D73"/>
    <w:rsid w:val="4B0F6646"/>
    <w:rsid w:val="4B126839"/>
    <w:rsid w:val="4B1650A7"/>
    <w:rsid w:val="4B222122"/>
    <w:rsid w:val="4B2E0642"/>
    <w:rsid w:val="4B2E23F0"/>
    <w:rsid w:val="4B434686"/>
    <w:rsid w:val="4B4C4BB5"/>
    <w:rsid w:val="4B571947"/>
    <w:rsid w:val="4B577B99"/>
    <w:rsid w:val="4B5F6A4E"/>
    <w:rsid w:val="4B604538"/>
    <w:rsid w:val="4B667DD5"/>
    <w:rsid w:val="4B6A789B"/>
    <w:rsid w:val="4B736055"/>
    <w:rsid w:val="4B8244EA"/>
    <w:rsid w:val="4B824A97"/>
    <w:rsid w:val="4B842010"/>
    <w:rsid w:val="4B8D35BB"/>
    <w:rsid w:val="4B8F7333"/>
    <w:rsid w:val="4B9358B8"/>
    <w:rsid w:val="4BA34863"/>
    <w:rsid w:val="4BAC4FAF"/>
    <w:rsid w:val="4BBB2AAD"/>
    <w:rsid w:val="4BC41AB1"/>
    <w:rsid w:val="4BDE608C"/>
    <w:rsid w:val="4BDF5500"/>
    <w:rsid w:val="4BF13538"/>
    <w:rsid w:val="4BF45C18"/>
    <w:rsid w:val="4BF74ED8"/>
    <w:rsid w:val="4BFB4B81"/>
    <w:rsid w:val="4C0010D8"/>
    <w:rsid w:val="4C1B2975"/>
    <w:rsid w:val="4C1B5024"/>
    <w:rsid w:val="4C1C66ED"/>
    <w:rsid w:val="4C1F5144"/>
    <w:rsid w:val="4C26756B"/>
    <w:rsid w:val="4C2B198D"/>
    <w:rsid w:val="4C2B7BE2"/>
    <w:rsid w:val="4C4733DF"/>
    <w:rsid w:val="4C4C3AF9"/>
    <w:rsid w:val="4C4D68A6"/>
    <w:rsid w:val="4C577725"/>
    <w:rsid w:val="4C651E42"/>
    <w:rsid w:val="4C714C8A"/>
    <w:rsid w:val="4C7B4571"/>
    <w:rsid w:val="4C7C718B"/>
    <w:rsid w:val="4C8449BE"/>
    <w:rsid w:val="4CB11873"/>
    <w:rsid w:val="4CB13319"/>
    <w:rsid w:val="4CB640A3"/>
    <w:rsid w:val="4CB65F63"/>
    <w:rsid w:val="4CC748AA"/>
    <w:rsid w:val="4CCE79E7"/>
    <w:rsid w:val="4CD47315"/>
    <w:rsid w:val="4CDC55E9"/>
    <w:rsid w:val="4CDF50D5"/>
    <w:rsid w:val="4CE9627A"/>
    <w:rsid w:val="4CF65190"/>
    <w:rsid w:val="4CF9675B"/>
    <w:rsid w:val="4D0409DB"/>
    <w:rsid w:val="4D0421A1"/>
    <w:rsid w:val="4D046B6A"/>
    <w:rsid w:val="4D0C6761"/>
    <w:rsid w:val="4D1C76B5"/>
    <w:rsid w:val="4D1D54CF"/>
    <w:rsid w:val="4D225F85"/>
    <w:rsid w:val="4D281112"/>
    <w:rsid w:val="4D297313"/>
    <w:rsid w:val="4D2E0EFE"/>
    <w:rsid w:val="4D307090"/>
    <w:rsid w:val="4D31441A"/>
    <w:rsid w:val="4D4C3B41"/>
    <w:rsid w:val="4D5C5434"/>
    <w:rsid w:val="4D5E16E7"/>
    <w:rsid w:val="4D722FD8"/>
    <w:rsid w:val="4D766B0A"/>
    <w:rsid w:val="4D7C0241"/>
    <w:rsid w:val="4D866514"/>
    <w:rsid w:val="4D8777F5"/>
    <w:rsid w:val="4D9305C3"/>
    <w:rsid w:val="4D9A1FBF"/>
    <w:rsid w:val="4D9F67DB"/>
    <w:rsid w:val="4DA854EA"/>
    <w:rsid w:val="4DAB39AB"/>
    <w:rsid w:val="4DB24482"/>
    <w:rsid w:val="4DBE692D"/>
    <w:rsid w:val="4DCC2BFC"/>
    <w:rsid w:val="4DCC3479"/>
    <w:rsid w:val="4DED0CBC"/>
    <w:rsid w:val="4DFB6996"/>
    <w:rsid w:val="4E061402"/>
    <w:rsid w:val="4E065B01"/>
    <w:rsid w:val="4E095DA9"/>
    <w:rsid w:val="4E0D02F9"/>
    <w:rsid w:val="4E1B04F6"/>
    <w:rsid w:val="4E2A14DC"/>
    <w:rsid w:val="4E347D1E"/>
    <w:rsid w:val="4E371BEE"/>
    <w:rsid w:val="4E3B5550"/>
    <w:rsid w:val="4E404914"/>
    <w:rsid w:val="4E4C2DF2"/>
    <w:rsid w:val="4E612ADD"/>
    <w:rsid w:val="4E6200BB"/>
    <w:rsid w:val="4E6D3230"/>
    <w:rsid w:val="4E843665"/>
    <w:rsid w:val="4E8A7E8A"/>
    <w:rsid w:val="4E9C2326"/>
    <w:rsid w:val="4EA43623"/>
    <w:rsid w:val="4EAB6103"/>
    <w:rsid w:val="4EAD5D22"/>
    <w:rsid w:val="4EB33338"/>
    <w:rsid w:val="4EB90223"/>
    <w:rsid w:val="4EC14E8B"/>
    <w:rsid w:val="4ED25CA6"/>
    <w:rsid w:val="4ED65CD0"/>
    <w:rsid w:val="4ED6740B"/>
    <w:rsid w:val="4EEC05F8"/>
    <w:rsid w:val="4EF851EF"/>
    <w:rsid w:val="4EFB6A8D"/>
    <w:rsid w:val="4F0973FC"/>
    <w:rsid w:val="4F0E67C1"/>
    <w:rsid w:val="4F0E690B"/>
    <w:rsid w:val="4F1F7679"/>
    <w:rsid w:val="4F2C6C4F"/>
    <w:rsid w:val="4F2C7509"/>
    <w:rsid w:val="4F332EB2"/>
    <w:rsid w:val="4F3A2674"/>
    <w:rsid w:val="4F3A6A73"/>
    <w:rsid w:val="4F4915A7"/>
    <w:rsid w:val="4F4E3061"/>
    <w:rsid w:val="4F55619D"/>
    <w:rsid w:val="4F5B2AAF"/>
    <w:rsid w:val="4F672375"/>
    <w:rsid w:val="4F7047F6"/>
    <w:rsid w:val="4F7F321A"/>
    <w:rsid w:val="4F936CC6"/>
    <w:rsid w:val="4F9C3DCC"/>
    <w:rsid w:val="4FA90A4D"/>
    <w:rsid w:val="4FB52EBC"/>
    <w:rsid w:val="4FB54E8E"/>
    <w:rsid w:val="4FB96E6B"/>
    <w:rsid w:val="4FBA4253"/>
    <w:rsid w:val="4FBC621D"/>
    <w:rsid w:val="4FBF3F5F"/>
    <w:rsid w:val="4FBF5D0D"/>
    <w:rsid w:val="4FC13833"/>
    <w:rsid w:val="4FC275AB"/>
    <w:rsid w:val="4FD73056"/>
    <w:rsid w:val="4FE01E11"/>
    <w:rsid w:val="4FE03BF0"/>
    <w:rsid w:val="4FE15C83"/>
    <w:rsid w:val="4FE44196"/>
    <w:rsid w:val="4FE44618"/>
    <w:rsid w:val="4FE87012"/>
    <w:rsid w:val="4FF13B7D"/>
    <w:rsid w:val="4FF77255"/>
    <w:rsid w:val="4FF94B1C"/>
    <w:rsid w:val="4FFC64F8"/>
    <w:rsid w:val="4FFD05E3"/>
    <w:rsid w:val="500B32C6"/>
    <w:rsid w:val="502C28A8"/>
    <w:rsid w:val="502C5131"/>
    <w:rsid w:val="502E62AD"/>
    <w:rsid w:val="50325C81"/>
    <w:rsid w:val="50471949"/>
    <w:rsid w:val="50480436"/>
    <w:rsid w:val="50504BB7"/>
    <w:rsid w:val="505428F9"/>
    <w:rsid w:val="505752D4"/>
    <w:rsid w:val="50597F0F"/>
    <w:rsid w:val="505B3C87"/>
    <w:rsid w:val="505E1082"/>
    <w:rsid w:val="5068659F"/>
    <w:rsid w:val="507C1E50"/>
    <w:rsid w:val="50823989"/>
    <w:rsid w:val="508A1E77"/>
    <w:rsid w:val="508B5BEF"/>
    <w:rsid w:val="508C4D8E"/>
    <w:rsid w:val="508D4CD8"/>
    <w:rsid w:val="50976F01"/>
    <w:rsid w:val="509E1DC6"/>
    <w:rsid w:val="50A22815"/>
    <w:rsid w:val="50A75B54"/>
    <w:rsid w:val="50AC44E3"/>
    <w:rsid w:val="50B678DB"/>
    <w:rsid w:val="50BE7D72"/>
    <w:rsid w:val="50C07181"/>
    <w:rsid w:val="50C07DAD"/>
    <w:rsid w:val="50C51101"/>
    <w:rsid w:val="50DA3711"/>
    <w:rsid w:val="50DF7972"/>
    <w:rsid w:val="50E53E1D"/>
    <w:rsid w:val="50E7551B"/>
    <w:rsid w:val="50EF265A"/>
    <w:rsid w:val="5103573A"/>
    <w:rsid w:val="51046F76"/>
    <w:rsid w:val="510879F1"/>
    <w:rsid w:val="510F05CE"/>
    <w:rsid w:val="51254295"/>
    <w:rsid w:val="512F6EC2"/>
    <w:rsid w:val="513747C4"/>
    <w:rsid w:val="51376BDC"/>
    <w:rsid w:val="514069D9"/>
    <w:rsid w:val="51423D9D"/>
    <w:rsid w:val="5144471C"/>
    <w:rsid w:val="51451A2E"/>
    <w:rsid w:val="514D3F42"/>
    <w:rsid w:val="51646B6C"/>
    <w:rsid w:val="51754409"/>
    <w:rsid w:val="51772B37"/>
    <w:rsid w:val="517E35DD"/>
    <w:rsid w:val="51823496"/>
    <w:rsid w:val="518A3752"/>
    <w:rsid w:val="518C4CBC"/>
    <w:rsid w:val="51912770"/>
    <w:rsid w:val="51A11B6E"/>
    <w:rsid w:val="51A42DBA"/>
    <w:rsid w:val="51AF7DFA"/>
    <w:rsid w:val="51B11685"/>
    <w:rsid w:val="51B7244E"/>
    <w:rsid w:val="51BD5A98"/>
    <w:rsid w:val="51BF1FF4"/>
    <w:rsid w:val="51D07D5D"/>
    <w:rsid w:val="51E86387"/>
    <w:rsid w:val="51F841D0"/>
    <w:rsid w:val="51FD2B1C"/>
    <w:rsid w:val="51FF194D"/>
    <w:rsid w:val="52087E4A"/>
    <w:rsid w:val="52102850"/>
    <w:rsid w:val="5212481A"/>
    <w:rsid w:val="52126D41"/>
    <w:rsid w:val="52214A5D"/>
    <w:rsid w:val="52304CA0"/>
    <w:rsid w:val="52306A4E"/>
    <w:rsid w:val="52316D99"/>
    <w:rsid w:val="52344790"/>
    <w:rsid w:val="52366EEF"/>
    <w:rsid w:val="52374280"/>
    <w:rsid w:val="524B7D2C"/>
    <w:rsid w:val="52505342"/>
    <w:rsid w:val="52512B86"/>
    <w:rsid w:val="52516B90"/>
    <w:rsid w:val="5253098E"/>
    <w:rsid w:val="525766D1"/>
    <w:rsid w:val="52620572"/>
    <w:rsid w:val="52682894"/>
    <w:rsid w:val="527C03AD"/>
    <w:rsid w:val="528079D5"/>
    <w:rsid w:val="52822ECF"/>
    <w:rsid w:val="528C2A13"/>
    <w:rsid w:val="52B449DB"/>
    <w:rsid w:val="52BE3327"/>
    <w:rsid w:val="52C21DB2"/>
    <w:rsid w:val="52D970E6"/>
    <w:rsid w:val="52E33975"/>
    <w:rsid w:val="52EB1AEF"/>
    <w:rsid w:val="52ED0DE3"/>
    <w:rsid w:val="53095C1D"/>
    <w:rsid w:val="530D4FE1"/>
    <w:rsid w:val="531662B4"/>
    <w:rsid w:val="5325057D"/>
    <w:rsid w:val="53326389"/>
    <w:rsid w:val="53381AEF"/>
    <w:rsid w:val="533D0186"/>
    <w:rsid w:val="53421D9A"/>
    <w:rsid w:val="534D3630"/>
    <w:rsid w:val="53530AC5"/>
    <w:rsid w:val="535A6A90"/>
    <w:rsid w:val="536A5F90"/>
    <w:rsid w:val="53770F5F"/>
    <w:rsid w:val="53852DC9"/>
    <w:rsid w:val="53862D5B"/>
    <w:rsid w:val="53874787"/>
    <w:rsid w:val="53876B42"/>
    <w:rsid w:val="53877646"/>
    <w:rsid w:val="538C6F36"/>
    <w:rsid w:val="5394300C"/>
    <w:rsid w:val="53B65679"/>
    <w:rsid w:val="53BF150F"/>
    <w:rsid w:val="53BF4C42"/>
    <w:rsid w:val="53C566ED"/>
    <w:rsid w:val="53C63145"/>
    <w:rsid w:val="53C953AC"/>
    <w:rsid w:val="53DD6765"/>
    <w:rsid w:val="53E0730A"/>
    <w:rsid w:val="53EE4E13"/>
    <w:rsid w:val="53EF6E32"/>
    <w:rsid w:val="53F43966"/>
    <w:rsid w:val="53FC752F"/>
    <w:rsid w:val="54020795"/>
    <w:rsid w:val="540C7047"/>
    <w:rsid w:val="54183C3E"/>
    <w:rsid w:val="541C28BC"/>
    <w:rsid w:val="54226D04"/>
    <w:rsid w:val="5423646A"/>
    <w:rsid w:val="54302D35"/>
    <w:rsid w:val="543B42DA"/>
    <w:rsid w:val="54446FC0"/>
    <w:rsid w:val="544669FD"/>
    <w:rsid w:val="544B4013"/>
    <w:rsid w:val="54501629"/>
    <w:rsid w:val="54613C49"/>
    <w:rsid w:val="5466728F"/>
    <w:rsid w:val="546E3365"/>
    <w:rsid w:val="54774E08"/>
    <w:rsid w:val="547E7DFE"/>
    <w:rsid w:val="547F1F0F"/>
    <w:rsid w:val="54921C42"/>
    <w:rsid w:val="5492352F"/>
    <w:rsid w:val="549239F0"/>
    <w:rsid w:val="54926725"/>
    <w:rsid w:val="54955426"/>
    <w:rsid w:val="54AA0C26"/>
    <w:rsid w:val="54C426B5"/>
    <w:rsid w:val="54C53DC5"/>
    <w:rsid w:val="54CB0CB0"/>
    <w:rsid w:val="54CB6F02"/>
    <w:rsid w:val="54D2203E"/>
    <w:rsid w:val="54D252FC"/>
    <w:rsid w:val="54DB3A24"/>
    <w:rsid w:val="54E12281"/>
    <w:rsid w:val="54EA7388"/>
    <w:rsid w:val="54F21498"/>
    <w:rsid w:val="54FA3343"/>
    <w:rsid w:val="54FC355F"/>
    <w:rsid w:val="54FC70BB"/>
    <w:rsid w:val="55152D71"/>
    <w:rsid w:val="55195EBF"/>
    <w:rsid w:val="551B4CFF"/>
    <w:rsid w:val="551C775D"/>
    <w:rsid w:val="551D59AF"/>
    <w:rsid w:val="55202DAA"/>
    <w:rsid w:val="55214767"/>
    <w:rsid w:val="55215F2B"/>
    <w:rsid w:val="552542D2"/>
    <w:rsid w:val="5526097F"/>
    <w:rsid w:val="55350482"/>
    <w:rsid w:val="55353AE7"/>
    <w:rsid w:val="55366A71"/>
    <w:rsid w:val="553B4B8E"/>
    <w:rsid w:val="55406954"/>
    <w:rsid w:val="55452810"/>
    <w:rsid w:val="5548495D"/>
    <w:rsid w:val="55520E03"/>
    <w:rsid w:val="55530DE9"/>
    <w:rsid w:val="555313D1"/>
    <w:rsid w:val="55564A1D"/>
    <w:rsid w:val="555667CB"/>
    <w:rsid w:val="555962BC"/>
    <w:rsid w:val="555D3FFE"/>
    <w:rsid w:val="55683980"/>
    <w:rsid w:val="557B1A72"/>
    <w:rsid w:val="557F5957"/>
    <w:rsid w:val="558E49D8"/>
    <w:rsid w:val="55AE3E27"/>
    <w:rsid w:val="55B63166"/>
    <w:rsid w:val="55C006A7"/>
    <w:rsid w:val="55D24FA4"/>
    <w:rsid w:val="55D3606E"/>
    <w:rsid w:val="55D41DE6"/>
    <w:rsid w:val="55D574D1"/>
    <w:rsid w:val="55D83684"/>
    <w:rsid w:val="55E91A6E"/>
    <w:rsid w:val="55EE4C56"/>
    <w:rsid w:val="56095F34"/>
    <w:rsid w:val="562C577E"/>
    <w:rsid w:val="562E599A"/>
    <w:rsid w:val="564E7DEA"/>
    <w:rsid w:val="565371AF"/>
    <w:rsid w:val="56570A4D"/>
    <w:rsid w:val="565C6063"/>
    <w:rsid w:val="565D3B8A"/>
    <w:rsid w:val="566B4027"/>
    <w:rsid w:val="56705FB3"/>
    <w:rsid w:val="567C0587"/>
    <w:rsid w:val="567C7083"/>
    <w:rsid w:val="56827AED"/>
    <w:rsid w:val="568B06F7"/>
    <w:rsid w:val="568D446F"/>
    <w:rsid w:val="5697519C"/>
    <w:rsid w:val="56996DBA"/>
    <w:rsid w:val="569B0CEF"/>
    <w:rsid w:val="569E16E3"/>
    <w:rsid w:val="56A30136"/>
    <w:rsid w:val="56A47498"/>
    <w:rsid w:val="56A9689B"/>
    <w:rsid w:val="56AB6FEB"/>
    <w:rsid w:val="56B006CE"/>
    <w:rsid w:val="56B062EE"/>
    <w:rsid w:val="56B06774"/>
    <w:rsid w:val="56B55774"/>
    <w:rsid w:val="56B934B6"/>
    <w:rsid w:val="56C360E3"/>
    <w:rsid w:val="56C54297"/>
    <w:rsid w:val="56CA09E6"/>
    <w:rsid w:val="56CD0D0F"/>
    <w:rsid w:val="56E02369"/>
    <w:rsid w:val="56E90969"/>
    <w:rsid w:val="56E96AEA"/>
    <w:rsid w:val="56EE46AD"/>
    <w:rsid w:val="56EE4B23"/>
    <w:rsid w:val="56F73C83"/>
    <w:rsid w:val="56FD139A"/>
    <w:rsid w:val="56FF2E93"/>
    <w:rsid w:val="570453A0"/>
    <w:rsid w:val="571E6D47"/>
    <w:rsid w:val="571F7091"/>
    <w:rsid w:val="572A6162"/>
    <w:rsid w:val="573365F1"/>
    <w:rsid w:val="57362D58"/>
    <w:rsid w:val="573D68B9"/>
    <w:rsid w:val="574A6804"/>
    <w:rsid w:val="57621D6A"/>
    <w:rsid w:val="576E3115"/>
    <w:rsid w:val="57821531"/>
    <w:rsid w:val="57886BFA"/>
    <w:rsid w:val="578F06BB"/>
    <w:rsid w:val="579F5395"/>
    <w:rsid w:val="57AD5BD4"/>
    <w:rsid w:val="57C41DD1"/>
    <w:rsid w:val="57D51D81"/>
    <w:rsid w:val="57DA0733"/>
    <w:rsid w:val="57E26A3C"/>
    <w:rsid w:val="57EA58F1"/>
    <w:rsid w:val="57F549C2"/>
    <w:rsid w:val="57F5658A"/>
    <w:rsid w:val="580A1AEF"/>
    <w:rsid w:val="580C3AB9"/>
    <w:rsid w:val="58127D36"/>
    <w:rsid w:val="5818420C"/>
    <w:rsid w:val="58194422"/>
    <w:rsid w:val="583362C4"/>
    <w:rsid w:val="583879A4"/>
    <w:rsid w:val="583D3053"/>
    <w:rsid w:val="58490869"/>
    <w:rsid w:val="5849732E"/>
    <w:rsid w:val="584F48CF"/>
    <w:rsid w:val="5854513F"/>
    <w:rsid w:val="586006DF"/>
    <w:rsid w:val="5866574E"/>
    <w:rsid w:val="586A19D7"/>
    <w:rsid w:val="587C29ED"/>
    <w:rsid w:val="588D5926"/>
    <w:rsid w:val="58B06B3A"/>
    <w:rsid w:val="58B216F1"/>
    <w:rsid w:val="58B25C70"/>
    <w:rsid w:val="58BF6D7E"/>
    <w:rsid w:val="58CA4C83"/>
    <w:rsid w:val="58CB127E"/>
    <w:rsid w:val="58D565A1"/>
    <w:rsid w:val="58D75E75"/>
    <w:rsid w:val="58DA7713"/>
    <w:rsid w:val="58DB037B"/>
    <w:rsid w:val="58E60A1E"/>
    <w:rsid w:val="58EE31BF"/>
    <w:rsid w:val="58F702C5"/>
    <w:rsid w:val="58FD6109"/>
    <w:rsid w:val="5900517E"/>
    <w:rsid w:val="59184A67"/>
    <w:rsid w:val="592B4413"/>
    <w:rsid w:val="59301A29"/>
    <w:rsid w:val="593257A1"/>
    <w:rsid w:val="5932754F"/>
    <w:rsid w:val="59352B9C"/>
    <w:rsid w:val="59384EDA"/>
    <w:rsid w:val="5939268C"/>
    <w:rsid w:val="593D356B"/>
    <w:rsid w:val="59443451"/>
    <w:rsid w:val="594B5022"/>
    <w:rsid w:val="595351ED"/>
    <w:rsid w:val="595B76D4"/>
    <w:rsid w:val="59675050"/>
    <w:rsid w:val="596B0E28"/>
    <w:rsid w:val="596C6CAE"/>
    <w:rsid w:val="597129E8"/>
    <w:rsid w:val="59741916"/>
    <w:rsid w:val="59771406"/>
    <w:rsid w:val="59783DA2"/>
    <w:rsid w:val="597D4C6F"/>
    <w:rsid w:val="59802CC8"/>
    <w:rsid w:val="59814033"/>
    <w:rsid w:val="59837DAB"/>
    <w:rsid w:val="598925B9"/>
    <w:rsid w:val="59A044B9"/>
    <w:rsid w:val="59A5577A"/>
    <w:rsid w:val="59A76C0F"/>
    <w:rsid w:val="59AD4E28"/>
    <w:rsid w:val="59B12B6A"/>
    <w:rsid w:val="59B166C6"/>
    <w:rsid w:val="59C2108E"/>
    <w:rsid w:val="59CA0C4F"/>
    <w:rsid w:val="59CC1752"/>
    <w:rsid w:val="59D95C1D"/>
    <w:rsid w:val="59E84B8A"/>
    <w:rsid w:val="59E85E60"/>
    <w:rsid w:val="59EE0ECF"/>
    <w:rsid w:val="59F02580"/>
    <w:rsid w:val="59FB3DE5"/>
    <w:rsid w:val="59FB5B93"/>
    <w:rsid w:val="59FBCF9D"/>
    <w:rsid w:val="5A07278A"/>
    <w:rsid w:val="5A1924BD"/>
    <w:rsid w:val="5A1E5E52"/>
    <w:rsid w:val="5A2330CE"/>
    <w:rsid w:val="5A415BA5"/>
    <w:rsid w:val="5A5949FC"/>
    <w:rsid w:val="5A5C57F2"/>
    <w:rsid w:val="5A634415"/>
    <w:rsid w:val="5A6A0117"/>
    <w:rsid w:val="5A6B0F6B"/>
    <w:rsid w:val="5A6C0637"/>
    <w:rsid w:val="5A6F20DD"/>
    <w:rsid w:val="5A706581"/>
    <w:rsid w:val="5A7B65E7"/>
    <w:rsid w:val="5A89319F"/>
    <w:rsid w:val="5A8E07B6"/>
    <w:rsid w:val="5A8E31AC"/>
    <w:rsid w:val="5A963B0E"/>
    <w:rsid w:val="5A9F29C3"/>
    <w:rsid w:val="5AA601F5"/>
    <w:rsid w:val="5AB02E22"/>
    <w:rsid w:val="5AB26B9A"/>
    <w:rsid w:val="5AC4067B"/>
    <w:rsid w:val="5ADEB783"/>
    <w:rsid w:val="5AE5060C"/>
    <w:rsid w:val="5AE623A0"/>
    <w:rsid w:val="5AF30F60"/>
    <w:rsid w:val="5AF87AA2"/>
    <w:rsid w:val="5AFA5E4B"/>
    <w:rsid w:val="5AFE1DDF"/>
    <w:rsid w:val="5B0373F5"/>
    <w:rsid w:val="5B062A9A"/>
    <w:rsid w:val="5B06662D"/>
    <w:rsid w:val="5B0C76BF"/>
    <w:rsid w:val="5B0E0F0F"/>
    <w:rsid w:val="5B103195"/>
    <w:rsid w:val="5B1909C7"/>
    <w:rsid w:val="5B2110AA"/>
    <w:rsid w:val="5B3A3D51"/>
    <w:rsid w:val="5B3D3F8A"/>
    <w:rsid w:val="5B485991"/>
    <w:rsid w:val="5B69199D"/>
    <w:rsid w:val="5B6E20A4"/>
    <w:rsid w:val="5B7200D7"/>
    <w:rsid w:val="5B765E19"/>
    <w:rsid w:val="5B7D706E"/>
    <w:rsid w:val="5B8A71CF"/>
    <w:rsid w:val="5B9331AD"/>
    <w:rsid w:val="5B962F41"/>
    <w:rsid w:val="5B9C7C1B"/>
    <w:rsid w:val="5BAB5397"/>
    <w:rsid w:val="5BAC0136"/>
    <w:rsid w:val="5BAC183B"/>
    <w:rsid w:val="5BC326E1"/>
    <w:rsid w:val="5BD112A2"/>
    <w:rsid w:val="5BD31317"/>
    <w:rsid w:val="5BD4669C"/>
    <w:rsid w:val="5BD936BA"/>
    <w:rsid w:val="5BE400B6"/>
    <w:rsid w:val="5BE54D4D"/>
    <w:rsid w:val="5BEC60DC"/>
    <w:rsid w:val="5BEE6FF7"/>
    <w:rsid w:val="5BFE196B"/>
    <w:rsid w:val="5C0351D3"/>
    <w:rsid w:val="5C060BFD"/>
    <w:rsid w:val="5C0F5F7E"/>
    <w:rsid w:val="5C181C25"/>
    <w:rsid w:val="5C241F42"/>
    <w:rsid w:val="5C2F5FC8"/>
    <w:rsid w:val="5C49591A"/>
    <w:rsid w:val="5C49708A"/>
    <w:rsid w:val="5C50308D"/>
    <w:rsid w:val="5C537564"/>
    <w:rsid w:val="5C563555"/>
    <w:rsid w:val="5C5637F5"/>
    <w:rsid w:val="5C652719"/>
    <w:rsid w:val="5C6D4881"/>
    <w:rsid w:val="5C6F55B0"/>
    <w:rsid w:val="5C763BF7"/>
    <w:rsid w:val="5C763F72"/>
    <w:rsid w:val="5C777961"/>
    <w:rsid w:val="5C7B120D"/>
    <w:rsid w:val="5C7F2933"/>
    <w:rsid w:val="5C8A1451"/>
    <w:rsid w:val="5C9C4C7F"/>
    <w:rsid w:val="5CA06A1A"/>
    <w:rsid w:val="5CA862AD"/>
    <w:rsid w:val="5CA86DEA"/>
    <w:rsid w:val="5CAC261B"/>
    <w:rsid w:val="5CAC7619"/>
    <w:rsid w:val="5CAE33A3"/>
    <w:rsid w:val="5CB62241"/>
    <w:rsid w:val="5CCC4A07"/>
    <w:rsid w:val="5CCE3A33"/>
    <w:rsid w:val="5CE07FA0"/>
    <w:rsid w:val="5CF039A9"/>
    <w:rsid w:val="5CF21813"/>
    <w:rsid w:val="5CFB2D54"/>
    <w:rsid w:val="5CFC6DB1"/>
    <w:rsid w:val="5CFD7CCD"/>
    <w:rsid w:val="5CFE5937"/>
    <w:rsid w:val="5D192F00"/>
    <w:rsid w:val="5D3970FE"/>
    <w:rsid w:val="5D3C4B80"/>
    <w:rsid w:val="5D411BB7"/>
    <w:rsid w:val="5D4E6B41"/>
    <w:rsid w:val="5D504244"/>
    <w:rsid w:val="5D535CE6"/>
    <w:rsid w:val="5D8E1217"/>
    <w:rsid w:val="5D9B09D6"/>
    <w:rsid w:val="5DA847D6"/>
    <w:rsid w:val="5DA928D0"/>
    <w:rsid w:val="5DAD07EE"/>
    <w:rsid w:val="5DAD5013"/>
    <w:rsid w:val="5DBB3FB7"/>
    <w:rsid w:val="5DBC1ADE"/>
    <w:rsid w:val="5DBD597D"/>
    <w:rsid w:val="5DC170F4"/>
    <w:rsid w:val="5DC47C86"/>
    <w:rsid w:val="5DCA41FA"/>
    <w:rsid w:val="5DCB1D21"/>
    <w:rsid w:val="5DCC7F73"/>
    <w:rsid w:val="5DD706C5"/>
    <w:rsid w:val="5DD75323"/>
    <w:rsid w:val="5DDE7148"/>
    <w:rsid w:val="5DE07504"/>
    <w:rsid w:val="5DE72E1E"/>
    <w:rsid w:val="5DED44DF"/>
    <w:rsid w:val="5DEF5A0F"/>
    <w:rsid w:val="5DF249C3"/>
    <w:rsid w:val="5DF75448"/>
    <w:rsid w:val="5E002181"/>
    <w:rsid w:val="5E0F3A82"/>
    <w:rsid w:val="5E3677E1"/>
    <w:rsid w:val="5E3A47B6"/>
    <w:rsid w:val="5E3E6996"/>
    <w:rsid w:val="5E4031FC"/>
    <w:rsid w:val="5E435833"/>
    <w:rsid w:val="5E4775F9"/>
    <w:rsid w:val="5E531852"/>
    <w:rsid w:val="5E6D4A94"/>
    <w:rsid w:val="5E706136"/>
    <w:rsid w:val="5E707B6A"/>
    <w:rsid w:val="5E736640"/>
    <w:rsid w:val="5E7B3DFD"/>
    <w:rsid w:val="5E931129"/>
    <w:rsid w:val="5EA668E4"/>
    <w:rsid w:val="5EA66AD7"/>
    <w:rsid w:val="5EAD1F27"/>
    <w:rsid w:val="5EB14A02"/>
    <w:rsid w:val="5EBD5B0D"/>
    <w:rsid w:val="5ECA1FD8"/>
    <w:rsid w:val="5ECD3901"/>
    <w:rsid w:val="5ED372CF"/>
    <w:rsid w:val="5ED6097D"/>
    <w:rsid w:val="5ED7061F"/>
    <w:rsid w:val="5ED80BEB"/>
    <w:rsid w:val="5ED846F5"/>
    <w:rsid w:val="5EDA221B"/>
    <w:rsid w:val="5EE21DC8"/>
    <w:rsid w:val="5EE53A7E"/>
    <w:rsid w:val="5EE652AF"/>
    <w:rsid w:val="5EE83548"/>
    <w:rsid w:val="5EEE3F19"/>
    <w:rsid w:val="5EFD735D"/>
    <w:rsid w:val="5F16521D"/>
    <w:rsid w:val="5F180F96"/>
    <w:rsid w:val="5F1A4D0E"/>
    <w:rsid w:val="5F1D47FE"/>
    <w:rsid w:val="5F1D65AC"/>
    <w:rsid w:val="5F2636B2"/>
    <w:rsid w:val="5F283D09"/>
    <w:rsid w:val="5F2C67EF"/>
    <w:rsid w:val="5F337B7D"/>
    <w:rsid w:val="5F3A523B"/>
    <w:rsid w:val="5F3C79F2"/>
    <w:rsid w:val="5F434264"/>
    <w:rsid w:val="5F4E2F79"/>
    <w:rsid w:val="5F5737A7"/>
    <w:rsid w:val="5F5F3CF7"/>
    <w:rsid w:val="5F61293D"/>
    <w:rsid w:val="5F67212E"/>
    <w:rsid w:val="5F6D7533"/>
    <w:rsid w:val="5F6E628F"/>
    <w:rsid w:val="5F7563E8"/>
    <w:rsid w:val="5F855B6E"/>
    <w:rsid w:val="5F8B1FD2"/>
    <w:rsid w:val="5F9220AD"/>
    <w:rsid w:val="5F9A7BFD"/>
    <w:rsid w:val="5F9E76ED"/>
    <w:rsid w:val="5FB011CE"/>
    <w:rsid w:val="5FB254B6"/>
    <w:rsid w:val="5FCC215E"/>
    <w:rsid w:val="5FCD7FD2"/>
    <w:rsid w:val="5FCE7E97"/>
    <w:rsid w:val="5FDC79A4"/>
    <w:rsid w:val="5FEB111B"/>
    <w:rsid w:val="5FF04216"/>
    <w:rsid w:val="5FF437B1"/>
    <w:rsid w:val="600451A6"/>
    <w:rsid w:val="600B2090"/>
    <w:rsid w:val="600D4872"/>
    <w:rsid w:val="600F2399"/>
    <w:rsid w:val="601B5AC8"/>
    <w:rsid w:val="602A1F5D"/>
    <w:rsid w:val="603E07AE"/>
    <w:rsid w:val="605D20C2"/>
    <w:rsid w:val="60657C5C"/>
    <w:rsid w:val="60750AB5"/>
    <w:rsid w:val="60854409"/>
    <w:rsid w:val="608F5287"/>
    <w:rsid w:val="60911000"/>
    <w:rsid w:val="60986577"/>
    <w:rsid w:val="6098672D"/>
    <w:rsid w:val="609C7174"/>
    <w:rsid w:val="60A2320D"/>
    <w:rsid w:val="60AA38DE"/>
    <w:rsid w:val="60B847DE"/>
    <w:rsid w:val="60BA0556"/>
    <w:rsid w:val="60D15951"/>
    <w:rsid w:val="60D57DD5"/>
    <w:rsid w:val="60D62EB6"/>
    <w:rsid w:val="60D768FC"/>
    <w:rsid w:val="60DC7468"/>
    <w:rsid w:val="60DD345B"/>
    <w:rsid w:val="60EA0710"/>
    <w:rsid w:val="60EC6236"/>
    <w:rsid w:val="60FC22A0"/>
    <w:rsid w:val="60FF43BB"/>
    <w:rsid w:val="61051928"/>
    <w:rsid w:val="610F7D7E"/>
    <w:rsid w:val="61137C66"/>
    <w:rsid w:val="611D18AE"/>
    <w:rsid w:val="61270EEF"/>
    <w:rsid w:val="613227E3"/>
    <w:rsid w:val="61380ADF"/>
    <w:rsid w:val="617204EF"/>
    <w:rsid w:val="61750921"/>
    <w:rsid w:val="617701F5"/>
    <w:rsid w:val="617F70AA"/>
    <w:rsid w:val="6186668A"/>
    <w:rsid w:val="61990989"/>
    <w:rsid w:val="619E1C26"/>
    <w:rsid w:val="61A45F46"/>
    <w:rsid w:val="61A47110"/>
    <w:rsid w:val="61B551CA"/>
    <w:rsid w:val="61C263D9"/>
    <w:rsid w:val="61CB2A78"/>
    <w:rsid w:val="61CC767E"/>
    <w:rsid w:val="61D04770"/>
    <w:rsid w:val="61DB3806"/>
    <w:rsid w:val="61E11883"/>
    <w:rsid w:val="61E6796E"/>
    <w:rsid w:val="61E91C14"/>
    <w:rsid w:val="61EA6C19"/>
    <w:rsid w:val="61EB0BE3"/>
    <w:rsid w:val="61EC58A7"/>
    <w:rsid w:val="61F52783"/>
    <w:rsid w:val="620C3034"/>
    <w:rsid w:val="620D46B6"/>
    <w:rsid w:val="621A5FC2"/>
    <w:rsid w:val="621F17C2"/>
    <w:rsid w:val="62214605"/>
    <w:rsid w:val="622C181C"/>
    <w:rsid w:val="62342F98"/>
    <w:rsid w:val="623A1421"/>
    <w:rsid w:val="623B1889"/>
    <w:rsid w:val="623C69A0"/>
    <w:rsid w:val="624F2F20"/>
    <w:rsid w:val="62601A2A"/>
    <w:rsid w:val="6267026A"/>
    <w:rsid w:val="62671848"/>
    <w:rsid w:val="62683FE2"/>
    <w:rsid w:val="6269416D"/>
    <w:rsid w:val="626B413D"/>
    <w:rsid w:val="62732C2E"/>
    <w:rsid w:val="62735D1F"/>
    <w:rsid w:val="627D5CDF"/>
    <w:rsid w:val="627E55B4"/>
    <w:rsid w:val="62823441"/>
    <w:rsid w:val="6283663F"/>
    <w:rsid w:val="629B3070"/>
    <w:rsid w:val="629E7A04"/>
    <w:rsid w:val="62A4228A"/>
    <w:rsid w:val="62BD5F1F"/>
    <w:rsid w:val="62CE2A1A"/>
    <w:rsid w:val="62CE3134"/>
    <w:rsid w:val="62D63A64"/>
    <w:rsid w:val="62EC34F0"/>
    <w:rsid w:val="63033F63"/>
    <w:rsid w:val="630509E1"/>
    <w:rsid w:val="63071A4D"/>
    <w:rsid w:val="63092A34"/>
    <w:rsid w:val="630B7B59"/>
    <w:rsid w:val="630E4B89"/>
    <w:rsid w:val="63202864"/>
    <w:rsid w:val="63224B17"/>
    <w:rsid w:val="63251DCE"/>
    <w:rsid w:val="632A2688"/>
    <w:rsid w:val="6336084E"/>
    <w:rsid w:val="633914DA"/>
    <w:rsid w:val="633E5329"/>
    <w:rsid w:val="634033DE"/>
    <w:rsid w:val="63471E49"/>
    <w:rsid w:val="63554566"/>
    <w:rsid w:val="635A26B5"/>
    <w:rsid w:val="635D0BEB"/>
    <w:rsid w:val="6393508F"/>
    <w:rsid w:val="639F57E1"/>
    <w:rsid w:val="63A0463F"/>
    <w:rsid w:val="63A9411B"/>
    <w:rsid w:val="63B70156"/>
    <w:rsid w:val="63BA261B"/>
    <w:rsid w:val="63BA32AC"/>
    <w:rsid w:val="63BF211F"/>
    <w:rsid w:val="63C86380"/>
    <w:rsid w:val="63CA1FD4"/>
    <w:rsid w:val="63DC4C88"/>
    <w:rsid w:val="63E655E8"/>
    <w:rsid w:val="63F518A5"/>
    <w:rsid w:val="63F75A9B"/>
    <w:rsid w:val="63FA4EA8"/>
    <w:rsid w:val="640112CF"/>
    <w:rsid w:val="64011779"/>
    <w:rsid w:val="640C200E"/>
    <w:rsid w:val="64195594"/>
    <w:rsid w:val="642D370B"/>
    <w:rsid w:val="642E6B65"/>
    <w:rsid w:val="64406FC4"/>
    <w:rsid w:val="64414AEB"/>
    <w:rsid w:val="644314D7"/>
    <w:rsid w:val="64590086"/>
    <w:rsid w:val="645B2565"/>
    <w:rsid w:val="646D58E0"/>
    <w:rsid w:val="6471320F"/>
    <w:rsid w:val="647319DA"/>
    <w:rsid w:val="6474019A"/>
    <w:rsid w:val="647A1DAB"/>
    <w:rsid w:val="647D31C2"/>
    <w:rsid w:val="649305A2"/>
    <w:rsid w:val="64950CC4"/>
    <w:rsid w:val="649D776E"/>
    <w:rsid w:val="64A137DB"/>
    <w:rsid w:val="64A15589"/>
    <w:rsid w:val="64AA2005"/>
    <w:rsid w:val="64BC23C3"/>
    <w:rsid w:val="64BE438D"/>
    <w:rsid w:val="64BF6A6C"/>
    <w:rsid w:val="64C51278"/>
    <w:rsid w:val="64C574CA"/>
    <w:rsid w:val="64CB06E3"/>
    <w:rsid w:val="64CD191F"/>
    <w:rsid w:val="64D8544F"/>
    <w:rsid w:val="64E33DF4"/>
    <w:rsid w:val="64EB60AF"/>
    <w:rsid w:val="64FF75F5"/>
    <w:rsid w:val="650049A6"/>
    <w:rsid w:val="65055B18"/>
    <w:rsid w:val="65067136"/>
    <w:rsid w:val="65075D34"/>
    <w:rsid w:val="65091AAC"/>
    <w:rsid w:val="650D2C1F"/>
    <w:rsid w:val="65110961"/>
    <w:rsid w:val="65197815"/>
    <w:rsid w:val="652561BA"/>
    <w:rsid w:val="652B5DE3"/>
    <w:rsid w:val="653214FC"/>
    <w:rsid w:val="653325E9"/>
    <w:rsid w:val="6534131C"/>
    <w:rsid w:val="653D0C4B"/>
    <w:rsid w:val="654900FB"/>
    <w:rsid w:val="655645C6"/>
    <w:rsid w:val="656E7A21"/>
    <w:rsid w:val="657038D9"/>
    <w:rsid w:val="657607C4"/>
    <w:rsid w:val="657F4273"/>
    <w:rsid w:val="659730BA"/>
    <w:rsid w:val="659A2704"/>
    <w:rsid w:val="659A588A"/>
    <w:rsid w:val="659B64C6"/>
    <w:rsid w:val="65A76BCF"/>
    <w:rsid w:val="65A948B1"/>
    <w:rsid w:val="65AA5F8C"/>
    <w:rsid w:val="65B32008"/>
    <w:rsid w:val="65B71508"/>
    <w:rsid w:val="65C21C5B"/>
    <w:rsid w:val="65CFFA97"/>
    <w:rsid w:val="65D61CA9"/>
    <w:rsid w:val="65DA51F7"/>
    <w:rsid w:val="65EC1B2D"/>
    <w:rsid w:val="65ED2217"/>
    <w:rsid w:val="65F2138E"/>
    <w:rsid w:val="65F362B8"/>
    <w:rsid w:val="66080D5A"/>
    <w:rsid w:val="660E3E54"/>
    <w:rsid w:val="661D5FCA"/>
    <w:rsid w:val="66211307"/>
    <w:rsid w:val="662337F5"/>
    <w:rsid w:val="662446C4"/>
    <w:rsid w:val="662841B4"/>
    <w:rsid w:val="662B03CC"/>
    <w:rsid w:val="662D50C1"/>
    <w:rsid w:val="66320B8F"/>
    <w:rsid w:val="66381809"/>
    <w:rsid w:val="663F505A"/>
    <w:rsid w:val="664408C2"/>
    <w:rsid w:val="664E2BB1"/>
    <w:rsid w:val="6652348B"/>
    <w:rsid w:val="665E7BD6"/>
    <w:rsid w:val="665F74AA"/>
    <w:rsid w:val="6662211C"/>
    <w:rsid w:val="669406BC"/>
    <w:rsid w:val="669453A6"/>
    <w:rsid w:val="66B56C1F"/>
    <w:rsid w:val="66BE2423"/>
    <w:rsid w:val="66C37A39"/>
    <w:rsid w:val="66CD0B78"/>
    <w:rsid w:val="66CE3047"/>
    <w:rsid w:val="66D02156"/>
    <w:rsid w:val="66D76C6B"/>
    <w:rsid w:val="66EF6A80"/>
    <w:rsid w:val="66F916AD"/>
    <w:rsid w:val="66FB4FEC"/>
    <w:rsid w:val="670A38BA"/>
    <w:rsid w:val="67117FE8"/>
    <w:rsid w:val="673672D2"/>
    <w:rsid w:val="673F4CC4"/>
    <w:rsid w:val="67413945"/>
    <w:rsid w:val="674D37A6"/>
    <w:rsid w:val="675A2810"/>
    <w:rsid w:val="67703723"/>
    <w:rsid w:val="67723C3F"/>
    <w:rsid w:val="6773320D"/>
    <w:rsid w:val="677A5A1F"/>
    <w:rsid w:val="67874F0A"/>
    <w:rsid w:val="678C6E29"/>
    <w:rsid w:val="67C36C8B"/>
    <w:rsid w:val="67C8444C"/>
    <w:rsid w:val="67C95523"/>
    <w:rsid w:val="67DF6992"/>
    <w:rsid w:val="67E87B7B"/>
    <w:rsid w:val="67E97973"/>
    <w:rsid w:val="67F51E74"/>
    <w:rsid w:val="681A0DF4"/>
    <w:rsid w:val="68242759"/>
    <w:rsid w:val="68246BFD"/>
    <w:rsid w:val="68307C3C"/>
    <w:rsid w:val="6833299C"/>
    <w:rsid w:val="683E6C2D"/>
    <w:rsid w:val="68444BA9"/>
    <w:rsid w:val="68480D45"/>
    <w:rsid w:val="6853303E"/>
    <w:rsid w:val="685C1EF3"/>
    <w:rsid w:val="68662D72"/>
    <w:rsid w:val="687642B0"/>
    <w:rsid w:val="68863414"/>
    <w:rsid w:val="688A45B5"/>
    <w:rsid w:val="688E4077"/>
    <w:rsid w:val="689478DF"/>
    <w:rsid w:val="68957B3D"/>
    <w:rsid w:val="68A7214A"/>
    <w:rsid w:val="68A7356D"/>
    <w:rsid w:val="68AA1941"/>
    <w:rsid w:val="68B07957"/>
    <w:rsid w:val="68C81429"/>
    <w:rsid w:val="68DD74D8"/>
    <w:rsid w:val="68DE0B5A"/>
    <w:rsid w:val="68EC14C9"/>
    <w:rsid w:val="68FB795E"/>
    <w:rsid w:val="69004F74"/>
    <w:rsid w:val="69124F7D"/>
    <w:rsid w:val="691A6629"/>
    <w:rsid w:val="692642F2"/>
    <w:rsid w:val="692C5D69"/>
    <w:rsid w:val="692C7B17"/>
    <w:rsid w:val="695B03FD"/>
    <w:rsid w:val="696A6892"/>
    <w:rsid w:val="696D66A4"/>
    <w:rsid w:val="69731BEA"/>
    <w:rsid w:val="697F5F20"/>
    <w:rsid w:val="698356F2"/>
    <w:rsid w:val="69865CEB"/>
    <w:rsid w:val="698B1DF7"/>
    <w:rsid w:val="699102C2"/>
    <w:rsid w:val="699400B0"/>
    <w:rsid w:val="699D52A9"/>
    <w:rsid w:val="699F1009"/>
    <w:rsid w:val="69A45D50"/>
    <w:rsid w:val="69C01C85"/>
    <w:rsid w:val="69C823D8"/>
    <w:rsid w:val="69E55F18"/>
    <w:rsid w:val="69E91EAC"/>
    <w:rsid w:val="69EB1780"/>
    <w:rsid w:val="69F865E7"/>
    <w:rsid w:val="6A0942FC"/>
    <w:rsid w:val="6A241464"/>
    <w:rsid w:val="6A2447FB"/>
    <w:rsid w:val="6A2B4A87"/>
    <w:rsid w:val="6A326C4F"/>
    <w:rsid w:val="6A3824EC"/>
    <w:rsid w:val="6A422AA6"/>
    <w:rsid w:val="6A4315BC"/>
    <w:rsid w:val="6A4470E3"/>
    <w:rsid w:val="6A4B07A6"/>
    <w:rsid w:val="6A5135AE"/>
    <w:rsid w:val="6A5D3CEC"/>
    <w:rsid w:val="6A5F5CCB"/>
    <w:rsid w:val="6A6807F8"/>
    <w:rsid w:val="6A786D8C"/>
    <w:rsid w:val="6A794FDE"/>
    <w:rsid w:val="6A8869FF"/>
    <w:rsid w:val="6A8B3CB8"/>
    <w:rsid w:val="6A8D0D98"/>
    <w:rsid w:val="6A975464"/>
    <w:rsid w:val="6A9C1523"/>
    <w:rsid w:val="6A9E2C97"/>
    <w:rsid w:val="6AA55F17"/>
    <w:rsid w:val="6AA77412"/>
    <w:rsid w:val="6AC83870"/>
    <w:rsid w:val="6AD541DF"/>
    <w:rsid w:val="6AF0422E"/>
    <w:rsid w:val="6AFF68D3"/>
    <w:rsid w:val="6B016D82"/>
    <w:rsid w:val="6B030859"/>
    <w:rsid w:val="6B0367D0"/>
    <w:rsid w:val="6B07264F"/>
    <w:rsid w:val="6B132815"/>
    <w:rsid w:val="6B1E5B86"/>
    <w:rsid w:val="6B2018FE"/>
    <w:rsid w:val="6B2121E4"/>
    <w:rsid w:val="6B262A4F"/>
    <w:rsid w:val="6B432758"/>
    <w:rsid w:val="6B4750DC"/>
    <w:rsid w:val="6B4D50A4"/>
    <w:rsid w:val="6B513865"/>
    <w:rsid w:val="6B554428"/>
    <w:rsid w:val="6B562127"/>
    <w:rsid w:val="6B5D30E9"/>
    <w:rsid w:val="6B6535FA"/>
    <w:rsid w:val="6B696AC6"/>
    <w:rsid w:val="6B7632CC"/>
    <w:rsid w:val="6B8960C0"/>
    <w:rsid w:val="6B9650E5"/>
    <w:rsid w:val="6B981494"/>
    <w:rsid w:val="6B997228"/>
    <w:rsid w:val="6BBA3D4A"/>
    <w:rsid w:val="6BC547FE"/>
    <w:rsid w:val="6BC564AA"/>
    <w:rsid w:val="6BCA563F"/>
    <w:rsid w:val="6BCB7ABB"/>
    <w:rsid w:val="6BCC2BEE"/>
    <w:rsid w:val="6BD82883"/>
    <w:rsid w:val="6BDB7B36"/>
    <w:rsid w:val="6BEF7458"/>
    <w:rsid w:val="6BF319A7"/>
    <w:rsid w:val="6BF95CAB"/>
    <w:rsid w:val="6BFB510E"/>
    <w:rsid w:val="6BFD3031"/>
    <w:rsid w:val="6C17103D"/>
    <w:rsid w:val="6C20564D"/>
    <w:rsid w:val="6C244B8F"/>
    <w:rsid w:val="6C266121"/>
    <w:rsid w:val="6C2E3BA6"/>
    <w:rsid w:val="6C302A84"/>
    <w:rsid w:val="6C313697"/>
    <w:rsid w:val="6C335661"/>
    <w:rsid w:val="6C3B62C3"/>
    <w:rsid w:val="6C517895"/>
    <w:rsid w:val="6C564623"/>
    <w:rsid w:val="6C586E75"/>
    <w:rsid w:val="6C6B0957"/>
    <w:rsid w:val="6C6C2C9C"/>
    <w:rsid w:val="6C7740D7"/>
    <w:rsid w:val="6C8B0FF9"/>
    <w:rsid w:val="6C8D099B"/>
    <w:rsid w:val="6C9E6F7E"/>
    <w:rsid w:val="6CA83E1A"/>
    <w:rsid w:val="6CB2363A"/>
    <w:rsid w:val="6CB643E5"/>
    <w:rsid w:val="6CB70040"/>
    <w:rsid w:val="6CB87914"/>
    <w:rsid w:val="6CBF29E1"/>
    <w:rsid w:val="6CBF6EF4"/>
    <w:rsid w:val="6CC10EBE"/>
    <w:rsid w:val="6CC41F49"/>
    <w:rsid w:val="6CC938CF"/>
    <w:rsid w:val="6CCE74BD"/>
    <w:rsid w:val="6CD56718"/>
    <w:rsid w:val="6CDE5352"/>
    <w:rsid w:val="6CE63B82"/>
    <w:rsid w:val="6CE81FA7"/>
    <w:rsid w:val="6CED3A62"/>
    <w:rsid w:val="6CF94FF3"/>
    <w:rsid w:val="6CFB0BB6"/>
    <w:rsid w:val="6D033285"/>
    <w:rsid w:val="6D0708A1"/>
    <w:rsid w:val="6D1921E7"/>
    <w:rsid w:val="6D226B93"/>
    <w:rsid w:val="6D2B0C10"/>
    <w:rsid w:val="6D3211B3"/>
    <w:rsid w:val="6D34343E"/>
    <w:rsid w:val="6D392725"/>
    <w:rsid w:val="6D4A0F4A"/>
    <w:rsid w:val="6D65184A"/>
    <w:rsid w:val="6D6F340D"/>
    <w:rsid w:val="6D730EC7"/>
    <w:rsid w:val="6D7D64F1"/>
    <w:rsid w:val="6D8048D6"/>
    <w:rsid w:val="6D837F22"/>
    <w:rsid w:val="6D840511"/>
    <w:rsid w:val="6D8A0960"/>
    <w:rsid w:val="6D982557"/>
    <w:rsid w:val="6D984D64"/>
    <w:rsid w:val="6DA82453"/>
    <w:rsid w:val="6DB60F6A"/>
    <w:rsid w:val="6DB96946"/>
    <w:rsid w:val="6DC7083B"/>
    <w:rsid w:val="6DC742B3"/>
    <w:rsid w:val="6DC90271"/>
    <w:rsid w:val="6DD7235E"/>
    <w:rsid w:val="6DD864C0"/>
    <w:rsid w:val="6DD95E87"/>
    <w:rsid w:val="6DE5680A"/>
    <w:rsid w:val="6DE64007"/>
    <w:rsid w:val="6E005A16"/>
    <w:rsid w:val="6E0306E1"/>
    <w:rsid w:val="6E0F7A08"/>
    <w:rsid w:val="6E184B0E"/>
    <w:rsid w:val="6E1D2124"/>
    <w:rsid w:val="6E2C2368"/>
    <w:rsid w:val="6E3B07FD"/>
    <w:rsid w:val="6E3D27BE"/>
    <w:rsid w:val="6E430126"/>
    <w:rsid w:val="6E430DE2"/>
    <w:rsid w:val="6E5E0992"/>
    <w:rsid w:val="6E65238A"/>
    <w:rsid w:val="6E6D7B08"/>
    <w:rsid w:val="6E7F3796"/>
    <w:rsid w:val="6E867CCA"/>
    <w:rsid w:val="6E8E132E"/>
    <w:rsid w:val="6E9973E0"/>
    <w:rsid w:val="6E9E24DB"/>
    <w:rsid w:val="6EAA1D29"/>
    <w:rsid w:val="6EAB5982"/>
    <w:rsid w:val="6EB64819"/>
    <w:rsid w:val="6EC151A6"/>
    <w:rsid w:val="6ED21161"/>
    <w:rsid w:val="6ED529FF"/>
    <w:rsid w:val="6ED7A38D"/>
    <w:rsid w:val="6EE12DB4"/>
    <w:rsid w:val="6EE3D8A7"/>
    <w:rsid w:val="6EED161E"/>
    <w:rsid w:val="6EEF5D03"/>
    <w:rsid w:val="6EFA05F0"/>
    <w:rsid w:val="6F0768BF"/>
    <w:rsid w:val="6F0B650C"/>
    <w:rsid w:val="6F0D03EB"/>
    <w:rsid w:val="6F130582"/>
    <w:rsid w:val="6F1F3C7A"/>
    <w:rsid w:val="6F2179F2"/>
    <w:rsid w:val="6F23376B"/>
    <w:rsid w:val="6F243817"/>
    <w:rsid w:val="6F2C667A"/>
    <w:rsid w:val="6F2F65B3"/>
    <w:rsid w:val="6F394D3C"/>
    <w:rsid w:val="6F435BBB"/>
    <w:rsid w:val="6F4C16B1"/>
    <w:rsid w:val="6F5558EE"/>
    <w:rsid w:val="6F5A2F04"/>
    <w:rsid w:val="6F5B32BC"/>
    <w:rsid w:val="6F63000B"/>
    <w:rsid w:val="6F661D58"/>
    <w:rsid w:val="6F6A5408"/>
    <w:rsid w:val="6F773AB6"/>
    <w:rsid w:val="6F7E2664"/>
    <w:rsid w:val="6F8C4114"/>
    <w:rsid w:val="6F8E7A31"/>
    <w:rsid w:val="6F9D63F0"/>
    <w:rsid w:val="6FA244F1"/>
    <w:rsid w:val="6FA523D2"/>
    <w:rsid w:val="6FB6A67E"/>
    <w:rsid w:val="6FB70357"/>
    <w:rsid w:val="6FB97C2B"/>
    <w:rsid w:val="6FC767EC"/>
    <w:rsid w:val="6FCF744E"/>
    <w:rsid w:val="6FE14CC2"/>
    <w:rsid w:val="6FE229FD"/>
    <w:rsid w:val="6FE27182"/>
    <w:rsid w:val="6FEA3903"/>
    <w:rsid w:val="6FF227DD"/>
    <w:rsid w:val="6FF820B8"/>
    <w:rsid w:val="6FFF5E9D"/>
    <w:rsid w:val="70156E0B"/>
    <w:rsid w:val="701663AF"/>
    <w:rsid w:val="7019691C"/>
    <w:rsid w:val="701D5136"/>
    <w:rsid w:val="70280FCA"/>
    <w:rsid w:val="703639C8"/>
    <w:rsid w:val="70394621"/>
    <w:rsid w:val="703F0A79"/>
    <w:rsid w:val="703F285B"/>
    <w:rsid w:val="7049721E"/>
    <w:rsid w:val="705B4D67"/>
    <w:rsid w:val="7060279C"/>
    <w:rsid w:val="706B56E5"/>
    <w:rsid w:val="706F478E"/>
    <w:rsid w:val="70807CC7"/>
    <w:rsid w:val="708B5A6B"/>
    <w:rsid w:val="70932B72"/>
    <w:rsid w:val="70952446"/>
    <w:rsid w:val="70B054D2"/>
    <w:rsid w:val="70B23DDF"/>
    <w:rsid w:val="70C20D61"/>
    <w:rsid w:val="70C40C00"/>
    <w:rsid w:val="70C81A2B"/>
    <w:rsid w:val="70C96594"/>
    <w:rsid w:val="70D11133"/>
    <w:rsid w:val="70D70CB1"/>
    <w:rsid w:val="70E21C43"/>
    <w:rsid w:val="70EE5FFA"/>
    <w:rsid w:val="70F2386C"/>
    <w:rsid w:val="70FF35FE"/>
    <w:rsid w:val="71040EEE"/>
    <w:rsid w:val="71080E6A"/>
    <w:rsid w:val="711B6E18"/>
    <w:rsid w:val="713779A1"/>
    <w:rsid w:val="713A0A56"/>
    <w:rsid w:val="71542301"/>
    <w:rsid w:val="715603B7"/>
    <w:rsid w:val="7156438B"/>
    <w:rsid w:val="715666A7"/>
    <w:rsid w:val="715B38AB"/>
    <w:rsid w:val="715F0A68"/>
    <w:rsid w:val="7164341C"/>
    <w:rsid w:val="71663DE2"/>
    <w:rsid w:val="716720EB"/>
    <w:rsid w:val="716C025E"/>
    <w:rsid w:val="717007BD"/>
    <w:rsid w:val="718A5668"/>
    <w:rsid w:val="71AB4BEE"/>
    <w:rsid w:val="71AB5C99"/>
    <w:rsid w:val="71C5339B"/>
    <w:rsid w:val="71CF5DF0"/>
    <w:rsid w:val="71D502D6"/>
    <w:rsid w:val="71DA2030"/>
    <w:rsid w:val="71DD22F7"/>
    <w:rsid w:val="71FA5C5D"/>
    <w:rsid w:val="720C087B"/>
    <w:rsid w:val="720C6FB4"/>
    <w:rsid w:val="720E5E3F"/>
    <w:rsid w:val="720E6BFD"/>
    <w:rsid w:val="72107A80"/>
    <w:rsid w:val="721D26F3"/>
    <w:rsid w:val="722021E3"/>
    <w:rsid w:val="72227D09"/>
    <w:rsid w:val="72345C8F"/>
    <w:rsid w:val="723914F7"/>
    <w:rsid w:val="723B701D"/>
    <w:rsid w:val="723F5F95"/>
    <w:rsid w:val="724A3666"/>
    <w:rsid w:val="724A54B2"/>
    <w:rsid w:val="724B7210"/>
    <w:rsid w:val="725156DB"/>
    <w:rsid w:val="72556331"/>
    <w:rsid w:val="7258455B"/>
    <w:rsid w:val="72757DB1"/>
    <w:rsid w:val="728C6EC8"/>
    <w:rsid w:val="729B60BC"/>
    <w:rsid w:val="72AE702A"/>
    <w:rsid w:val="72B24F8E"/>
    <w:rsid w:val="72B50B7E"/>
    <w:rsid w:val="72B666A4"/>
    <w:rsid w:val="72B92358"/>
    <w:rsid w:val="72BA2638"/>
    <w:rsid w:val="72BF04F1"/>
    <w:rsid w:val="72C60FDD"/>
    <w:rsid w:val="72CC5EC7"/>
    <w:rsid w:val="72CD165A"/>
    <w:rsid w:val="72D1755E"/>
    <w:rsid w:val="72D54D7C"/>
    <w:rsid w:val="72DE4BE7"/>
    <w:rsid w:val="72E43211"/>
    <w:rsid w:val="72F507E0"/>
    <w:rsid w:val="73010267"/>
    <w:rsid w:val="73045661"/>
    <w:rsid w:val="730D09BA"/>
    <w:rsid w:val="7311126A"/>
    <w:rsid w:val="731735E6"/>
    <w:rsid w:val="731A4E85"/>
    <w:rsid w:val="73306456"/>
    <w:rsid w:val="73362C63"/>
    <w:rsid w:val="73375A36"/>
    <w:rsid w:val="733B4FF6"/>
    <w:rsid w:val="734168B5"/>
    <w:rsid w:val="734342E9"/>
    <w:rsid w:val="734668E7"/>
    <w:rsid w:val="73482B92"/>
    <w:rsid w:val="73482DBD"/>
    <w:rsid w:val="73594C7B"/>
    <w:rsid w:val="735F6D3B"/>
    <w:rsid w:val="7366631C"/>
    <w:rsid w:val="73670F9C"/>
    <w:rsid w:val="736B0BDD"/>
    <w:rsid w:val="73794A0B"/>
    <w:rsid w:val="737B561E"/>
    <w:rsid w:val="739C45CD"/>
    <w:rsid w:val="739D54C7"/>
    <w:rsid w:val="73A2077C"/>
    <w:rsid w:val="73A3131E"/>
    <w:rsid w:val="73A34E7A"/>
    <w:rsid w:val="73AA6208"/>
    <w:rsid w:val="73B331DB"/>
    <w:rsid w:val="73C05A2C"/>
    <w:rsid w:val="73C3551C"/>
    <w:rsid w:val="73D2575F"/>
    <w:rsid w:val="73D55DB8"/>
    <w:rsid w:val="73F3724A"/>
    <w:rsid w:val="73F6590E"/>
    <w:rsid w:val="73F8659C"/>
    <w:rsid w:val="73FA0DC7"/>
    <w:rsid w:val="73FC27DC"/>
    <w:rsid w:val="73FF648D"/>
    <w:rsid w:val="7400407A"/>
    <w:rsid w:val="740F42BD"/>
    <w:rsid w:val="74122000"/>
    <w:rsid w:val="74141174"/>
    <w:rsid w:val="741B7106"/>
    <w:rsid w:val="7438121D"/>
    <w:rsid w:val="743B3304"/>
    <w:rsid w:val="747B1953"/>
    <w:rsid w:val="748B6D2E"/>
    <w:rsid w:val="748F0F7C"/>
    <w:rsid w:val="749649DF"/>
    <w:rsid w:val="74986956"/>
    <w:rsid w:val="749F57AF"/>
    <w:rsid w:val="74BA29BE"/>
    <w:rsid w:val="74CC6652"/>
    <w:rsid w:val="74CD15AA"/>
    <w:rsid w:val="74DA6968"/>
    <w:rsid w:val="74E03EAC"/>
    <w:rsid w:val="74E5527F"/>
    <w:rsid w:val="74E77FFF"/>
    <w:rsid w:val="74EC0CEF"/>
    <w:rsid w:val="74F3210C"/>
    <w:rsid w:val="74F3414F"/>
    <w:rsid w:val="74F90672"/>
    <w:rsid w:val="74FA4F6E"/>
    <w:rsid w:val="750000AA"/>
    <w:rsid w:val="75091655"/>
    <w:rsid w:val="751122B7"/>
    <w:rsid w:val="751702F8"/>
    <w:rsid w:val="752B13C6"/>
    <w:rsid w:val="752E2E69"/>
    <w:rsid w:val="75324707"/>
    <w:rsid w:val="753B2531"/>
    <w:rsid w:val="7541494A"/>
    <w:rsid w:val="75422471"/>
    <w:rsid w:val="754B29E3"/>
    <w:rsid w:val="75535E58"/>
    <w:rsid w:val="755B7395"/>
    <w:rsid w:val="755C3AD3"/>
    <w:rsid w:val="755D72AA"/>
    <w:rsid w:val="75660855"/>
    <w:rsid w:val="757271FA"/>
    <w:rsid w:val="757857C5"/>
    <w:rsid w:val="757B0F4D"/>
    <w:rsid w:val="75866801"/>
    <w:rsid w:val="75882579"/>
    <w:rsid w:val="759058D2"/>
    <w:rsid w:val="75915EA6"/>
    <w:rsid w:val="759D41BB"/>
    <w:rsid w:val="75B55338"/>
    <w:rsid w:val="75BA294F"/>
    <w:rsid w:val="75BB63EA"/>
    <w:rsid w:val="75BD3838"/>
    <w:rsid w:val="75C31803"/>
    <w:rsid w:val="75C37A55"/>
    <w:rsid w:val="75CA033B"/>
    <w:rsid w:val="75CB4B5C"/>
    <w:rsid w:val="75D457BF"/>
    <w:rsid w:val="75D95147"/>
    <w:rsid w:val="75F23E97"/>
    <w:rsid w:val="75F61BD9"/>
    <w:rsid w:val="75F85899"/>
    <w:rsid w:val="7600063F"/>
    <w:rsid w:val="76085468"/>
    <w:rsid w:val="76100237"/>
    <w:rsid w:val="761158B0"/>
    <w:rsid w:val="76194CAE"/>
    <w:rsid w:val="762A1882"/>
    <w:rsid w:val="763B4B15"/>
    <w:rsid w:val="763D3B4D"/>
    <w:rsid w:val="764D3EC1"/>
    <w:rsid w:val="766A1C7F"/>
    <w:rsid w:val="766E1343"/>
    <w:rsid w:val="766E7E70"/>
    <w:rsid w:val="76736CC8"/>
    <w:rsid w:val="767B3E8C"/>
    <w:rsid w:val="767D5588"/>
    <w:rsid w:val="767D5E56"/>
    <w:rsid w:val="767E264D"/>
    <w:rsid w:val="768076F4"/>
    <w:rsid w:val="76890631"/>
    <w:rsid w:val="768E1AEB"/>
    <w:rsid w:val="768F7938"/>
    <w:rsid w:val="769C2614"/>
    <w:rsid w:val="769C61FB"/>
    <w:rsid w:val="76A41635"/>
    <w:rsid w:val="76A431DF"/>
    <w:rsid w:val="76A51D5C"/>
    <w:rsid w:val="76A74C81"/>
    <w:rsid w:val="76AE7061"/>
    <w:rsid w:val="76BC60EB"/>
    <w:rsid w:val="76BD6253"/>
    <w:rsid w:val="76CD220E"/>
    <w:rsid w:val="76D23601"/>
    <w:rsid w:val="76D31AD6"/>
    <w:rsid w:val="76D36866"/>
    <w:rsid w:val="76D67314"/>
    <w:rsid w:val="76DFAF0E"/>
    <w:rsid w:val="76EB66BC"/>
    <w:rsid w:val="76F67A69"/>
    <w:rsid w:val="76FA1826"/>
    <w:rsid w:val="76FAA38B"/>
    <w:rsid w:val="76FE5E6D"/>
    <w:rsid w:val="770420D4"/>
    <w:rsid w:val="770B16B4"/>
    <w:rsid w:val="770E6AAE"/>
    <w:rsid w:val="7713440A"/>
    <w:rsid w:val="771404D4"/>
    <w:rsid w:val="771728F8"/>
    <w:rsid w:val="771D4F43"/>
    <w:rsid w:val="77287309"/>
    <w:rsid w:val="77297D8C"/>
    <w:rsid w:val="772F154E"/>
    <w:rsid w:val="7730111A"/>
    <w:rsid w:val="77383B2B"/>
    <w:rsid w:val="773F310C"/>
    <w:rsid w:val="7745D9EB"/>
    <w:rsid w:val="774C5829"/>
    <w:rsid w:val="774E77F3"/>
    <w:rsid w:val="775A40BC"/>
    <w:rsid w:val="776B3CFE"/>
    <w:rsid w:val="777031CF"/>
    <w:rsid w:val="77724338"/>
    <w:rsid w:val="777544EE"/>
    <w:rsid w:val="777D1E86"/>
    <w:rsid w:val="778B764A"/>
    <w:rsid w:val="77905715"/>
    <w:rsid w:val="779427CE"/>
    <w:rsid w:val="779D6084"/>
    <w:rsid w:val="77A17922"/>
    <w:rsid w:val="77AA1492"/>
    <w:rsid w:val="77B63CFE"/>
    <w:rsid w:val="77BB67E7"/>
    <w:rsid w:val="77C37BA3"/>
    <w:rsid w:val="77C427FC"/>
    <w:rsid w:val="77C67389"/>
    <w:rsid w:val="77D05932"/>
    <w:rsid w:val="77E00741"/>
    <w:rsid w:val="77E872FF"/>
    <w:rsid w:val="77F45770"/>
    <w:rsid w:val="77FA5285"/>
    <w:rsid w:val="77FE6B23"/>
    <w:rsid w:val="780D3063"/>
    <w:rsid w:val="781B1759"/>
    <w:rsid w:val="78202F3D"/>
    <w:rsid w:val="78252F38"/>
    <w:rsid w:val="782642CC"/>
    <w:rsid w:val="782A5B6A"/>
    <w:rsid w:val="783F0EE9"/>
    <w:rsid w:val="78411105"/>
    <w:rsid w:val="784A620C"/>
    <w:rsid w:val="78520C1D"/>
    <w:rsid w:val="78544995"/>
    <w:rsid w:val="7855070D"/>
    <w:rsid w:val="78584264"/>
    <w:rsid w:val="78656BA2"/>
    <w:rsid w:val="78713463"/>
    <w:rsid w:val="78743289"/>
    <w:rsid w:val="7875458F"/>
    <w:rsid w:val="788411FE"/>
    <w:rsid w:val="788B7CC5"/>
    <w:rsid w:val="788F1E71"/>
    <w:rsid w:val="789F1963"/>
    <w:rsid w:val="78A31478"/>
    <w:rsid w:val="78A83DBD"/>
    <w:rsid w:val="78AA4241"/>
    <w:rsid w:val="78AB066C"/>
    <w:rsid w:val="78AE679B"/>
    <w:rsid w:val="78C8252D"/>
    <w:rsid w:val="78CE7F19"/>
    <w:rsid w:val="78D83818"/>
    <w:rsid w:val="78D9133E"/>
    <w:rsid w:val="78DE6285"/>
    <w:rsid w:val="78ED37FF"/>
    <w:rsid w:val="78F50B34"/>
    <w:rsid w:val="78FE2B52"/>
    <w:rsid w:val="79127DDD"/>
    <w:rsid w:val="7931117A"/>
    <w:rsid w:val="793A002E"/>
    <w:rsid w:val="79403185"/>
    <w:rsid w:val="79464C25"/>
    <w:rsid w:val="79501600"/>
    <w:rsid w:val="79565D1A"/>
    <w:rsid w:val="795F3D08"/>
    <w:rsid w:val="79610047"/>
    <w:rsid w:val="796C0DB6"/>
    <w:rsid w:val="79757EEC"/>
    <w:rsid w:val="797D43BF"/>
    <w:rsid w:val="798F56E8"/>
    <w:rsid w:val="79974FB4"/>
    <w:rsid w:val="7997722F"/>
    <w:rsid w:val="799D05BD"/>
    <w:rsid w:val="79AD0D97"/>
    <w:rsid w:val="79B002F1"/>
    <w:rsid w:val="79B11037"/>
    <w:rsid w:val="79B853F7"/>
    <w:rsid w:val="79BF39EB"/>
    <w:rsid w:val="79C0039D"/>
    <w:rsid w:val="79C518EC"/>
    <w:rsid w:val="79C771DB"/>
    <w:rsid w:val="79D34622"/>
    <w:rsid w:val="79DA35C0"/>
    <w:rsid w:val="79F93A46"/>
    <w:rsid w:val="79FFCE1C"/>
    <w:rsid w:val="7A0235FC"/>
    <w:rsid w:val="7A044C26"/>
    <w:rsid w:val="7A075712"/>
    <w:rsid w:val="7A08012D"/>
    <w:rsid w:val="7A083B13"/>
    <w:rsid w:val="7A0D5743"/>
    <w:rsid w:val="7A18049A"/>
    <w:rsid w:val="7A182FB4"/>
    <w:rsid w:val="7A29339B"/>
    <w:rsid w:val="7A2D7B93"/>
    <w:rsid w:val="7A320D06"/>
    <w:rsid w:val="7A381ECE"/>
    <w:rsid w:val="7A38648B"/>
    <w:rsid w:val="7A3A1350"/>
    <w:rsid w:val="7A560E98"/>
    <w:rsid w:val="7A682979"/>
    <w:rsid w:val="7A6D7F90"/>
    <w:rsid w:val="7A8772A3"/>
    <w:rsid w:val="7A910122"/>
    <w:rsid w:val="7AAF380F"/>
    <w:rsid w:val="7AC00F45"/>
    <w:rsid w:val="7ADE58EA"/>
    <w:rsid w:val="7AE85868"/>
    <w:rsid w:val="7AEC35AA"/>
    <w:rsid w:val="7AEF0B57"/>
    <w:rsid w:val="7AEF4E49"/>
    <w:rsid w:val="7AF16909"/>
    <w:rsid w:val="7AF64429"/>
    <w:rsid w:val="7B0A1C83"/>
    <w:rsid w:val="7B0C76DE"/>
    <w:rsid w:val="7B0F1047"/>
    <w:rsid w:val="7B0F1592"/>
    <w:rsid w:val="7B110F3C"/>
    <w:rsid w:val="7B1B43BF"/>
    <w:rsid w:val="7B1F432C"/>
    <w:rsid w:val="7B203254"/>
    <w:rsid w:val="7B25086A"/>
    <w:rsid w:val="7B2745E3"/>
    <w:rsid w:val="7B276391"/>
    <w:rsid w:val="7B2E763B"/>
    <w:rsid w:val="7B3F3754"/>
    <w:rsid w:val="7B414465"/>
    <w:rsid w:val="7B475201"/>
    <w:rsid w:val="7B477ECD"/>
    <w:rsid w:val="7B542EFE"/>
    <w:rsid w:val="7B566C76"/>
    <w:rsid w:val="7B580C40"/>
    <w:rsid w:val="7B5A7FF5"/>
    <w:rsid w:val="7B5D6480"/>
    <w:rsid w:val="7B735A7A"/>
    <w:rsid w:val="7B790E39"/>
    <w:rsid w:val="7B793A83"/>
    <w:rsid w:val="7B871525"/>
    <w:rsid w:val="7B876E2F"/>
    <w:rsid w:val="7B901881"/>
    <w:rsid w:val="7B9305A5"/>
    <w:rsid w:val="7B94617F"/>
    <w:rsid w:val="7B98103C"/>
    <w:rsid w:val="7B9B28DB"/>
    <w:rsid w:val="7BAC2D3A"/>
    <w:rsid w:val="7BB816DF"/>
    <w:rsid w:val="7BC56836"/>
    <w:rsid w:val="7BD22797"/>
    <w:rsid w:val="7BD561AA"/>
    <w:rsid w:val="7BF27B81"/>
    <w:rsid w:val="7C013085"/>
    <w:rsid w:val="7C0331CD"/>
    <w:rsid w:val="7C0861C2"/>
    <w:rsid w:val="7C1E59E5"/>
    <w:rsid w:val="7C1F249A"/>
    <w:rsid w:val="7C1F52BA"/>
    <w:rsid w:val="7C211032"/>
    <w:rsid w:val="7C235067"/>
    <w:rsid w:val="7C280612"/>
    <w:rsid w:val="7C2E374F"/>
    <w:rsid w:val="7C32323F"/>
    <w:rsid w:val="7C49004E"/>
    <w:rsid w:val="7C4D44FC"/>
    <w:rsid w:val="7C5331B5"/>
    <w:rsid w:val="7C54189E"/>
    <w:rsid w:val="7C5F7DAC"/>
    <w:rsid w:val="7C6F4493"/>
    <w:rsid w:val="7C86358B"/>
    <w:rsid w:val="7C991510"/>
    <w:rsid w:val="7CAD6D69"/>
    <w:rsid w:val="7CAF2374"/>
    <w:rsid w:val="7CC11D95"/>
    <w:rsid w:val="7CD51E1C"/>
    <w:rsid w:val="7CD52ABC"/>
    <w:rsid w:val="7CD539ED"/>
    <w:rsid w:val="7CE3268A"/>
    <w:rsid w:val="7CE64029"/>
    <w:rsid w:val="7CE7227B"/>
    <w:rsid w:val="7CEE32B8"/>
    <w:rsid w:val="7CF20C20"/>
    <w:rsid w:val="7CF404F4"/>
    <w:rsid w:val="7CFE7F39"/>
    <w:rsid w:val="7CFFCE16"/>
    <w:rsid w:val="7D0C0FF1"/>
    <w:rsid w:val="7D354F48"/>
    <w:rsid w:val="7D3924E1"/>
    <w:rsid w:val="7D3937E0"/>
    <w:rsid w:val="7D3E570D"/>
    <w:rsid w:val="7D3F20B7"/>
    <w:rsid w:val="7D497BEC"/>
    <w:rsid w:val="7D541483"/>
    <w:rsid w:val="7D602F49"/>
    <w:rsid w:val="7D6F401F"/>
    <w:rsid w:val="7D71715A"/>
    <w:rsid w:val="7D717D97"/>
    <w:rsid w:val="7D782ED3"/>
    <w:rsid w:val="7D80447E"/>
    <w:rsid w:val="7D952C8B"/>
    <w:rsid w:val="7DA27C62"/>
    <w:rsid w:val="7DAA5057"/>
    <w:rsid w:val="7DB219BD"/>
    <w:rsid w:val="7DBC3708"/>
    <w:rsid w:val="7DBF54D0"/>
    <w:rsid w:val="7DBFDF63"/>
    <w:rsid w:val="7DC0268B"/>
    <w:rsid w:val="7DC720AD"/>
    <w:rsid w:val="7DC85757"/>
    <w:rsid w:val="7DE24829"/>
    <w:rsid w:val="7DE2587C"/>
    <w:rsid w:val="7DEBE5EE"/>
    <w:rsid w:val="7DF864BB"/>
    <w:rsid w:val="7DFC4EBA"/>
    <w:rsid w:val="7DFCEF20"/>
    <w:rsid w:val="7E01724A"/>
    <w:rsid w:val="7E1D3A7B"/>
    <w:rsid w:val="7E3A63DB"/>
    <w:rsid w:val="7E421CE0"/>
    <w:rsid w:val="7E574376"/>
    <w:rsid w:val="7E843887"/>
    <w:rsid w:val="7E9006F1"/>
    <w:rsid w:val="7EA05C05"/>
    <w:rsid w:val="7EB4799E"/>
    <w:rsid w:val="7EBC75E0"/>
    <w:rsid w:val="7EBFE3D2"/>
    <w:rsid w:val="7ED93E46"/>
    <w:rsid w:val="7ED963E4"/>
    <w:rsid w:val="7EDFB9B7"/>
    <w:rsid w:val="7EE86027"/>
    <w:rsid w:val="7EFC7B34"/>
    <w:rsid w:val="7F0C2F67"/>
    <w:rsid w:val="7F0F1615"/>
    <w:rsid w:val="7F174CB5"/>
    <w:rsid w:val="7F211349"/>
    <w:rsid w:val="7F262CAD"/>
    <w:rsid w:val="7F3313DA"/>
    <w:rsid w:val="7F361298"/>
    <w:rsid w:val="7F3A3878"/>
    <w:rsid w:val="7F421960"/>
    <w:rsid w:val="7F5259A6"/>
    <w:rsid w:val="7F583FE8"/>
    <w:rsid w:val="7F5B2AAD"/>
    <w:rsid w:val="7F6332EF"/>
    <w:rsid w:val="7F642801"/>
    <w:rsid w:val="7F646EA5"/>
    <w:rsid w:val="7F6C028B"/>
    <w:rsid w:val="7F6FB559"/>
    <w:rsid w:val="7F777116"/>
    <w:rsid w:val="7F800DC9"/>
    <w:rsid w:val="7F833DB1"/>
    <w:rsid w:val="7F876CEE"/>
    <w:rsid w:val="7F911A51"/>
    <w:rsid w:val="7FA501CC"/>
    <w:rsid w:val="7FB126CD"/>
    <w:rsid w:val="7FB14DC3"/>
    <w:rsid w:val="7FB55BCC"/>
    <w:rsid w:val="7FC1481A"/>
    <w:rsid w:val="7FC5261C"/>
    <w:rsid w:val="7FC95069"/>
    <w:rsid w:val="7FCA19E0"/>
    <w:rsid w:val="7FDD34C2"/>
    <w:rsid w:val="7FDF9E34"/>
    <w:rsid w:val="7FE34182"/>
    <w:rsid w:val="7FED03A3"/>
    <w:rsid w:val="7FEFEA8C"/>
    <w:rsid w:val="7FF69C32"/>
    <w:rsid w:val="7FFDA067"/>
    <w:rsid w:val="7FFF3C92"/>
    <w:rsid w:val="7FFF78DC"/>
    <w:rsid w:val="917F2AE8"/>
    <w:rsid w:val="951AA37C"/>
    <w:rsid w:val="A7B85564"/>
    <w:rsid w:val="B02F02C4"/>
    <w:rsid w:val="B1DBE98C"/>
    <w:rsid w:val="B7FA5CA8"/>
    <w:rsid w:val="BDBFF309"/>
    <w:rsid w:val="BE5A703A"/>
    <w:rsid w:val="BF7AAC1F"/>
    <w:rsid w:val="BFB67F15"/>
    <w:rsid w:val="BFEFD4BA"/>
    <w:rsid w:val="D7FE44E1"/>
    <w:rsid w:val="D7FE53B4"/>
    <w:rsid w:val="D86FC84B"/>
    <w:rsid w:val="D9BF50D2"/>
    <w:rsid w:val="DBBC624E"/>
    <w:rsid w:val="DEAF5D21"/>
    <w:rsid w:val="DFE35E96"/>
    <w:rsid w:val="E1FF35DF"/>
    <w:rsid w:val="E6B4C1C9"/>
    <w:rsid w:val="EB3F657B"/>
    <w:rsid w:val="ED7F8F32"/>
    <w:rsid w:val="EE78B73B"/>
    <w:rsid w:val="EEF76631"/>
    <w:rsid w:val="EFEFD908"/>
    <w:rsid w:val="EFFD1245"/>
    <w:rsid w:val="EFFF992E"/>
    <w:rsid w:val="F3DBA889"/>
    <w:rsid w:val="F5EF3257"/>
    <w:rsid w:val="F6FB8E6C"/>
    <w:rsid w:val="FAFE5055"/>
    <w:rsid w:val="FB6F1AFF"/>
    <w:rsid w:val="FB9E5B37"/>
    <w:rsid w:val="FBBBA48B"/>
    <w:rsid w:val="FBEF9183"/>
    <w:rsid w:val="FC1FDF91"/>
    <w:rsid w:val="FEDE80A8"/>
    <w:rsid w:val="FEEAADB4"/>
    <w:rsid w:val="FEED33FB"/>
    <w:rsid w:val="FF77200E"/>
    <w:rsid w:val="FF96B4BA"/>
    <w:rsid w:val="FF9B5F41"/>
    <w:rsid w:val="FFAFDEB4"/>
    <w:rsid w:val="FFE7DC19"/>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9" w:semiHidden="0" w:name="heading 6"/>
    <w:lsdException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99" w:name="annotation text"/>
    <w:lsdException w:qFormat="1" w:uiPriority="0" w:semiHidden="0" w:name="header"/>
    <w:lsdException w:qFormat="1" w:uiPriority="0"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qFormat="1" w:unhideWhenUsed="0"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99" w:semiHidden="0" w:name="Body Text First Indent"/>
    <w:lsdException w:qFormat="1" w:unhideWhenUsed="0" w:uiPriority="99"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0" w:name="FollowedHyperlink"/>
    <w:lsdException w:unhideWhenUsed="0" w:uiPriority="22" w:semiHidden="0" w:name="Strong"/>
    <w:lsdException w:unhideWhenUsed="0" w:uiPriority="20" w:semiHidden="0" w:name="Emphasis"/>
    <w:lsdException w:qFormat="1" w:uiPriority="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after="25" w:afterLines="25"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4">
    <w:name w:val="heading 1"/>
    <w:basedOn w:val="1"/>
    <w:next w:val="1"/>
    <w:link w:val="36"/>
    <w:qFormat/>
    <w:uiPriority w:val="0"/>
    <w:pPr>
      <w:keepNext/>
      <w:keepLines/>
      <w:numPr>
        <w:ilvl w:val="0"/>
        <w:numId w:val="1"/>
      </w:numPr>
      <w:spacing w:before="50" w:beforeLines="50"/>
      <w:ind w:left="0" w:firstLine="0" w:firstLineChars="0"/>
      <w:jc w:val="left"/>
      <w:outlineLvl w:val="0"/>
    </w:pPr>
    <w:rPr>
      <w:rFonts w:eastAsia="黑体"/>
      <w:b/>
      <w:bCs/>
      <w:kern w:val="44"/>
      <w:sz w:val="32"/>
      <w:szCs w:val="44"/>
    </w:rPr>
  </w:style>
  <w:style w:type="paragraph" w:styleId="5">
    <w:name w:val="heading 2"/>
    <w:basedOn w:val="1"/>
    <w:next w:val="1"/>
    <w:link w:val="37"/>
    <w:unhideWhenUsed/>
    <w:qFormat/>
    <w:uiPriority w:val="0"/>
    <w:pPr>
      <w:keepNext/>
      <w:keepLines/>
      <w:spacing w:before="25" w:beforeLines="25"/>
      <w:ind w:firstLine="0" w:firstLineChars="0"/>
      <w:outlineLvl w:val="1"/>
    </w:pPr>
    <w:rPr>
      <w:rFonts w:eastAsia="黑体" w:cstheme="majorBidi"/>
      <w:b/>
      <w:bCs/>
      <w:sz w:val="30"/>
      <w:szCs w:val="32"/>
    </w:rPr>
  </w:style>
  <w:style w:type="paragraph" w:styleId="6">
    <w:name w:val="heading 3"/>
    <w:basedOn w:val="1"/>
    <w:next w:val="1"/>
    <w:link w:val="38"/>
    <w:unhideWhenUsed/>
    <w:qFormat/>
    <w:uiPriority w:val="0"/>
    <w:pPr>
      <w:keepNext/>
      <w:keepLines/>
      <w:spacing w:before="25" w:beforeLines="25" w:after="0" w:afterLines="0"/>
      <w:ind w:firstLine="0" w:firstLineChars="0"/>
      <w:outlineLvl w:val="2"/>
    </w:pPr>
    <w:rPr>
      <w:rFonts w:eastAsia="黑体"/>
      <w:b/>
      <w:bCs/>
      <w:sz w:val="28"/>
      <w:szCs w:val="32"/>
    </w:rPr>
  </w:style>
  <w:style w:type="paragraph" w:styleId="7">
    <w:name w:val="heading 4"/>
    <w:basedOn w:val="1"/>
    <w:next w:val="1"/>
    <w:link w:val="39"/>
    <w:unhideWhenUsed/>
    <w:qFormat/>
    <w:uiPriority w:val="0"/>
    <w:pPr>
      <w:keepNext/>
      <w:keepLines/>
      <w:spacing w:line="377" w:lineRule="auto"/>
      <w:ind w:firstLine="0" w:firstLineChars="0"/>
      <w:outlineLvl w:val="3"/>
    </w:pPr>
    <w:rPr>
      <w:rFonts w:asciiTheme="majorHAnsi" w:hAnsiTheme="majorHAnsi" w:eastAsiaTheme="majorEastAsia" w:cstheme="majorBidi"/>
      <w:b/>
      <w:bCs/>
      <w:szCs w:val="28"/>
    </w:rPr>
  </w:style>
  <w:style w:type="paragraph" w:styleId="8">
    <w:name w:val="heading 5"/>
    <w:basedOn w:val="1"/>
    <w:next w:val="1"/>
    <w:link w:val="40"/>
    <w:unhideWhenUsed/>
    <w:qFormat/>
    <w:uiPriority w:val="0"/>
    <w:pPr>
      <w:keepNext/>
      <w:keepLines/>
      <w:spacing w:before="280" w:after="290" w:line="372" w:lineRule="auto"/>
      <w:outlineLvl w:val="4"/>
    </w:pPr>
    <w:rPr>
      <w:rFonts w:asciiTheme="minorHAnsi" w:hAnsiTheme="minorHAnsi" w:eastAsiaTheme="minorEastAsia" w:cstheme="minorBidi"/>
      <w:b/>
      <w:sz w:val="28"/>
    </w:rPr>
  </w:style>
  <w:style w:type="paragraph" w:styleId="9">
    <w:name w:val="heading 6"/>
    <w:basedOn w:val="1"/>
    <w:next w:val="1"/>
    <w:unhideWhenUsed/>
    <w:qFormat/>
    <w:uiPriority w:val="9"/>
    <w:pPr>
      <w:keepNext/>
      <w:keepLines/>
      <w:spacing w:before="240" w:after="64" w:afterLines="0" w:line="317" w:lineRule="auto"/>
      <w:outlineLvl w:val="5"/>
    </w:pPr>
    <w:rPr>
      <w:rFonts w:ascii="Arial" w:hAnsi="Arial" w:eastAsia="黑体"/>
      <w:b/>
    </w:rPr>
  </w:style>
  <w:style w:type="character" w:default="1" w:styleId="32">
    <w:name w:val="Default Paragraph Font"/>
    <w:semiHidden/>
    <w:unhideWhenUsed/>
    <w:qFormat/>
    <w:uiPriority w:val="1"/>
  </w:style>
  <w:style w:type="table" w:default="1" w:styleId="30">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Layout w:type="fixed"/>
      <w:tblCellMar>
        <w:top w:w="0" w:type="dxa"/>
        <w:left w:w="108" w:type="dxa"/>
        <w:bottom w:w="0" w:type="dxa"/>
        <w:right w:w="108" w:type="dxa"/>
      </w:tblCellMar>
    </w:tblPr>
  </w:style>
  <w:style w:type="paragraph" w:styleId="2">
    <w:name w:val="Body Text First Indent"/>
    <w:basedOn w:val="3"/>
    <w:link w:val="118"/>
    <w:qFormat/>
    <w:uiPriority w:val="99"/>
    <w:pPr>
      <w:ind w:firstLine="420"/>
    </w:pPr>
  </w:style>
  <w:style w:type="paragraph" w:styleId="3">
    <w:name w:val="Body Text"/>
    <w:basedOn w:val="1"/>
    <w:link w:val="117"/>
    <w:qFormat/>
    <w:uiPriority w:val="99"/>
    <w:rPr>
      <w:rFonts w:ascii="仿宋_GB2312" w:hAnsi="Arial Unicode MS" w:eastAsia="仿宋_GB2312"/>
      <w:sz w:val="28"/>
    </w:rPr>
  </w:style>
  <w:style w:type="paragraph" w:styleId="10">
    <w:name w:val="toc 7"/>
    <w:basedOn w:val="1"/>
    <w:next w:val="1"/>
    <w:unhideWhenUsed/>
    <w:qFormat/>
    <w:uiPriority w:val="39"/>
    <w:pPr>
      <w:ind w:left="2520" w:leftChars="1200"/>
    </w:pPr>
    <w:rPr>
      <w:rFonts w:asciiTheme="minorHAnsi" w:hAnsiTheme="minorHAnsi" w:eastAsiaTheme="minorEastAsia" w:cstheme="minorBidi"/>
      <w:szCs w:val="22"/>
    </w:rPr>
  </w:style>
  <w:style w:type="paragraph" w:styleId="11">
    <w:name w:val="Normal Indent"/>
    <w:basedOn w:val="1"/>
    <w:link w:val="92"/>
    <w:qFormat/>
    <w:uiPriority w:val="0"/>
    <w:pPr>
      <w:ind w:firstLine="420"/>
    </w:pPr>
    <w:rPr>
      <w:rFonts w:asciiTheme="minorHAnsi" w:hAnsiTheme="minorHAnsi" w:eastAsiaTheme="minorEastAsia" w:cstheme="minorBidi"/>
    </w:rPr>
  </w:style>
  <w:style w:type="paragraph" w:styleId="12">
    <w:name w:val="caption"/>
    <w:basedOn w:val="1"/>
    <w:next w:val="1"/>
    <w:unhideWhenUsed/>
    <w:qFormat/>
    <w:uiPriority w:val="0"/>
    <w:rPr>
      <w:rFonts w:eastAsia="黑体" w:asciiTheme="majorHAnsi" w:hAnsiTheme="majorHAnsi" w:cstheme="majorBidi"/>
      <w:sz w:val="20"/>
      <w:szCs w:val="20"/>
    </w:rPr>
  </w:style>
  <w:style w:type="paragraph" w:styleId="13">
    <w:name w:val="Document Map"/>
    <w:basedOn w:val="1"/>
    <w:link w:val="120"/>
    <w:semiHidden/>
    <w:unhideWhenUsed/>
    <w:qFormat/>
    <w:uiPriority w:val="0"/>
    <w:pPr>
      <w:spacing w:after="0" w:afterLines="0" w:line="240" w:lineRule="auto"/>
      <w:jc w:val="left"/>
    </w:pPr>
    <w:rPr>
      <w:rFonts w:ascii="宋体"/>
      <w:sz w:val="18"/>
      <w:szCs w:val="18"/>
    </w:rPr>
  </w:style>
  <w:style w:type="paragraph" w:styleId="14">
    <w:name w:val="annotation text"/>
    <w:basedOn w:val="1"/>
    <w:semiHidden/>
    <w:unhideWhenUsed/>
    <w:qFormat/>
    <w:uiPriority w:val="99"/>
    <w:pPr>
      <w:jc w:val="left"/>
    </w:pPr>
  </w:style>
  <w:style w:type="paragraph" w:styleId="15">
    <w:name w:val="Body Text Indent"/>
    <w:basedOn w:val="1"/>
    <w:qFormat/>
    <w:uiPriority w:val="0"/>
    <w:pPr>
      <w:spacing w:after="120" w:afterLines="0" w:line="240" w:lineRule="auto"/>
      <w:ind w:left="420" w:leftChars="200" w:firstLine="0" w:firstLineChars="0"/>
    </w:pPr>
    <w:rPr>
      <w:rFonts w:ascii="Calibri" w:hAnsi="Calibri"/>
      <w:szCs w:val="24"/>
    </w:rPr>
  </w:style>
  <w:style w:type="paragraph" w:styleId="16">
    <w:name w:val="toc 5"/>
    <w:basedOn w:val="1"/>
    <w:next w:val="1"/>
    <w:unhideWhenUsed/>
    <w:qFormat/>
    <w:uiPriority w:val="39"/>
    <w:pPr>
      <w:ind w:left="1680" w:leftChars="800"/>
    </w:pPr>
    <w:rPr>
      <w:rFonts w:asciiTheme="minorHAnsi" w:hAnsiTheme="minorHAnsi" w:eastAsiaTheme="minorEastAsia" w:cstheme="minorBidi"/>
      <w:szCs w:val="22"/>
    </w:rPr>
  </w:style>
  <w:style w:type="paragraph" w:styleId="17">
    <w:name w:val="toc 3"/>
    <w:basedOn w:val="1"/>
    <w:next w:val="1"/>
    <w:unhideWhenUsed/>
    <w:qFormat/>
    <w:uiPriority w:val="39"/>
    <w:pPr>
      <w:spacing w:after="0" w:afterLines="0"/>
      <w:ind w:left="400" w:leftChars="400" w:firstLine="0" w:firstLineChars="0"/>
    </w:pPr>
  </w:style>
  <w:style w:type="paragraph" w:styleId="18">
    <w:name w:val="toc 8"/>
    <w:basedOn w:val="1"/>
    <w:next w:val="1"/>
    <w:unhideWhenUsed/>
    <w:qFormat/>
    <w:uiPriority w:val="39"/>
    <w:pPr>
      <w:ind w:left="2940" w:leftChars="1400"/>
    </w:pPr>
    <w:rPr>
      <w:rFonts w:asciiTheme="minorHAnsi" w:hAnsiTheme="minorHAnsi" w:eastAsiaTheme="minorEastAsia" w:cstheme="minorBidi"/>
      <w:szCs w:val="22"/>
    </w:rPr>
  </w:style>
  <w:style w:type="paragraph" w:styleId="19">
    <w:name w:val="Balloon Text"/>
    <w:basedOn w:val="1"/>
    <w:link w:val="41"/>
    <w:unhideWhenUsed/>
    <w:qFormat/>
    <w:uiPriority w:val="0"/>
    <w:rPr>
      <w:sz w:val="18"/>
      <w:szCs w:val="18"/>
    </w:rPr>
  </w:style>
  <w:style w:type="paragraph" w:styleId="20">
    <w:name w:val="footer"/>
    <w:basedOn w:val="1"/>
    <w:link w:val="42"/>
    <w:unhideWhenUsed/>
    <w:qFormat/>
    <w:uiPriority w:val="0"/>
    <w:pPr>
      <w:tabs>
        <w:tab w:val="center" w:pos="4153"/>
        <w:tab w:val="right" w:pos="8306"/>
      </w:tabs>
      <w:snapToGrid w:val="0"/>
    </w:pPr>
    <w:rPr>
      <w:sz w:val="18"/>
      <w:szCs w:val="18"/>
    </w:rPr>
  </w:style>
  <w:style w:type="paragraph" w:styleId="21">
    <w:name w:val="header"/>
    <w:basedOn w:val="1"/>
    <w:link w:val="43"/>
    <w:unhideWhenUsed/>
    <w:qFormat/>
    <w:uiPriority w:val="0"/>
    <w:pPr>
      <w:pBdr>
        <w:bottom w:val="single" w:color="auto" w:sz="6" w:space="1"/>
      </w:pBdr>
      <w:tabs>
        <w:tab w:val="center" w:pos="4153"/>
        <w:tab w:val="right" w:pos="8306"/>
      </w:tabs>
      <w:snapToGrid w:val="0"/>
      <w:jc w:val="center"/>
    </w:pPr>
    <w:rPr>
      <w:sz w:val="18"/>
      <w:szCs w:val="18"/>
    </w:rPr>
  </w:style>
  <w:style w:type="paragraph" w:styleId="22">
    <w:name w:val="toc 1"/>
    <w:basedOn w:val="1"/>
    <w:next w:val="1"/>
    <w:unhideWhenUsed/>
    <w:qFormat/>
    <w:uiPriority w:val="39"/>
    <w:pPr>
      <w:spacing w:after="0" w:afterLines="0"/>
      <w:ind w:firstLine="0" w:firstLineChars="0"/>
      <w:jc w:val="left"/>
    </w:pPr>
    <w:rPr>
      <w:b/>
    </w:rPr>
  </w:style>
  <w:style w:type="paragraph" w:styleId="23">
    <w:name w:val="toc 4"/>
    <w:basedOn w:val="1"/>
    <w:next w:val="1"/>
    <w:unhideWhenUsed/>
    <w:qFormat/>
    <w:uiPriority w:val="39"/>
    <w:pPr>
      <w:ind w:left="1260" w:leftChars="600"/>
    </w:pPr>
    <w:rPr>
      <w:rFonts w:asciiTheme="minorHAnsi" w:hAnsiTheme="minorHAnsi" w:eastAsiaTheme="minorEastAsia" w:cstheme="minorBidi"/>
      <w:szCs w:val="22"/>
    </w:rPr>
  </w:style>
  <w:style w:type="paragraph" w:styleId="24">
    <w:name w:val="Subtitle"/>
    <w:basedOn w:val="1"/>
    <w:next w:val="1"/>
    <w:qFormat/>
    <w:uiPriority w:val="11"/>
    <w:pPr>
      <w:jc w:val="center"/>
      <w:outlineLvl w:val="3"/>
    </w:pPr>
    <w:rPr>
      <w:rFonts w:hAnsiTheme="minorHAnsi"/>
      <w:b/>
      <w:bCs/>
      <w:kern w:val="28"/>
      <w:szCs w:val="32"/>
    </w:rPr>
  </w:style>
  <w:style w:type="paragraph" w:styleId="25">
    <w:name w:val="toc 6"/>
    <w:basedOn w:val="1"/>
    <w:next w:val="1"/>
    <w:unhideWhenUsed/>
    <w:qFormat/>
    <w:uiPriority w:val="39"/>
    <w:pPr>
      <w:ind w:left="2100" w:leftChars="1000"/>
    </w:pPr>
    <w:rPr>
      <w:rFonts w:asciiTheme="minorHAnsi" w:hAnsiTheme="minorHAnsi" w:eastAsiaTheme="minorEastAsia" w:cstheme="minorBidi"/>
      <w:szCs w:val="22"/>
    </w:rPr>
  </w:style>
  <w:style w:type="paragraph" w:styleId="26">
    <w:name w:val="toc 2"/>
    <w:basedOn w:val="1"/>
    <w:next w:val="1"/>
    <w:unhideWhenUsed/>
    <w:qFormat/>
    <w:uiPriority w:val="39"/>
    <w:pPr>
      <w:spacing w:after="0" w:afterLines="0"/>
      <w:ind w:left="200" w:leftChars="200" w:firstLine="0" w:firstLineChars="0"/>
    </w:pPr>
  </w:style>
  <w:style w:type="paragraph" w:styleId="27">
    <w:name w:val="toc 9"/>
    <w:basedOn w:val="1"/>
    <w:next w:val="1"/>
    <w:unhideWhenUsed/>
    <w:qFormat/>
    <w:uiPriority w:val="39"/>
    <w:pPr>
      <w:ind w:left="3360" w:leftChars="1600"/>
    </w:pPr>
    <w:rPr>
      <w:rFonts w:asciiTheme="minorHAnsi" w:hAnsiTheme="minorHAnsi" w:eastAsiaTheme="minorEastAsia" w:cstheme="minorBidi"/>
      <w:szCs w:val="22"/>
    </w:rPr>
  </w:style>
  <w:style w:type="paragraph" w:styleId="28">
    <w:name w:val="Normal (Web)"/>
    <w:basedOn w:val="1"/>
    <w:qFormat/>
    <w:uiPriority w:val="0"/>
    <w:rPr>
      <w:rFonts w:asciiTheme="minorHAnsi" w:hAnsiTheme="minorHAnsi" w:eastAsiaTheme="minorEastAsia" w:cstheme="minorBidi"/>
    </w:rPr>
  </w:style>
  <w:style w:type="paragraph" w:styleId="29">
    <w:name w:val="Body Text First Indent 2"/>
    <w:basedOn w:val="15"/>
    <w:qFormat/>
    <w:uiPriority w:val="99"/>
    <w:pPr>
      <w:ind w:firstLine="210" w:firstLineChars="200"/>
    </w:pPr>
    <w:rPr>
      <w:sz w:val="21"/>
    </w:rPr>
  </w:style>
  <w:style w:type="table" w:styleId="31">
    <w:name w:val="Table Grid"/>
    <w:basedOn w:val="3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3">
    <w:name w:val="FollowedHyperlink"/>
    <w:semiHidden/>
    <w:unhideWhenUsed/>
    <w:qFormat/>
    <w:uiPriority w:val="0"/>
    <w:rPr>
      <w:rFonts w:hint="default" w:ascii="Times New Roman" w:hAnsi="Times New Roman" w:cs="Times New Roman"/>
      <w:color w:val="800080"/>
      <w:u w:val="single"/>
    </w:rPr>
  </w:style>
  <w:style w:type="character" w:styleId="34">
    <w:name w:val="Hyperlink"/>
    <w:basedOn w:val="32"/>
    <w:unhideWhenUsed/>
    <w:qFormat/>
    <w:uiPriority w:val="99"/>
    <w:rPr>
      <w:color w:val="0000FF" w:themeColor="hyperlink"/>
      <w:u w:val="single"/>
      <w14:textFill>
        <w14:solidFill>
          <w14:schemeClr w14:val="hlink"/>
        </w14:solidFill>
      </w14:textFill>
    </w:rPr>
  </w:style>
  <w:style w:type="character" w:styleId="35">
    <w:name w:val="annotation reference"/>
    <w:basedOn w:val="32"/>
    <w:semiHidden/>
    <w:unhideWhenUsed/>
    <w:qFormat/>
    <w:uiPriority w:val="99"/>
    <w:rPr>
      <w:sz w:val="21"/>
      <w:szCs w:val="21"/>
    </w:rPr>
  </w:style>
  <w:style w:type="character" w:customStyle="1" w:styleId="36">
    <w:name w:val="标题 1 字符"/>
    <w:basedOn w:val="32"/>
    <w:link w:val="4"/>
    <w:qFormat/>
    <w:uiPriority w:val="0"/>
    <w:rPr>
      <w:rFonts w:eastAsia="黑体"/>
      <w:b/>
      <w:bCs/>
      <w:kern w:val="44"/>
      <w:sz w:val="32"/>
      <w:szCs w:val="44"/>
    </w:rPr>
  </w:style>
  <w:style w:type="character" w:customStyle="1" w:styleId="37">
    <w:name w:val="标题 2 字符"/>
    <w:basedOn w:val="32"/>
    <w:link w:val="5"/>
    <w:qFormat/>
    <w:uiPriority w:val="0"/>
    <w:rPr>
      <w:rFonts w:eastAsia="黑体" w:cstheme="majorBidi"/>
      <w:b/>
      <w:bCs/>
      <w:kern w:val="2"/>
      <w:sz w:val="30"/>
      <w:szCs w:val="32"/>
    </w:rPr>
  </w:style>
  <w:style w:type="character" w:customStyle="1" w:styleId="38">
    <w:name w:val="标题 3 字符"/>
    <w:basedOn w:val="32"/>
    <w:link w:val="6"/>
    <w:qFormat/>
    <w:uiPriority w:val="0"/>
    <w:rPr>
      <w:rFonts w:eastAsia="黑体"/>
      <w:b/>
      <w:bCs/>
      <w:kern w:val="2"/>
      <w:sz w:val="28"/>
      <w:szCs w:val="32"/>
    </w:rPr>
  </w:style>
  <w:style w:type="character" w:customStyle="1" w:styleId="39">
    <w:name w:val="标题 4 字符"/>
    <w:basedOn w:val="32"/>
    <w:link w:val="7"/>
    <w:qFormat/>
    <w:uiPriority w:val="0"/>
    <w:rPr>
      <w:rFonts w:asciiTheme="majorHAnsi" w:hAnsiTheme="majorHAnsi" w:eastAsiaTheme="majorEastAsia" w:cstheme="majorBidi"/>
      <w:b/>
      <w:bCs/>
      <w:kern w:val="2"/>
      <w:sz w:val="24"/>
      <w:szCs w:val="28"/>
    </w:rPr>
  </w:style>
  <w:style w:type="character" w:customStyle="1" w:styleId="40">
    <w:name w:val="标题 5 字符"/>
    <w:basedOn w:val="32"/>
    <w:link w:val="8"/>
    <w:qFormat/>
    <w:uiPriority w:val="0"/>
    <w:rPr>
      <w:b/>
      <w:sz w:val="28"/>
      <w:szCs w:val="24"/>
    </w:rPr>
  </w:style>
  <w:style w:type="character" w:customStyle="1" w:styleId="41">
    <w:name w:val="批注框文本 字符"/>
    <w:basedOn w:val="32"/>
    <w:link w:val="19"/>
    <w:qFormat/>
    <w:uiPriority w:val="0"/>
    <w:rPr>
      <w:rFonts w:ascii="Arial" w:hAnsi="Arial" w:eastAsia="宋体" w:cs="Times New Roman"/>
      <w:kern w:val="0"/>
      <w:sz w:val="18"/>
      <w:szCs w:val="18"/>
      <w:lang w:eastAsia="en-US"/>
    </w:rPr>
  </w:style>
  <w:style w:type="character" w:customStyle="1" w:styleId="42">
    <w:name w:val="页脚 字符"/>
    <w:basedOn w:val="32"/>
    <w:link w:val="20"/>
    <w:qFormat/>
    <w:uiPriority w:val="0"/>
    <w:rPr>
      <w:sz w:val="18"/>
      <w:szCs w:val="18"/>
    </w:rPr>
  </w:style>
  <w:style w:type="character" w:customStyle="1" w:styleId="43">
    <w:name w:val="页眉 字符"/>
    <w:basedOn w:val="32"/>
    <w:link w:val="21"/>
    <w:qFormat/>
    <w:uiPriority w:val="0"/>
    <w:rPr>
      <w:sz w:val="18"/>
      <w:szCs w:val="18"/>
    </w:rPr>
  </w:style>
  <w:style w:type="paragraph" w:customStyle="1" w:styleId="44">
    <w:name w:val="文档正文"/>
    <w:basedOn w:val="1"/>
    <w:link w:val="45"/>
    <w:qFormat/>
    <w:uiPriority w:val="0"/>
    <w:pPr>
      <w:adjustRightInd w:val="0"/>
      <w:spacing w:line="440" w:lineRule="atLeast"/>
      <w:ind w:firstLine="567"/>
      <w:textAlignment w:val="baseline"/>
    </w:pPr>
    <w:rPr>
      <w:rFonts w:ascii="宋体"/>
      <w:spacing w:val="4"/>
      <w:sz w:val="28"/>
      <w:szCs w:val="20"/>
    </w:rPr>
  </w:style>
  <w:style w:type="character" w:customStyle="1" w:styleId="45">
    <w:name w:val="文档正文 Char1"/>
    <w:link w:val="44"/>
    <w:qFormat/>
    <w:uiPriority w:val="0"/>
    <w:rPr>
      <w:rFonts w:ascii="宋体" w:hAnsi="Times New Roman" w:eastAsia="宋体" w:cs="Times New Roman"/>
      <w:spacing w:val="4"/>
      <w:kern w:val="0"/>
      <w:sz w:val="28"/>
      <w:szCs w:val="20"/>
    </w:rPr>
  </w:style>
  <w:style w:type="paragraph" w:customStyle="1" w:styleId="46">
    <w:name w:val="TOC 标题1"/>
    <w:basedOn w:val="4"/>
    <w:next w:val="1"/>
    <w:unhideWhenUsed/>
    <w:uiPriority w:val="39"/>
    <w:pPr>
      <w:spacing w:before="480" w:line="276" w:lineRule="auto"/>
      <w:outlineLvl w:val="9"/>
    </w:pPr>
    <w:rPr>
      <w:rFonts w:asciiTheme="majorHAnsi" w:hAnsiTheme="majorHAnsi" w:eastAsiaTheme="majorEastAsia" w:cstheme="majorBidi"/>
      <w:color w:val="376092" w:themeColor="accent1" w:themeShade="BF"/>
      <w:kern w:val="0"/>
      <w:sz w:val="28"/>
      <w:szCs w:val="28"/>
    </w:rPr>
  </w:style>
  <w:style w:type="paragraph" w:customStyle="1" w:styleId="47">
    <w:name w:val="列出段落1"/>
    <w:basedOn w:val="1"/>
    <w:qFormat/>
    <w:uiPriority w:val="0"/>
    <w:pPr>
      <w:ind w:firstLine="420"/>
    </w:pPr>
    <w:rPr>
      <w:rFonts w:asciiTheme="minorHAnsi" w:hAnsiTheme="minorHAnsi" w:eastAsiaTheme="minorEastAsia" w:cstheme="minorBidi"/>
    </w:rPr>
  </w:style>
  <w:style w:type="character" w:customStyle="1" w:styleId="48">
    <w:name w:val="10"/>
    <w:qFormat/>
    <w:uiPriority w:val="0"/>
    <w:rPr>
      <w:rFonts w:hint="default" w:ascii="Cambria" w:hAnsi="Cambria"/>
    </w:rPr>
  </w:style>
  <w:style w:type="paragraph" w:customStyle="1" w:styleId="49">
    <w:name w:val="Default"/>
    <w:qFormat/>
    <w:uiPriority w:val="0"/>
    <w:pPr>
      <w:widowControl w:val="0"/>
      <w:autoSpaceDE w:val="0"/>
      <w:autoSpaceDN w:val="0"/>
      <w:adjustRightInd w:val="0"/>
      <w:jc w:val="center"/>
    </w:pPr>
    <w:rPr>
      <w:rFonts w:ascii="宋体" w:hAnsi="宋体" w:eastAsia="宋体" w:cs="Times New Roman"/>
      <w:sz w:val="24"/>
      <w:lang w:val="en-US" w:eastAsia="zh-CN" w:bidi="ar-SA"/>
    </w:rPr>
  </w:style>
  <w:style w:type="paragraph" w:customStyle="1" w:styleId="50">
    <w:name w:val="Body Text Indent 21"/>
    <w:basedOn w:val="1"/>
    <w:link w:val="51"/>
    <w:qFormat/>
    <w:uiPriority w:val="0"/>
    <w:pPr>
      <w:ind w:firstLine="480"/>
    </w:pPr>
    <w:rPr>
      <w:rFonts w:ascii="宋体"/>
      <w:szCs w:val="22"/>
    </w:rPr>
  </w:style>
  <w:style w:type="character" w:customStyle="1" w:styleId="51">
    <w:name w:val="正文文本缩进 2 Char"/>
    <w:link w:val="50"/>
    <w:qFormat/>
    <w:locked/>
    <w:uiPriority w:val="0"/>
    <w:rPr>
      <w:rFonts w:ascii="宋体" w:hAnsi="Calibri" w:eastAsia="宋体" w:cs="Times New Roman"/>
      <w:sz w:val="24"/>
    </w:rPr>
  </w:style>
  <w:style w:type="paragraph" w:customStyle="1" w:styleId="52">
    <w:name w:val="列出段落2"/>
    <w:basedOn w:val="1"/>
    <w:qFormat/>
    <w:uiPriority w:val="34"/>
    <w:pPr>
      <w:ind w:firstLine="420"/>
    </w:pPr>
    <w:rPr>
      <w:rFonts w:asciiTheme="minorHAnsi" w:hAnsiTheme="minorHAnsi" w:eastAsiaTheme="minorEastAsia" w:cstheme="minorBidi"/>
      <w:szCs w:val="22"/>
    </w:rPr>
  </w:style>
  <w:style w:type="character" w:customStyle="1" w:styleId="53">
    <w:name w:val="表格文字局中 Char"/>
    <w:link w:val="54"/>
    <w:qFormat/>
    <w:uiPriority w:val="0"/>
    <w:rPr>
      <w:rFonts w:cstheme="minorBidi"/>
      <w:kern w:val="2"/>
      <w:sz w:val="21"/>
      <w:szCs w:val="24"/>
    </w:rPr>
  </w:style>
  <w:style w:type="paragraph" w:customStyle="1" w:styleId="54">
    <w:name w:val="表格文字局中"/>
    <w:link w:val="53"/>
    <w:qFormat/>
    <w:uiPriority w:val="0"/>
    <w:pPr>
      <w:widowControl w:val="0"/>
      <w:jc w:val="center"/>
    </w:pPr>
    <w:rPr>
      <w:rFonts w:ascii="Times New Roman" w:hAnsi="Times New Roman" w:eastAsia="宋体" w:cstheme="minorBidi"/>
      <w:kern w:val="2"/>
      <w:sz w:val="21"/>
      <w:szCs w:val="24"/>
      <w:lang w:val="en-US" w:eastAsia="zh-CN" w:bidi="ar-SA"/>
    </w:rPr>
  </w:style>
  <w:style w:type="paragraph" w:customStyle="1" w:styleId="55">
    <w:name w:val="表格标题"/>
    <w:basedOn w:val="54"/>
    <w:qFormat/>
    <w:uiPriority w:val="0"/>
    <w:rPr>
      <w:b/>
      <w:color w:val="FFFFFF"/>
    </w:rPr>
  </w:style>
  <w:style w:type="character" w:customStyle="1" w:styleId="56">
    <w:name w:val="表格文字左对齐 Char"/>
    <w:link w:val="57"/>
    <w:qFormat/>
    <w:uiPriority w:val="0"/>
    <w:rPr>
      <w:lang w:val="zh-CN"/>
    </w:rPr>
  </w:style>
  <w:style w:type="paragraph" w:customStyle="1" w:styleId="57">
    <w:name w:val="表格文字左对齐"/>
    <w:link w:val="56"/>
    <w:qFormat/>
    <w:uiPriority w:val="0"/>
    <w:rPr>
      <w:rFonts w:asciiTheme="minorHAnsi" w:hAnsiTheme="minorHAnsi" w:eastAsiaTheme="minorEastAsia" w:cstheme="minorBidi"/>
      <w:kern w:val="2"/>
      <w:sz w:val="21"/>
      <w:szCs w:val="21"/>
      <w:lang w:val="zh-CN" w:eastAsia="zh-CN" w:bidi="ar-SA"/>
    </w:rPr>
  </w:style>
  <w:style w:type="character" w:customStyle="1" w:styleId="58">
    <w:name w:val="tw4winMark"/>
    <w:uiPriority w:val="0"/>
    <w:rPr>
      <w:rFonts w:ascii="幼圆" w:eastAsia="幼圆"/>
      <w:vanish/>
      <w:color w:val="800080"/>
      <w:vertAlign w:val="subscript"/>
    </w:rPr>
  </w:style>
  <w:style w:type="paragraph" w:customStyle="1" w:styleId="59">
    <w:name w:val="无间隔1"/>
    <w:qFormat/>
    <w:uiPriority w:val="0"/>
    <w:pPr>
      <w:spacing w:afterLines="25"/>
      <w:jc w:val="center"/>
    </w:pPr>
    <w:rPr>
      <w:rFonts w:ascii="Times New Roman" w:hAnsi="Times New Roman" w:eastAsia="宋体" w:cs="Times New Roman"/>
      <w:sz w:val="21"/>
      <w:szCs w:val="24"/>
      <w:lang w:val="en-US" w:eastAsia="en-US" w:bidi="ar-SA"/>
    </w:rPr>
  </w:style>
  <w:style w:type="paragraph" w:customStyle="1" w:styleId="60">
    <w:name w:val="图注"/>
    <w:next w:val="1"/>
    <w:qFormat/>
    <w:uiPriority w:val="0"/>
    <w:pPr>
      <w:spacing w:before="25" w:beforeLines="25" w:after="50" w:afterLines="50"/>
      <w:jc w:val="center"/>
    </w:pPr>
    <w:rPr>
      <w:rFonts w:ascii="Times New Roman" w:hAnsi="Times New Roman" w:eastAsia="黑体" w:cs="Times New Roman"/>
      <w:b/>
      <w:sz w:val="21"/>
      <w:szCs w:val="24"/>
      <w:lang w:val="en-US" w:eastAsia="zh-CN" w:bidi="ar-SA"/>
    </w:rPr>
  </w:style>
  <w:style w:type="paragraph" w:customStyle="1" w:styleId="61">
    <w:name w:val="表注"/>
    <w:link w:val="62"/>
    <w:qFormat/>
    <w:uiPriority w:val="0"/>
    <w:pPr>
      <w:spacing w:before="50" w:beforeLines="50" w:after="25" w:afterLines="25"/>
      <w:jc w:val="center"/>
    </w:pPr>
    <w:rPr>
      <w:rFonts w:ascii="Times New Roman" w:hAnsi="Times New Roman" w:eastAsia="黑体" w:cs="Times New Roman"/>
      <w:b/>
      <w:sz w:val="21"/>
      <w:szCs w:val="24"/>
      <w:lang w:val="en-US" w:eastAsia="zh-CN" w:bidi="ar-SA"/>
    </w:rPr>
  </w:style>
  <w:style w:type="character" w:customStyle="1" w:styleId="62">
    <w:name w:val="表注 Char"/>
    <w:link w:val="61"/>
    <w:qFormat/>
    <w:uiPriority w:val="0"/>
    <w:rPr>
      <w:rFonts w:eastAsia="黑体"/>
      <w:b/>
      <w:sz w:val="21"/>
      <w:szCs w:val="24"/>
    </w:rPr>
  </w:style>
  <w:style w:type="paragraph" w:customStyle="1" w:styleId="63">
    <w:name w:val="标注"/>
    <w:basedOn w:val="61"/>
    <w:link w:val="64"/>
    <w:uiPriority w:val="0"/>
    <w:pPr>
      <w:spacing w:before="156" w:after="78"/>
    </w:pPr>
  </w:style>
  <w:style w:type="character" w:customStyle="1" w:styleId="64">
    <w:name w:val="标注 Char"/>
    <w:link w:val="63"/>
    <w:qFormat/>
    <w:uiPriority w:val="0"/>
  </w:style>
  <w:style w:type="character" w:customStyle="1" w:styleId="65">
    <w:name w:val="apple-converted-space"/>
    <w:basedOn w:val="32"/>
    <w:qFormat/>
    <w:uiPriority w:val="0"/>
  </w:style>
  <w:style w:type="paragraph" w:customStyle="1" w:styleId="66">
    <w:name w:val="列出段落3"/>
    <w:basedOn w:val="1"/>
    <w:unhideWhenUsed/>
    <w:qFormat/>
    <w:uiPriority w:val="99"/>
    <w:pPr>
      <w:ind w:firstLine="420"/>
    </w:pPr>
    <w:rPr>
      <w:sz w:val="28"/>
    </w:rPr>
  </w:style>
  <w:style w:type="paragraph" w:customStyle="1" w:styleId="67">
    <w:name w:val="标题5"/>
    <w:basedOn w:val="8"/>
    <w:next w:val="1"/>
    <w:qFormat/>
    <w:uiPriority w:val="0"/>
  </w:style>
  <w:style w:type="paragraph" w:customStyle="1" w:styleId="68">
    <w:name w:val="标题4"/>
    <w:basedOn w:val="7"/>
    <w:link w:val="69"/>
    <w:qFormat/>
    <w:uiPriority w:val="0"/>
    <w:pPr>
      <w:spacing w:line="372" w:lineRule="auto"/>
    </w:pPr>
    <w:rPr>
      <w:rFonts w:eastAsia="黑体" w:asciiTheme="minorHAnsi" w:hAnsiTheme="minorHAnsi" w:cstheme="minorBidi"/>
      <w:bCs w:val="0"/>
      <w:szCs w:val="24"/>
    </w:rPr>
  </w:style>
  <w:style w:type="character" w:customStyle="1" w:styleId="69">
    <w:name w:val="标题4 Char"/>
    <w:link w:val="68"/>
    <w:qFormat/>
    <w:uiPriority w:val="0"/>
    <w:rPr>
      <w:rFonts w:eastAsia="黑体"/>
      <w:b/>
      <w:sz w:val="28"/>
      <w:szCs w:val="24"/>
    </w:rPr>
  </w:style>
  <w:style w:type="paragraph" w:customStyle="1" w:styleId="70">
    <w:name w:val="列出段落21"/>
    <w:basedOn w:val="1"/>
    <w:qFormat/>
    <w:uiPriority w:val="0"/>
    <w:pPr>
      <w:ind w:firstLine="420"/>
    </w:pPr>
    <w:rPr>
      <w:rFonts w:asciiTheme="minorHAnsi" w:hAnsiTheme="minorHAnsi" w:eastAsiaTheme="minorEastAsia" w:cstheme="minorBidi"/>
      <w:szCs w:val="22"/>
    </w:rPr>
  </w:style>
  <w:style w:type="paragraph" w:customStyle="1" w:styleId="71">
    <w:name w:val="列出段落4"/>
    <w:basedOn w:val="1"/>
    <w:qFormat/>
    <w:uiPriority w:val="99"/>
    <w:pPr>
      <w:ind w:firstLine="420"/>
    </w:pPr>
    <w:rPr>
      <w:rFonts w:ascii="Arial" w:hAnsi="Arial"/>
    </w:rPr>
  </w:style>
  <w:style w:type="paragraph" w:customStyle="1" w:styleId="72">
    <w:name w:val="修订1"/>
    <w:hidden/>
    <w:semiHidden/>
    <w:qFormat/>
    <w:uiPriority w:val="99"/>
    <w:rPr>
      <w:rFonts w:asciiTheme="minorHAnsi" w:hAnsiTheme="minorHAnsi" w:eastAsiaTheme="minorEastAsia" w:cstheme="minorBidi"/>
      <w:kern w:val="2"/>
      <w:sz w:val="21"/>
      <w:szCs w:val="24"/>
      <w:lang w:val="en-US" w:eastAsia="zh-CN" w:bidi="ar-SA"/>
    </w:rPr>
  </w:style>
  <w:style w:type="paragraph" w:customStyle="1" w:styleId="73">
    <w:name w:val="列出段落5"/>
    <w:basedOn w:val="1"/>
    <w:qFormat/>
    <w:uiPriority w:val="0"/>
    <w:pPr>
      <w:ind w:firstLine="420"/>
    </w:pPr>
  </w:style>
  <w:style w:type="paragraph" w:customStyle="1" w:styleId="74">
    <w:name w:val="无间隔11"/>
    <w:qFormat/>
    <w:uiPriority w:val="0"/>
    <w:pPr>
      <w:spacing w:afterLines="25"/>
      <w:jc w:val="center"/>
    </w:pPr>
    <w:rPr>
      <w:rFonts w:ascii="Times New Roman" w:hAnsi="Times New Roman" w:eastAsia="宋体" w:cs="Times New Roman"/>
      <w:sz w:val="21"/>
      <w:szCs w:val="24"/>
      <w:lang w:val="en-US" w:eastAsia="en-US" w:bidi="ar-SA"/>
    </w:rPr>
  </w:style>
  <w:style w:type="paragraph" w:customStyle="1" w:styleId="75">
    <w:name w:val="正文1"/>
    <w:qFormat/>
    <w:uiPriority w:val="0"/>
    <w:pPr>
      <w:jc w:val="both"/>
    </w:pPr>
    <w:rPr>
      <w:rFonts w:ascii="Calibri" w:hAnsi="Calibri" w:eastAsia="宋体" w:cs="Calibri"/>
      <w:kern w:val="2"/>
      <w:sz w:val="21"/>
      <w:szCs w:val="21"/>
      <w:lang w:val="en-US" w:eastAsia="zh-CN" w:bidi="ar-SA"/>
    </w:rPr>
  </w:style>
  <w:style w:type="paragraph" w:customStyle="1" w:styleId="76">
    <w:name w:val="列出段落6"/>
    <w:basedOn w:val="1"/>
    <w:unhideWhenUsed/>
    <w:qFormat/>
    <w:uiPriority w:val="99"/>
    <w:pPr>
      <w:ind w:firstLine="420"/>
    </w:pPr>
  </w:style>
  <w:style w:type="paragraph" w:customStyle="1" w:styleId="77">
    <w:name w:val="et3"/>
    <w:basedOn w:val="1"/>
    <w:qFormat/>
    <w:uiPriority w:val="0"/>
    <w:pPr>
      <w:widowControl/>
      <w:spacing w:before="100" w:beforeAutospacing="1" w:after="100" w:afterAutospacing="1"/>
      <w:jc w:val="left"/>
      <w:textAlignment w:val="center"/>
    </w:pPr>
    <w:rPr>
      <w:rFonts w:ascii="宋体" w:hAnsi="宋体" w:cs="宋体"/>
      <w:color w:val="000000"/>
      <w:kern w:val="0"/>
      <w:sz w:val="22"/>
      <w:szCs w:val="22"/>
    </w:rPr>
  </w:style>
  <w:style w:type="paragraph" w:customStyle="1" w:styleId="78">
    <w:name w:val="列出段落7"/>
    <w:basedOn w:val="1"/>
    <w:qFormat/>
    <w:uiPriority w:val="99"/>
    <w:pPr>
      <w:ind w:firstLine="420"/>
    </w:pPr>
  </w:style>
  <w:style w:type="character" w:customStyle="1" w:styleId="79">
    <w:name w:val="未处理的提及1"/>
    <w:basedOn w:val="32"/>
    <w:unhideWhenUsed/>
    <w:qFormat/>
    <w:uiPriority w:val="99"/>
    <w:rPr>
      <w:color w:val="808080"/>
      <w:shd w:val="clear" w:color="auto" w:fill="E6E6E6"/>
    </w:rPr>
  </w:style>
  <w:style w:type="character" w:customStyle="1" w:styleId="80">
    <w:name w:val="未处理的提及2"/>
    <w:basedOn w:val="32"/>
    <w:unhideWhenUsed/>
    <w:uiPriority w:val="99"/>
    <w:rPr>
      <w:color w:val="808080"/>
      <w:shd w:val="clear" w:color="auto" w:fill="E6E6E6"/>
    </w:rPr>
  </w:style>
  <w:style w:type="character" w:customStyle="1" w:styleId="81">
    <w:name w:val="未处理的提及3"/>
    <w:basedOn w:val="32"/>
    <w:unhideWhenUsed/>
    <w:qFormat/>
    <w:uiPriority w:val="99"/>
    <w:rPr>
      <w:color w:val="808080"/>
      <w:shd w:val="clear" w:color="auto" w:fill="E6E6E6"/>
    </w:rPr>
  </w:style>
  <w:style w:type="paragraph" w:customStyle="1" w:styleId="82">
    <w:name w:val="列出段落8"/>
    <w:basedOn w:val="1"/>
    <w:qFormat/>
    <w:uiPriority w:val="99"/>
    <w:pPr>
      <w:ind w:firstLine="420"/>
    </w:pPr>
  </w:style>
  <w:style w:type="character" w:customStyle="1" w:styleId="83">
    <w:name w:val="font11"/>
    <w:basedOn w:val="32"/>
    <w:qFormat/>
    <w:uiPriority w:val="0"/>
    <w:rPr>
      <w:rFonts w:hint="eastAsia" w:ascii="仿宋" w:hAnsi="仿宋" w:eastAsia="仿宋" w:cs="仿宋"/>
      <w:color w:val="000000"/>
      <w:sz w:val="22"/>
      <w:szCs w:val="22"/>
      <w:u w:val="none"/>
    </w:rPr>
  </w:style>
  <w:style w:type="character" w:customStyle="1" w:styleId="84">
    <w:name w:val="font21"/>
    <w:basedOn w:val="32"/>
    <w:uiPriority w:val="0"/>
    <w:rPr>
      <w:rFonts w:hint="eastAsia" w:ascii="仿宋" w:hAnsi="仿宋" w:eastAsia="仿宋" w:cs="仿宋"/>
      <w:color w:val="000000"/>
      <w:sz w:val="22"/>
      <w:szCs w:val="22"/>
      <w:u w:val="none"/>
    </w:rPr>
  </w:style>
  <w:style w:type="character" w:customStyle="1" w:styleId="85">
    <w:name w:val="未处理的提及4"/>
    <w:basedOn w:val="32"/>
    <w:semiHidden/>
    <w:unhideWhenUsed/>
    <w:qFormat/>
    <w:uiPriority w:val="99"/>
    <w:rPr>
      <w:color w:val="605E5C"/>
      <w:shd w:val="clear" w:color="auto" w:fill="E1DFDD"/>
    </w:rPr>
  </w:style>
  <w:style w:type="paragraph" w:customStyle="1" w:styleId="86">
    <w:name w:val="修订2"/>
    <w:hidden/>
    <w:semiHidden/>
    <w:qFormat/>
    <w:uiPriority w:val="99"/>
    <w:rPr>
      <w:rFonts w:ascii="Calibri" w:hAnsi="Calibri" w:eastAsia="宋体" w:cs="Times New Roman"/>
      <w:kern w:val="2"/>
      <w:sz w:val="21"/>
      <w:szCs w:val="21"/>
      <w:lang w:val="en-US" w:eastAsia="zh-CN" w:bidi="ar-SA"/>
    </w:rPr>
  </w:style>
  <w:style w:type="paragraph" w:styleId="87">
    <w:name w:val="List Paragraph"/>
    <w:basedOn w:val="1"/>
    <w:link w:val="91"/>
    <w:qFormat/>
    <w:uiPriority w:val="99"/>
  </w:style>
  <w:style w:type="character" w:customStyle="1" w:styleId="88">
    <w:name w:val="未处理的提及5"/>
    <w:basedOn w:val="32"/>
    <w:semiHidden/>
    <w:unhideWhenUsed/>
    <w:qFormat/>
    <w:uiPriority w:val="99"/>
    <w:rPr>
      <w:color w:val="605E5C"/>
      <w:shd w:val="clear" w:color="auto" w:fill="E1DFDD"/>
    </w:rPr>
  </w:style>
  <w:style w:type="character" w:customStyle="1" w:styleId="89">
    <w:name w:val="未处理的提及6"/>
    <w:basedOn w:val="32"/>
    <w:semiHidden/>
    <w:unhideWhenUsed/>
    <w:qFormat/>
    <w:uiPriority w:val="99"/>
    <w:rPr>
      <w:color w:val="605E5C"/>
      <w:shd w:val="clear" w:color="auto" w:fill="E1DFDD"/>
    </w:rPr>
  </w:style>
  <w:style w:type="character" w:customStyle="1" w:styleId="90">
    <w:name w:val="未处理的提及7"/>
    <w:basedOn w:val="32"/>
    <w:semiHidden/>
    <w:unhideWhenUsed/>
    <w:qFormat/>
    <w:uiPriority w:val="99"/>
    <w:rPr>
      <w:color w:val="605E5C"/>
      <w:shd w:val="clear" w:color="auto" w:fill="E1DFDD"/>
    </w:rPr>
  </w:style>
  <w:style w:type="character" w:customStyle="1" w:styleId="91">
    <w:name w:val="列表段落 字符"/>
    <w:basedOn w:val="32"/>
    <w:link w:val="87"/>
    <w:qFormat/>
    <w:uiPriority w:val="99"/>
    <w:rPr>
      <w:kern w:val="2"/>
      <w:sz w:val="24"/>
      <w:szCs w:val="21"/>
    </w:rPr>
  </w:style>
  <w:style w:type="character" w:customStyle="1" w:styleId="92">
    <w:name w:val="正文缩进 字符"/>
    <w:link w:val="11"/>
    <w:qFormat/>
    <w:uiPriority w:val="0"/>
    <w:rPr>
      <w:rFonts w:asciiTheme="minorHAnsi" w:hAnsiTheme="minorHAnsi" w:eastAsiaTheme="minorEastAsia" w:cstheme="minorBidi"/>
      <w:kern w:val="2"/>
      <w:sz w:val="21"/>
      <w:szCs w:val="21"/>
    </w:rPr>
  </w:style>
  <w:style w:type="paragraph" w:customStyle="1" w:styleId="93">
    <w:name w:val="正文样式2"/>
    <w:basedOn w:val="87"/>
    <w:link w:val="94"/>
    <w:uiPriority w:val="0"/>
    <w:pPr>
      <w:tabs>
        <w:tab w:val="left" w:pos="980"/>
        <w:tab w:val="left" w:pos="1120"/>
        <w:tab w:val="left" w:pos="1890"/>
      </w:tabs>
      <w:adjustRightInd w:val="0"/>
      <w:snapToGrid w:val="0"/>
      <w:spacing w:after="0" w:afterLines="0" w:line="312" w:lineRule="auto"/>
      <w:ind w:firstLine="0" w:firstLineChars="0"/>
    </w:pPr>
    <w:rPr>
      <w:bCs/>
      <w:szCs w:val="24"/>
    </w:rPr>
  </w:style>
  <w:style w:type="character" w:customStyle="1" w:styleId="94">
    <w:name w:val="正文样式2 字符"/>
    <w:basedOn w:val="91"/>
    <w:link w:val="93"/>
    <w:qFormat/>
    <w:uiPriority w:val="0"/>
    <w:rPr>
      <w:bCs/>
      <w:kern w:val="2"/>
      <w:sz w:val="24"/>
      <w:szCs w:val="24"/>
    </w:rPr>
  </w:style>
  <w:style w:type="paragraph" w:customStyle="1" w:styleId="95">
    <w:name w:val="Body Text Small Heading"/>
    <w:basedOn w:val="1"/>
    <w:qFormat/>
    <w:uiPriority w:val="0"/>
    <w:pPr>
      <w:widowControl/>
      <w:spacing w:after="120" w:afterLines="0" w:line="240" w:lineRule="auto"/>
      <w:ind w:firstLine="0" w:firstLineChars="0"/>
      <w:jc w:val="center"/>
    </w:pPr>
    <w:rPr>
      <w:rFonts w:ascii="Frutiger" w:hAnsi="Frutiger" w:eastAsia="PMingLiU"/>
      <w:b/>
      <w:bCs/>
      <w:kern w:val="0"/>
      <w:sz w:val="18"/>
      <w:szCs w:val="20"/>
      <w:lang w:eastAsia="en-US"/>
    </w:rPr>
  </w:style>
  <w:style w:type="paragraph" w:customStyle="1" w:styleId="96">
    <w:name w:val="000投标 数字"/>
    <w:basedOn w:val="97"/>
    <w:qFormat/>
    <w:uiPriority w:val="0"/>
    <w:pPr>
      <w:keepNext/>
      <w:ind w:firstLine="0" w:firstLineChars="0"/>
      <w:jc w:val="center"/>
      <w:outlineLvl w:val="3"/>
    </w:pPr>
    <w:rPr>
      <w:b/>
      <w:sz w:val="28"/>
      <w:szCs w:val="28"/>
    </w:rPr>
  </w:style>
  <w:style w:type="paragraph" w:customStyle="1" w:styleId="97">
    <w:name w:val="000投标正文"/>
    <w:basedOn w:val="1"/>
    <w:qFormat/>
    <w:uiPriority w:val="0"/>
    <w:pPr>
      <w:widowControl/>
      <w:adjustRightInd w:val="0"/>
      <w:snapToGrid w:val="0"/>
      <w:spacing w:after="0" w:afterLines="0"/>
    </w:pPr>
  </w:style>
  <w:style w:type="paragraph" w:customStyle="1" w:styleId="98">
    <w:name w:val="000投标 图"/>
    <w:basedOn w:val="1"/>
    <w:qFormat/>
    <w:uiPriority w:val="0"/>
    <w:pPr>
      <w:adjustRightInd w:val="0"/>
      <w:snapToGrid w:val="0"/>
      <w:spacing w:after="0" w:afterLines="0" w:line="240" w:lineRule="auto"/>
      <w:ind w:firstLine="0" w:firstLineChars="0"/>
      <w:jc w:val="center"/>
    </w:pPr>
  </w:style>
  <w:style w:type="paragraph" w:customStyle="1" w:styleId="99">
    <w:name w:val="目录2"/>
    <w:basedOn w:val="100"/>
    <w:uiPriority w:val="0"/>
    <w:pPr>
      <w:tabs>
        <w:tab w:val="left" w:pos="564"/>
      </w:tabs>
    </w:pPr>
  </w:style>
  <w:style w:type="paragraph" w:customStyle="1" w:styleId="100">
    <w:name w:val="样式2"/>
    <w:basedOn w:val="5"/>
    <w:qFormat/>
    <w:uiPriority w:val="0"/>
    <w:pPr>
      <w:tabs>
        <w:tab w:val="left" w:pos="564"/>
      </w:tabs>
    </w:pPr>
    <w:rPr>
      <w:rFonts w:ascii="宋体" w:hAnsi="宋体" w:eastAsia="宋体"/>
      <w:sz w:val="32"/>
    </w:rPr>
  </w:style>
  <w:style w:type="paragraph" w:customStyle="1" w:styleId="101">
    <w:name w:val="目录3"/>
    <w:basedOn w:val="75"/>
    <w:link w:val="103"/>
    <w:uiPriority w:val="0"/>
  </w:style>
  <w:style w:type="paragraph" w:customStyle="1" w:styleId="102">
    <w:name w:val="样式3"/>
    <w:basedOn w:val="6"/>
    <w:qFormat/>
    <w:uiPriority w:val="0"/>
    <w:pPr>
      <w:spacing w:beforeLines="0" w:after="60" w:line="240" w:lineRule="atLeast"/>
    </w:pPr>
    <w:rPr>
      <w:rFonts w:ascii="宋体" w:hAnsi="宋体"/>
      <w:b w:val="0"/>
      <w:bCs w:val="0"/>
      <w:szCs w:val="20"/>
    </w:rPr>
  </w:style>
  <w:style w:type="character" w:customStyle="1" w:styleId="103">
    <w:name w:val="目录3 Char"/>
    <w:link w:val="101"/>
    <w:qFormat/>
    <w:uiPriority w:val="0"/>
  </w:style>
  <w:style w:type="paragraph" w:customStyle="1" w:styleId="104">
    <w:name w:val="表格1"/>
    <w:basedOn w:val="1"/>
    <w:next w:val="1"/>
    <w:uiPriority w:val="0"/>
    <w:pPr>
      <w:autoSpaceDN w:val="0"/>
      <w:adjustRightInd w:val="0"/>
      <w:snapToGrid w:val="0"/>
      <w:spacing w:after="0" w:afterLines="0" w:line="440" w:lineRule="atLeast"/>
      <w:ind w:firstLine="0" w:firstLineChars="0"/>
      <w:jc w:val="center"/>
      <w:textAlignment w:val="baseline"/>
    </w:pPr>
    <w:rPr>
      <w:rFonts w:ascii="仿宋_GB2312" w:eastAsia="仿宋_GB2312"/>
      <w:color w:val="000000"/>
      <w:kern w:val="0"/>
      <w:sz w:val="28"/>
      <w:szCs w:val="20"/>
    </w:rPr>
  </w:style>
  <w:style w:type="paragraph" w:customStyle="1" w:styleId="105">
    <w:name w:val="正文图标题"/>
    <w:next w:val="1"/>
    <w:qFormat/>
    <w:uiPriority w:val="0"/>
    <w:pPr>
      <w:spacing w:after="50" w:afterLines="50"/>
      <w:jc w:val="center"/>
    </w:pPr>
    <w:rPr>
      <w:rFonts w:ascii="黑体" w:hAnsi="Times New Roman" w:eastAsia="黑体" w:cs="Times New Roman"/>
      <w:sz w:val="21"/>
      <w:lang w:val="en-US" w:eastAsia="zh-CN" w:bidi="ar-SA"/>
    </w:rPr>
  </w:style>
  <w:style w:type="character" w:customStyle="1" w:styleId="106">
    <w:name w:val="未处理的提及8"/>
    <w:basedOn w:val="32"/>
    <w:semiHidden/>
    <w:unhideWhenUsed/>
    <w:qFormat/>
    <w:uiPriority w:val="99"/>
    <w:rPr>
      <w:color w:val="605E5C"/>
      <w:shd w:val="clear" w:color="auto" w:fill="E1DFDD"/>
    </w:rPr>
  </w:style>
  <w:style w:type="character" w:customStyle="1" w:styleId="107">
    <w:name w:val="font01"/>
    <w:basedOn w:val="32"/>
    <w:qFormat/>
    <w:uiPriority w:val="0"/>
    <w:rPr>
      <w:rFonts w:hint="eastAsia" w:ascii="微软雅黑" w:hAnsi="微软雅黑" w:eastAsia="微软雅黑" w:cs="微软雅黑"/>
      <w:color w:val="000000"/>
      <w:sz w:val="20"/>
      <w:szCs w:val="20"/>
      <w:u w:val="none"/>
    </w:rPr>
  </w:style>
  <w:style w:type="character" w:customStyle="1" w:styleId="108">
    <w:name w:val="fontstyle01"/>
    <w:basedOn w:val="32"/>
    <w:qFormat/>
    <w:uiPriority w:val="0"/>
    <w:rPr>
      <w:rFonts w:hint="default" w:ascii="F2" w:hAnsi="F2"/>
      <w:color w:val="000000"/>
      <w:sz w:val="22"/>
      <w:szCs w:val="22"/>
    </w:rPr>
  </w:style>
  <w:style w:type="character" w:customStyle="1" w:styleId="109">
    <w:name w:val="样式 自动设置"/>
    <w:qFormat/>
    <w:uiPriority w:val="0"/>
    <w:rPr>
      <w:rFonts w:ascii="宋体" w:eastAsia="宋体"/>
      <w:color w:val="auto"/>
      <w:sz w:val="24"/>
      <w:szCs w:val="24"/>
    </w:rPr>
  </w:style>
  <w:style w:type="character" w:customStyle="1" w:styleId="110">
    <w:name w:val="Unresolved Mention"/>
    <w:basedOn w:val="32"/>
    <w:semiHidden/>
    <w:unhideWhenUsed/>
    <w:qFormat/>
    <w:uiPriority w:val="99"/>
    <w:rPr>
      <w:color w:val="605E5C"/>
      <w:shd w:val="clear" w:color="auto" w:fill="E1DFDD"/>
    </w:rPr>
  </w:style>
  <w:style w:type="paragraph" w:customStyle="1" w:styleId="111">
    <w:name w:val="Table Paragraph"/>
    <w:basedOn w:val="1"/>
    <w:qFormat/>
    <w:uiPriority w:val="1"/>
    <w:pPr>
      <w:spacing w:after="0" w:afterLines="0" w:line="240" w:lineRule="auto"/>
      <w:ind w:firstLine="0" w:firstLineChars="0"/>
      <w:jc w:val="left"/>
    </w:pPr>
    <w:rPr>
      <w:rFonts w:ascii="Calibri" w:hAnsi="Calibri"/>
      <w:kern w:val="0"/>
      <w:sz w:val="22"/>
      <w:szCs w:val="22"/>
      <w:lang w:eastAsia="en-US"/>
    </w:rPr>
  </w:style>
  <w:style w:type="character" w:customStyle="1" w:styleId="112">
    <w:name w:val="Other|1_"/>
    <w:link w:val="113"/>
    <w:qFormat/>
    <w:uiPriority w:val="0"/>
    <w:rPr>
      <w:rFonts w:ascii="宋体" w:hAnsi="宋体" w:cs="宋体"/>
      <w:sz w:val="19"/>
      <w:szCs w:val="19"/>
      <w:lang w:val="zh-TW" w:eastAsia="zh-TW" w:bidi="zh-TW"/>
    </w:rPr>
  </w:style>
  <w:style w:type="paragraph" w:customStyle="1" w:styleId="113">
    <w:name w:val="Other|1"/>
    <w:basedOn w:val="1"/>
    <w:link w:val="112"/>
    <w:uiPriority w:val="0"/>
    <w:pPr>
      <w:spacing w:after="0" w:afterLines="0" w:line="350" w:lineRule="auto"/>
      <w:ind w:firstLine="0" w:firstLineChars="0"/>
      <w:jc w:val="left"/>
    </w:pPr>
    <w:rPr>
      <w:rFonts w:ascii="宋体" w:hAnsi="宋体" w:cs="宋体"/>
      <w:kern w:val="0"/>
      <w:sz w:val="19"/>
      <w:szCs w:val="19"/>
      <w:lang w:val="zh-TW" w:eastAsia="zh-TW" w:bidi="zh-TW"/>
    </w:rPr>
  </w:style>
  <w:style w:type="paragraph" w:customStyle="1" w:styleId="114">
    <w:name w:val="正文-列头"/>
    <w:basedOn w:val="1"/>
    <w:uiPriority w:val="0"/>
    <w:pPr>
      <w:tabs>
        <w:tab w:val="left" w:pos="1982"/>
      </w:tabs>
    </w:pPr>
    <w:rPr>
      <w:b/>
    </w:rPr>
  </w:style>
  <w:style w:type="character" w:customStyle="1" w:styleId="115">
    <w:name w:val="font41"/>
    <w:basedOn w:val="32"/>
    <w:qFormat/>
    <w:uiPriority w:val="0"/>
    <w:rPr>
      <w:rFonts w:hint="default" w:ascii="宋体·" w:hAnsi="宋体·" w:eastAsia="宋体·" w:cs="宋体·"/>
      <w:color w:val="000000"/>
      <w:sz w:val="21"/>
      <w:szCs w:val="21"/>
      <w:u w:val="none"/>
    </w:rPr>
  </w:style>
  <w:style w:type="paragraph" w:customStyle="1" w:styleId="116">
    <w:name w:val="TOC Heading"/>
    <w:basedOn w:val="4"/>
    <w:next w:val="1"/>
    <w:semiHidden/>
    <w:unhideWhenUsed/>
    <w:qFormat/>
    <w:uiPriority w:val="39"/>
    <w:pPr>
      <w:numPr>
        <w:numId w:val="0"/>
      </w:numPr>
      <w:spacing w:before="340" w:beforeLines="0" w:after="330" w:line="578" w:lineRule="auto"/>
      <w:ind w:firstLine="200" w:firstLineChars="200"/>
      <w:jc w:val="both"/>
      <w:outlineLvl w:val="9"/>
    </w:pPr>
    <w:rPr>
      <w:rFonts w:eastAsia="宋体"/>
      <w:sz w:val="44"/>
    </w:rPr>
  </w:style>
  <w:style w:type="character" w:customStyle="1" w:styleId="117">
    <w:name w:val="正文文本 字符"/>
    <w:basedOn w:val="32"/>
    <w:link w:val="3"/>
    <w:qFormat/>
    <w:uiPriority w:val="99"/>
    <w:rPr>
      <w:rFonts w:ascii="仿宋_GB2312" w:hAnsi="Arial Unicode MS" w:eastAsia="仿宋_GB2312"/>
      <w:kern w:val="2"/>
      <w:sz w:val="28"/>
      <w:szCs w:val="21"/>
    </w:rPr>
  </w:style>
  <w:style w:type="character" w:customStyle="1" w:styleId="118">
    <w:name w:val="正文文本首行缩进 字符"/>
    <w:basedOn w:val="117"/>
    <w:link w:val="2"/>
    <w:qFormat/>
    <w:uiPriority w:val="99"/>
    <w:rPr>
      <w:rFonts w:ascii="仿宋_GB2312" w:hAnsi="Arial Unicode MS" w:eastAsia="仿宋_GB2312"/>
      <w:kern w:val="2"/>
      <w:sz w:val="28"/>
      <w:szCs w:val="21"/>
    </w:rPr>
  </w:style>
  <w:style w:type="paragraph" w:customStyle="1" w:styleId="119">
    <w:name w:val="msonormal"/>
    <w:basedOn w:val="1"/>
    <w:qFormat/>
    <w:uiPriority w:val="0"/>
    <w:pPr>
      <w:spacing w:after="0" w:afterLines="0" w:line="240" w:lineRule="auto"/>
      <w:jc w:val="left"/>
    </w:pPr>
    <w:rPr>
      <w:szCs w:val="22"/>
    </w:rPr>
  </w:style>
  <w:style w:type="character" w:customStyle="1" w:styleId="120">
    <w:name w:val="文档结构图 字符"/>
    <w:basedOn w:val="32"/>
    <w:link w:val="13"/>
    <w:semiHidden/>
    <w:qFormat/>
    <w:uiPriority w:val="0"/>
    <w:rPr>
      <w:rFonts w:ascii="宋体"/>
      <w:kern w:val="2"/>
      <w:sz w:val="18"/>
      <w:szCs w:val="18"/>
    </w:rPr>
  </w:style>
  <w:style w:type="character" w:customStyle="1" w:styleId="121">
    <w:name w:val="文档结构图 Char"/>
    <w:link w:val="122"/>
    <w:qFormat/>
    <w:locked/>
    <w:uiPriority w:val="0"/>
    <w:rPr>
      <w:rFonts w:ascii="宋体" w:hAnsi="宋体"/>
      <w:sz w:val="18"/>
      <w:szCs w:val="18"/>
    </w:rPr>
  </w:style>
  <w:style w:type="paragraph" w:customStyle="1" w:styleId="122">
    <w:name w:val="Document Map1"/>
    <w:basedOn w:val="1"/>
    <w:link w:val="121"/>
    <w:uiPriority w:val="0"/>
    <w:pPr>
      <w:spacing w:after="0" w:afterLines="0" w:line="240" w:lineRule="auto"/>
      <w:jc w:val="left"/>
    </w:pPr>
    <w:rPr>
      <w:rFonts w:ascii="宋体" w:hAnsi="宋体"/>
      <w:kern w:val="0"/>
      <w:sz w:val="18"/>
      <w:szCs w:val="18"/>
    </w:rPr>
  </w:style>
  <w:style w:type="character" w:customStyle="1" w:styleId="123">
    <w:name w:val="标题 2 字符1"/>
    <w:semiHidden/>
    <w:qFormat/>
    <w:locked/>
    <w:uiPriority w:val="0"/>
    <w:rPr>
      <w:rFonts w:eastAsia="黑体"/>
      <w:b/>
      <w:bCs/>
      <w:kern w:val="2"/>
      <w:sz w:val="30"/>
      <w:szCs w:val="32"/>
    </w:rPr>
  </w:style>
  <w:style w:type="character" w:customStyle="1" w:styleId="124">
    <w:name w:val="页眉 字符1"/>
    <w:basedOn w:val="32"/>
    <w:semiHidden/>
    <w:qFormat/>
    <w:uiPriority w:val="99"/>
    <w:rPr>
      <w:kern w:val="2"/>
      <w:sz w:val="18"/>
      <w:szCs w:val="18"/>
    </w:rPr>
  </w:style>
  <w:style w:type="character" w:customStyle="1" w:styleId="125">
    <w:name w:val="页脚 字符1"/>
    <w:basedOn w:val="32"/>
    <w:semiHidden/>
    <w:qFormat/>
    <w:uiPriority w:val="99"/>
    <w:rPr>
      <w:kern w:val="2"/>
      <w:sz w:val="18"/>
      <w:szCs w:val="18"/>
    </w:rPr>
  </w:style>
  <w:style w:type="character" w:customStyle="1" w:styleId="126">
    <w:name w:val="批注框文本 字符1"/>
    <w:basedOn w:val="32"/>
    <w:semiHidden/>
    <w:qFormat/>
    <w:uiPriority w:val="99"/>
    <w:rPr>
      <w:kern w:val="2"/>
      <w:sz w:val="18"/>
      <w:szCs w:val="18"/>
    </w:rPr>
  </w:style>
  <w:style w:type="character" w:customStyle="1" w:styleId="127">
    <w:name w:val="文档结构图 字符1"/>
    <w:basedOn w:val="32"/>
    <w:semiHidden/>
    <w:qFormat/>
    <w:uiPriority w:val="99"/>
    <w:rPr>
      <w:rFonts w:hint="eastAsia" w:ascii="Microsoft YaHei UI" w:hAnsi="Microsoft YaHei UI" w:eastAsia="Microsoft YaHei U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Company>微软中国</Company>
  <Pages>11</Pages>
  <Words>6125</Words>
  <Characters>34915</Characters>
  <Lines>290</Lines>
  <Paragraphs>81</Paragraphs>
  <TotalTime>0</TotalTime>
  <ScaleCrop>false</ScaleCrop>
  <LinksUpToDate>false</LinksUpToDate>
  <CharactersWithSpaces>40959</CharactersWithSpaces>
  <Application>WPS Office WWO_feishu_20220325115714-cd9e9316d1</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3T08:53:00Z</dcterms:created>
  <dc:creator>微软用户</dc:creator>
  <cp:lastModifiedBy>马 笑</cp:lastModifiedBy>
  <cp:lastPrinted>2022-03-03T07:23:00Z</cp:lastPrinted>
  <dcterms:modified xsi:type="dcterms:W3CDTF">2022-12-05T17:39: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0.0.0.0</vt:lpwstr>
  </property>
  <property fmtid="{D5CDD505-2E9C-101B-9397-08002B2CF9AE}" pid="3" name="ICV">
    <vt:lpwstr>05E268CAE88F4E7B80E61598B62B0643</vt:lpwstr>
  </property>
</Properties>
</file>